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440"/>
        <w:gridCol w:w="6120"/>
      </w:tblGrid>
      <w:tr w:rsidR="00A81D9E" w14:paraId="6234255F" w14:textId="77777777">
        <w:tc>
          <w:tcPr>
            <w:tcW w:w="1620" w:type="dxa"/>
            <w:tcBorders>
              <w:bottom w:val="single" w:sz="4" w:space="0" w:color="auto"/>
            </w:tcBorders>
            <w:shd w:val="clear" w:color="auto" w:fill="FFFFFF"/>
            <w:vAlign w:val="center"/>
          </w:tcPr>
          <w:p w14:paraId="13E01675" w14:textId="77777777" w:rsidR="00152993" w:rsidRDefault="00D825C5">
            <w:pPr>
              <w:pStyle w:val="Header"/>
              <w:rPr>
                <w:rFonts w:ascii="Verdana" w:hAnsi="Verdana"/>
                <w:sz w:val="22"/>
              </w:rPr>
            </w:pPr>
            <w:r>
              <w:t>NOG</w:t>
            </w:r>
            <w:r w:rsidR="00C158EE">
              <w:t xml:space="preserve">RR </w:t>
            </w:r>
            <w:r w:rsidR="00152993">
              <w:t>Number</w:t>
            </w:r>
          </w:p>
        </w:tc>
        <w:tc>
          <w:tcPr>
            <w:tcW w:w="1260" w:type="dxa"/>
            <w:tcBorders>
              <w:bottom w:val="single" w:sz="4" w:space="0" w:color="auto"/>
            </w:tcBorders>
            <w:vAlign w:val="center"/>
          </w:tcPr>
          <w:p w14:paraId="16CA5196" w14:textId="0E356E6F" w:rsidR="00152993" w:rsidRDefault="00AF120C" w:rsidP="00AF120C">
            <w:pPr>
              <w:pStyle w:val="Header"/>
              <w:jc w:val="center"/>
            </w:pPr>
            <w:hyperlink r:id="rId12" w:history="1">
              <w:r w:rsidR="0095661B" w:rsidRPr="0095661B">
                <w:rPr>
                  <w:rStyle w:val="Hyperlink"/>
                </w:rPr>
                <w:t>245</w:t>
              </w:r>
            </w:hyperlink>
          </w:p>
        </w:tc>
        <w:tc>
          <w:tcPr>
            <w:tcW w:w="1440" w:type="dxa"/>
            <w:tcBorders>
              <w:bottom w:val="single" w:sz="4" w:space="0" w:color="auto"/>
            </w:tcBorders>
            <w:shd w:val="clear" w:color="auto" w:fill="FFFFFF"/>
            <w:vAlign w:val="center"/>
          </w:tcPr>
          <w:p w14:paraId="6AA89B1E" w14:textId="77777777" w:rsidR="00152993" w:rsidRDefault="00D825C5">
            <w:pPr>
              <w:pStyle w:val="Header"/>
            </w:pPr>
            <w:r>
              <w:t>NOG</w:t>
            </w:r>
            <w:r w:rsidR="00C158EE">
              <w:t xml:space="preserve">RR </w:t>
            </w:r>
            <w:r w:rsidR="00152993">
              <w:t>Title</w:t>
            </w:r>
          </w:p>
        </w:tc>
        <w:tc>
          <w:tcPr>
            <w:tcW w:w="6120" w:type="dxa"/>
            <w:tcBorders>
              <w:bottom w:val="single" w:sz="4" w:space="0" w:color="auto"/>
            </w:tcBorders>
            <w:vAlign w:val="center"/>
          </w:tcPr>
          <w:p w14:paraId="6153AD81" w14:textId="2061C76E" w:rsidR="00152993" w:rsidRDefault="0095661B">
            <w:pPr>
              <w:pStyle w:val="Header"/>
            </w:pPr>
            <w:r>
              <w:t>Inverter-Based Resource (IBR) Ride-Through Requirements</w:t>
            </w:r>
          </w:p>
        </w:tc>
      </w:tr>
    </w:tbl>
    <w:p w14:paraId="058AA2DA" w14:textId="77777777" w:rsidR="002771E6" w:rsidRDefault="002771E6"/>
    <w:p w14:paraId="329649E8" w14:textId="77777777" w:rsidR="002771E6" w:rsidRDefault="002771E6"/>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0E03C3" w14:paraId="6BB6C598" w14:textId="77777777">
        <w:trPr>
          <w:trHeight w:val="440"/>
        </w:trPr>
        <w:tc>
          <w:tcPr>
            <w:tcW w:w="2880" w:type="dxa"/>
            <w:tcBorders>
              <w:top w:val="single" w:sz="4" w:space="0" w:color="auto"/>
              <w:left w:val="single" w:sz="4" w:space="0" w:color="auto"/>
              <w:bottom w:val="single" w:sz="4" w:space="0" w:color="auto"/>
              <w:right w:val="single" w:sz="4" w:space="0" w:color="auto"/>
            </w:tcBorders>
            <w:vAlign w:val="center"/>
          </w:tcPr>
          <w:p w14:paraId="4A9E1269" w14:textId="77777777" w:rsidR="00152993" w:rsidRDefault="00152993">
            <w:pPr>
              <w:pStyle w:val="Header"/>
            </w:pPr>
            <w:r>
              <w:t>Date</w:t>
            </w:r>
          </w:p>
        </w:tc>
        <w:tc>
          <w:tcPr>
            <w:tcW w:w="7560" w:type="dxa"/>
            <w:tcBorders>
              <w:top w:val="single" w:sz="4" w:space="0" w:color="auto"/>
              <w:left w:val="single" w:sz="4" w:space="0" w:color="auto"/>
              <w:bottom w:val="single" w:sz="4" w:space="0" w:color="auto"/>
              <w:right w:val="single" w:sz="4" w:space="0" w:color="auto"/>
            </w:tcBorders>
            <w:vAlign w:val="center"/>
          </w:tcPr>
          <w:p w14:paraId="2D352AC6" w14:textId="3DA24642" w:rsidR="00152993" w:rsidRDefault="004C085A">
            <w:pPr>
              <w:pStyle w:val="NormalArial"/>
            </w:pPr>
            <w:r>
              <w:t>September 5, 2023</w:t>
            </w:r>
          </w:p>
        </w:tc>
      </w:tr>
    </w:tbl>
    <w:p w14:paraId="5DC745FD" w14:textId="77777777" w:rsidR="002771E6" w:rsidRDefault="002771E6"/>
    <w:p w14:paraId="40D4D8CC" w14:textId="77777777" w:rsidR="002771E6" w:rsidRDefault="002771E6"/>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616658" w14:paraId="1C1BADB9" w14:textId="77777777">
        <w:trPr>
          <w:trHeight w:val="440"/>
        </w:trPr>
        <w:tc>
          <w:tcPr>
            <w:tcW w:w="10440" w:type="dxa"/>
            <w:gridSpan w:val="2"/>
            <w:tcBorders>
              <w:top w:val="single" w:sz="4" w:space="0" w:color="auto"/>
            </w:tcBorders>
            <w:shd w:val="clear" w:color="auto" w:fill="FFFFFF"/>
            <w:vAlign w:val="center"/>
          </w:tcPr>
          <w:p w14:paraId="408DD470" w14:textId="77777777" w:rsidR="00152993" w:rsidRDefault="00152993">
            <w:pPr>
              <w:pStyle w:val="Header"/>
              <w:jc w:val="center"/>
            </w:pPr>
            <w:r>
              <w:t>Submitter’s Information</w:t>
            </w:r>
          </w:p>
        </w:tc>
      </w:tr>
      <w:tr w:rsidR="00306E00" w14:paraId="4EB407C7" w14:textId="77777777">
        <w:trPr>
          <w:trHeight w:val="350"/>
        </w:trPr>
        <w:tc>
          <w:tcPr>
            <w:tcW w:w="2880" w:type="dxa"/>
            <w:shd w:val="clear" w:color="auto" w:fill="FFFFFF"/>
            <w:vAlign w:val="center"/>
          </w:tcPr>
          <w:p w14:paraId="6CE44E4C" w14:textId="77777777" w:rsidR="00152993" w:rsidRPr="00EC55B3" w:rsidRDefault="00152993" w:rsidP="00EC55B3">
            <w:pPr>
              <w:pStyle w:val="Header"/>
            </w:pPr>
            <w:r w:rsidRPr="00EC55B3">
              <w:t>Name</w:t>
            </w:r>
          </w:p>
        </w:tc>
        <w:tc>
          <w:tcPr>
            <w:tcW w:w="7560" w:type="dxa"/>
            <w:vAlign w:val="center"/>
          </w:tcPr>
          <w:p w14:paraId="0D9CAD61" w14:textId="1952BDF3" w:rsidR="00152993" w:rsidRDefault="0095661B">
            <w:pPr>
              <w:pStyle w:val="NormalArial"/>
            </w:pPr>
            <w:r>
              <w:t>Chase Smith</w:t>
            </w:r>
          </w:p>
        </w:tc>
      </w:tr>
      <w:tr w:rsidR="00306E00" w14:paraId="250B5A89" w14:textId="77777777">
        <w:trPr>
          <w:trHeight w:val="350"/>
        </w:trPr>
        <w:tc>
          <w:tcPr>
            <w:tcW w:w="2880" w:type="dxa"/>
            <w:shd w:val="clear" w:color="auto" w:fill="FFFFFF"/>
            <w:vAlign w:val="center"/>
          </w:tcPr>
          <w:p w14:paraId="6B9B3734" w14:textId="77777777" w:rsidR="00152993" w:rsidRPr="00EC55B3" w:rsidRDefault="00152993" w:rsidP="00EC55B3">
            <w:pPr>
              <w:pStyle w:val="Header"/>
            </w:pPr>
            <w:r w:rsidRPr="00EC55B3">
              <w:t>E-mail Address</w:t>
            </w:r>
          </w:p>
        </w:tc>
        <w:tc>
          <w:tcPr>
            <w:tcW w:w="7560" w:type="dxa"/>
            <w:vAlign w:val="center"/>
          </w:tcPr>
          <w:p w14:paraId="3CA1C4E5" w14:textId="31082580" w:rsidR="00152993" w:rsidRDefault="00AF120C">
            <w:pPr>
              <w:pStyle w:val="NormalArial"/>
            </w:pPr>
            <w:hyperlink r:id="rId13" w:history="1">
              <w:r w:rsidR="0095661B" w:rsidRPr="00F20D0E">
                <w:rPr>
                  <w:rStyle w:val="Hyperlink"/>
                </w:rPr>
                <w:t>bcsmi@southernco.com</w:t>
              </w:r>
            </w:hyperlink>
          </w:p>
        </w:tc>
      </w:tr>
      <w:tr w:rsidR="00306E00" w14:paraId="5F598A97" w14:textId="77777777">
        <w:trPr>
          <w:trHeight w:val="350"/>
        </w:trPr>
        <w:tc>
          <w:tcPr>
            <w:tcW w:w="2880" w:type="dxa"/>
            <w:shd w:val="clear" w:color="auto" w:fill="FFFFFF"/>
            <w:vAlign w:val="center"/>
          </w:tcPr>
          <w:p w14:paraId="3F9D0F57" w14:textId="77777777" w:rsidR="00152993" w:rsidRPr="00EC55B3" w:rsidRDefault="00152993" w:rsidP="00EC55B3">
            <w:pPr>
              <w:pStyle w:val="Header"/>
            </w:pPr>
            <w:r w:rsidRPr="00EC55B3">
              <w:t>Company</w:t>
            </w:r>
          </w:p>
        </w:tc>
        <w:tc>
          <w:tcPr>
            <w:tcW w:w="7560" w:type="dxa"/>
            <w:vAlign w:val="center"/>
          </w:tcPr>
          <w:p w14:paraId="076240B8" w14:textId="73FBA6D6" w:rsidR="00152993" w:rsidRDefault="0095661B">
            <w:pPr>
              <w:pStyle w:val="NormalArial"/>
            </w:pPr>
            <w:r>
              <w:t>Southern Power Company</w:t>
            </w:r>
          </w:p>
        </w:tc>
      </w:tr>
      <w:tr w:rsidR="00616658" w14:paraId="6D70C6C2" w14:textId="77777777">
        <w:trPr>
          <w:trHeight w:val="350"/>
        </w:trPr>
        <w:tc>
          <w:tcPr>
            <w:tcW w:w="2880" w:type="dxa"/>
            <w:tcBorders>
              <w:bottom w:val="single" w:sz="4" w:space="0" w:color="auto"/>
            </w:tcBorders>
            <w:shd w:val="clear" w:color="auto" w:fill="FFFFFF"/>
            <w:vAlign w:val="center"/>
          </w:tcPr>
          <w:p w14:paraId="0926A218" w14:textId="77777777" w:rsidR="00152993" w:rsidRPr="00EC55B3" w:rsidRDefault="00152993" w:rsidP="00EC55B3">
            <w:pPr>
              <w:pStyle w:val="Header"/>
            </w:pPr>
            <w:r w:rsidRPr="00EC55B3">
              <w:t>Phone Number</w:t>
            </w:r>
          </w:p>
        </w:tc>
        <w:tc>
          <w:tcPr>
            <w:tcW w:w="7560" w:type="dxa"/>
            <w:tcBorders>
              <w:bottom w:val="single" w:sz="4" w:space="0" w:color="auto"/>
            </w:tcBorders>
            <w:vAlign w:val="center"/>
          </w:tcPr>
          <w:p w14:paraId="2A252107" w14:textId="58C70AB3" w:rsidR="00152993" w:rsidRDefault="0095661B">
            <w:pPr>
              <w:pStyle w:val="NormalArial"/>
            </w:pPr>
            <w:r>
              <w:t>205-992-0145</w:t>
            </w:r>
          </w:p>
        </w:tc>
      </w:tr>
      <w:tr w:rsidR="00306E00" w14:paraId="40EC8F0F" w14:textId="77777777">
        <w:trPr>
          <w:trHeight w:val="350"/>
        </w:trPr>
        <w:tc>
          <w:tcPr>
            <w:tcW w:w="2880" w:type="dxa"/>
            <w:shd w:val="clear" w:color="auto" w:fill="FFFFFF"/>
            <w:vAlign w:val="center"/>
          </w:tcPr>
          <w:p w14:paraId="1A85E9AE" w14:textId="77777777" w:rsidR="00152993" w:rsidRPr="00EC55B3" w:rsidRDefault="00075A94" w:rsidP="00EC55B3">
            <w:pPr>
              <w:pStyle w:val="Header"/>
            </w:pPr>
            <w:r>
              <w:t>Cell</w:t>
            </w:r>
            <w:r w:rsidRPr="00EC55B3">
              <w:t xml:space="preserve"> </w:t>
            </w:r>
            <w:r w:rsidR="00152993" w:rsidRPr="00EC55B3">
              <w:t>Number</w:t>
            </w:r>
          </w:p>
        </w:tc>
        <w:tc>
          <w:tcPr>
            <w:tcW w:w="7560" w:type="dxa"/>
            <w:vAlign w:val="center"/>
          </w:tcPr>
          <w:p w14:paraId="1E626C97" w14:textId="2FCB2E25" w:rsidR="00152993" w:rsidRDefault="0095661B">
            <w:pPr>
              <w:pStyle w:val="NormalArial"/>
            </w:pPr>
            <w:r>
              <w:t>850-509-0500</w:t>
            </w:r>
          </w:p>
        </w:tc>
      </w:tr>
      <w:tr w:rsidR="00616658" w14:paraId="258C21D1" w14:textId="77777777">
        <w:trPr>
          <w:trHeight w:val="350"/>
        </w:trPr>
        <w:tc>
          <w:tcPr>
            <w:tcW w:w="2880" w:type="dxa"/>
            <w:tcBorders>
              <w:bottom w:val="single" w:sz="4" w:space="0" w:color="auto"/>
            </w:tcBorders>
            <w:shd w:val="clear" w:color="auto" w:fill="FFFFFF"/>
            <w:vAlign w:val="center"/>
          </w:tcPr>
          <w:p w14:paraId="4E3900C0" w14:textId="77777777" w:rsidR="00075A94" w:rsidRPr="00EC55B3" w:rsidDel="00075A94" w:rsidRDefault="00075A94" w:rsidP="00EC55B3">
            <w:pPr>
              <w:pStyle w:val="Header"/>
            </w:pPr>
            <w:r>
              <w:t>Market Segment</w:t>
            </w:r>
          </w:p>
        </w:tc>
        <w:tc>
          <w:tcPr>
            <w:tcW w:w="7560" w:type="dxa"/>
            <w:tcBorders>
              <w:bottom w:val="single" w:sz="4" w:space="0" w:color="auto"/>
            </w:tcBorders>
            <w:vAlign w:val="center"/>
          </w:tcPr>
          <w:p w14:paraId="7BDE9878" w14:textId="613BF48F" w:rsidR="00075A94" w:rsidRDefault="0095661B">
            <w:pPr>
              <w:pStyle w:val="NormalArial"/>
            </w:pPr>
            <w:r>
              <w:t>Independent Generator</w:t>
            </w:r>
          </w:p>
        </w:tc>
      </w:tr>
    </w:tbl>
    <w:p w14:paraId="0BFA09E6" w14:textId="77777777" w:rsidR="00152993" w:rsidRDefault="00152993">
      <w:pPr>
        <w:pStyle w:val="NormalArial"/>
      </w:pPr>
    </w:p>
    <w:p w14:paraId="125A6E29" w14:textId="77777777" w:rsidR="00075A94" w:rsidRDefault="00075A94">
      <w:pPr>
        <w:pStyle w:val="NormalArial"/>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075A94" w:rsidRPr="004D37D7" w14:paraId="7CA413E3" w14:textId="77777777" w:rsidTr="004D37D7">
        <w:trPr>
          <w:trHeight w:val="422"/>
          <w:jc w:val="center"/>
        </w:trPr>
        <w:tc>
          <w:tcPr>
            <w:tcW w:w="10440" w:type="dxa"/>
            <w:vAlign w:val="center"/>
          </w:tcPr>
          <w:p w14:paraId="3240D7D0" w14:textId="77777777" w:rsidR="00075A94" w:rsidRPr="00075A94" w:rsidRDefault="00075A94" w:rsidP="004D37D7">
            <w:pPr>
              <w:pStyle w:val="Header"/>
              <w:jc w:val="center"/>
            </w:pPr>
            <w:r w:rsidRPr="00075A94">
              <w:t>Comments</w:t>
            </w:r>
          </w:p>
        </w:tc>
      </w:tr>
    </w:tbl>
    <w:p w14:paraId="3D9BD6B0" w14:textId="77777777" w:rsidR="00152993" w:rsidRDefault="00152993">
      <w:pPr>
        <w:pStyle w:val="NormalArial"/>
      </w:pPr>
    </w:p>
    <w:p w14:paraId="1E87F515" w14:textId="5A18A1ED" w:rsidR="00E07B54" w:rsidRDefault="00F0682D" w:rsidP="003857E9">
      <w:pPr>
        <w:pStyle w:val="NormalArial"/>
        <w:jc w:val="both"/>
      </w:pPr>
      <w:r>
        <w:t>Southern Power Company (</w:t>
      </w:r>
      <w:r w:rsidR="00153D54">
        <w:t>“</w:t>
      </w:r>
      <w:r>
        <w:t>Southern Power</w:t>
      </w:r>
      <w:r w:rsidR="00153D54">
        <w:t>”</w:t>
      </w:r>
      <w:r>
        <w:t>)</w:t>
      </w:r>
      <w:r w:rsidR="00200AAE">
        <w:t xml:space="preserve"> appreciates the opportunity to comment on </w:t>
      </w:r>
      <w:r w:rsidR="00562BC4">
        <w:t>Nodal Operating Guide Revision Request (</w:t>
      </w:r>
      <w:r w:rsidR="00153D54">
        <w:t>“</w:t>
      </w:r>
      <w:r w:rsidR="00200AAE">
        <w:t>NOGRR</w:t>
      </w:r>
      <w:r w:rsidR="00153D54">
        <w:t>”</w:t>
      </w:r>
      <w:r w:rsidR="00562BC4">
        <w:t xml:space="preserve">) </w:t>
      </w:r>
      <w:r w:rsidR="00200AAE">
        <w:t>245 and to work constructively with ERCOT staff and stakeholders to identify and implement practical solutions for grid dis</w:t>
      </w:r>
      <w:r w:rsidR="00BB31B1">
        <w:t xml:space="preserve">turbance events and their undesirable effects.  </w:t>
      </w:r>
      <w:r w:rsidR="00324BA8">
        <w:t>While Southern Power appreciates ERCOT’s willingnes</w:t>
      </w:r>
      <w:r w:rsidR="00063698">
        <w:t xml:space="preserve">s to extend compliance deadlines in their latest comments filed on </w:t>
      </w:r>
      <w:r w:rsidR="007C1E81">
        <w:t>August 18,</w:t>
      </w:r>
      <w:r w:rsidR="00063698">
        <w:t xml:space="preserve"> 2023, </w:t>
      </w:r>
      <w:r w:rsidR="00E44FF0">
        <w:t xml:space="preserve">the </w:t>
      </w:r>
      <w:r w:rsidR="00EC0B96">
        <w:t xml:space="preserve">existing </w:t>
      </w:r>
      <w:r w:rsidR="00E44FF0">
        <w:t xml:space="preserve">framework </w:t>
      </w:r>
      <w:r w:rsidR="00EC0B96">
        <w:t xml:space="preserve">fails to address </w:t>
      </w:r>
      <w:r w:rsidR="00291A14">
        <w:t xml:space="preserve">essential </w:t>
      </w:r>
      <w:r w:rsidR="0026348F">
        <w:t xml:space="preserve">concerns </w:t>
      </w:r>
      <w:r w:rsidR="00291A14">
        <w:t xml:space="preserve">expressed by </w:t>
      </w:r>
      <w:r w:rsidR="00A100DA">
        <w:t xml:space="preserve">Southern Power and other </w:t>
      </w:r>
      <w:r w:rsidR="0026348F">
        <w:t xml:space="preserve">stakeholders </w:t>
      </w:r>
      <w:r w:rsidR="00291A14">
        <w:t>in previously submitted w</w:t>
      </w:r>
      <w:r w:rsidR="00576CF3">
        <w:t>ritten comments</w:t>
      </w:r>
      <w:r w:rsidR="0026348F">
        <w:t>.</w:t>
      </w:r>
      <w:r w:rsidR="00734B88">
        <w:t xml:space="preserve">  </w:t>
      </w:r>
      <w:r w:rsidR="00106C06">
        <w:t xml:space="preserve">Southern Power </w:t>
      </w:r>
      <w:r w:rsidR="00F611FB">
        <w:t>supports a bifurcated approach of implementing new frequency and voltage ride-through requirements</w:t>
      </w:r>
      <w:r w:rsidR="00034364">
        <w:t xml:space="preserve"> that distinguishes new facilities from those with existing </w:t>
      </w:r>
      <w:r w:rsidR="00904768">
        <w:t xml:space="preserve">Standard Generation </w:t>
      </w:r>
      <w:r w:rsidR="00034364">
        <w:t>Interconnection Agreements (“</w:t>
      </w:r>
      <w:r w:rsidR="00904768">
        <w:t>SG</w:t>
      </w:r>
      <w:r w:rsidR="00034364">
        <w:t>IAs”)</w:t>
      </w:r>
      <w:r w:rsidR="007A6CAC">
        <w:t>.</w:t>
      </w:r>
      <w:r w:rsidR="00710515">
        <w:t xml:space="preserve">  Specifically, NOGRR245 should be updated </w:t>
      </w:r>
      <w:r w:rsidR="005033F9">
        <w:t>so that</w:t>
      </w:r>
      <w:r w:rsidR="00562BC4">
        <w:t xml:space="preserve"> Inverter-Based Resources (</w:t>
      </w:r>
      <w:r w:rsidR="00153D54">
        <w:t>“</w:t>
      </w:r>
      <w:r w:rsidR="00562BC4">
        <w:t>IBR</w:t>
      </w:r>
      <w:r w:rsidR="00106C06">
        <w:t>s</w:t>
      </w:r>
      <w:r w:rsidR="00153D54">
        <w:t>”</w:t>
      </w:r>
      <w:r w:rsidR="00797167">
        <w:t xml:space="preserve">) </w:t>
      </w:r>
      <w:r w:rsidR="00106C06">
        <w:t xml:space="preserve">with </w:t>
      </w:r>
      <w:r w:rsidR="00904768">
        <w:t>SG</w:t>
      </w:r>
      <w:r w:rsidR="00F002AF">
        <w:t>IAs</w:t>
      </w:r>
      <w:r w:rsidR="0074282C">
        <w:t xml:space="preserve"> </w:t>
      </w:r>
      <w:r w:rsidR="00904768">
        <w:t>executed</w:t>
      </w:r>
      <w:r w:rsidR="00106C06">
        <w:t xml:space="preserve"> on or after </w:t>
      </w:r>
      <w:r w:rsidR="00757C7F">
        <w:t>June 1</w:t>
      </w:r>
      <w:r w:rsidR="001F386F">
        <w:t>, 202</w:t>
      </w:r>
      <w:r w:rsidR="0011252B">
        <w:t>6</w:t>
      </w:r>
      <w:r w:rsidR="007C13ED">
        <w:t xml:space="preserve"> (“New IBRs”)</w:t>
      </w:r>
      <w:r w:rsidR="25463AB6">
        <w:t>,</w:t>
      </w:r>
      <w:r w:rsidR="004537A7">
        <w:t xml:space="preserve"> must immediately comply with the </w:t>
      </w:r>
      <w:r w:rsidR="005033F9">
        <w:t>new, more robust standard</w:t>
      </w:r>
      <w:r w:rsidR="00F002AF">
        <w:t>.  IBRs with</w:t>
      </w:r>
      <w:r w:rsidR="0074282C">
        <w:t xml:space="preserve"> </w:t>
      </w:r>
      <w:r w:rsidR="00904768">
        <w:t>SG</w:t>
      </w:r>
      <w:r w:rsidR="0074282C">
        <w:t>IA</w:t>
      </w:r>
      <w:r w:rsidR="00904768">
        <w:t>s executed</w:t>
      </w:r>
      <w:r w:rsidR="0074282C">
        <w:t xml:space="preserve"> </w:t>
      </w:r>
      <w:r w:rsidR="00153D54">
        <w:t xml:space="preserve">before </w:t>
      </w:r>
      <w:r w:rsidR="00757C7F">
        <w:t>June</w:t>
      </w:r>
      <w:r w:rsidR="001F386F">
        <w:t xml:space="preserve"> 1, 202</w:t>
      </w:r>
      <w:r w:rsidR="0011252B">
        <w:t>6</w:t>
      </w:r>
      <w:r w:rsidR="007C13ED">
        <w:t xml:space="preserve"> (“Existing IBRs</w:t>
      </w:r>
      <w:r w:rsidR="00353E2B">
        <w:t>”)</w:t>
      </w:r>
      <w:r w:rsidR="4AB2DDAC">
        <w:t>,</w:t>
      </w:r>
      <w:r w:rsidR="00353E2B">
        <w:t xml:space="preserve"> should be </w:t>
      </w:r>
      <w:r w:rsidR="005033F9">
        <w:t xml:space="preserve">provided </w:t>
      </w:r>
      <w:r w:rsidR="1CEC7D6F">
        <w:t>with</w:t>
      </w:r>
      <w:r w:rsidR="005033F9">
        <w:t xml:space="preserve"> </w:t>
      </w:r>
      <w:r w:rsidR="00353E2B">
        <w:t xml:space="preserve">more narrowly tailored solutions </w:t>
      </w:r>
      <w:r w:rsidR="005033F9">
        <w:t>that consider</w:t>
      </w:r>
      <w:r w:rsidR="00353E2B">
        <w:t xml:space="preserve"> the unique challenges and constraints facing different subsets of Existing IBRs</w:t>
      </w:r>
      <w:r w:rsidR="001B2966">
        <w:t xml:space="preserve">.  </w:t>
      </w:r>
    </w:p>
    <w:p w14:paraId="2806D757" w14:textId="77777777" w:rsidR="009F7FAB" w:rsidRDefault="009F7FAB" w:rsidP="003857E9">
      <w:pPr>
        <w:pStyle w:val="NormalArial"/>
        <w:jc w:val="both"/>
      </w:pPr>
    </w:p>
    <w:p w14:paraId="0DA3F1F8" w14:textId="0780C528" w:rsidR="009F7FAB" w:rsidRDefault="00494F5D" w:rsidP="003857E9">
      <w:pPr>
        <w:pStyle w:val="NormalArial"/>
        <w:jc w:val="both"/>
      </w:pPr>
      <w:r>
        <w:t xml:space="preserve">The </w:t>
      </w:r>
      <w:r w:rsidR="00C70FDB">
        <w:t xml:space="preserve">combination of </w:t>
      </w:r>
      <w:r w:rsidR="00AD1D6A">
        <w:t>ERCOT’s</w:t>
      </w:r>
      <w:r w:rsidR="006952D7">
        <w:t xml:space="preserve"> </w:t>
      </w:r>
      <w:r w:rsidR="00840EB3">
        <w:t xml:space="preserve">proposed </w:t>
      </w:r>
      <w:r w:rsidR="00526B9D">
        <w:t xml:space="preserve">new, </w:t>
      </w:r>
      <w:r w:rsidR="00B01374">
        <w:t xml:space="preserve">unfettered discretion </w:t>
      </w:r>
      <w:r w:rsidR="006952D7">
        <w:t>to</w:t>
      </w:r>
      <w:r w:rsidR="00AD1D6A">
        <w:t xml:space="preserve"> restrict</w:t>
      </w:r>
      <w:r w:rsidR="006952D7">
        <w:t xml:space="preserve"> IBR</w:t>
      </w:r>
      <w:r w:rsidR="00AD1D6A">
        <w:t xml:space="preserve"> operations and</w:t>
      </w:r>
      <w:r w:rsidR="006952D7">
        <w:t xml:space="preserve"> the</w:t>
      </w:r>
      <w:r w:rsidR="00AD1D6A">
        <w:t xml:space="preserve"> lack of clear </w:t>
      </w:r>
      <w:r w:rsidR="00A34BB5">
        <w:t xml:space="preserve">ride-through </w:t>
      </w:r>
      <w:r w:rsidR="00850C5B">
        <w:t xml:space="preserve">testing standards will </w:t>
      </w:r>
      <w:r w:rsidR="00034BE8">
        <w:t>force certain IBR owners to make an untenable decision</w:t>
      </w:r>
      <w:r w:rsidR="00850C5B">
        <w:t>: (1) make significan</w:t>
      </w:r>
      <w:r w:rsidR="001A15D3">
        <w:t xml:space="preserve">t </w:t>
      </w:r>
      <w:r w:rsidR="005A20D3">
        <w:t xml:space="preserve">(and </w:t>
      </w:r>
      <w:r w:rsidR="003219B6">
        <w:t>unprecedented</w:t>
      </w:r>
      <w:r w:rsidR="005A20D3">
        <w:t xml:space="preserve">) </w:t>
      </w:r>
      <w:r w:rsidR="00850C5B">
        <w:t xml:space="preserve">capital investments </w:t>
      </w:r>
      <w:r w:rsidR="000D4AD6">
        <w:t xml:space="preserve">to retrofit a facility without any proven </w:t>
      </w:r>
      <w:r w:rsidR="00CC512F">
        <w:t xml:space="preserve">or generally accepted </w:t>
      </w:r>
      <w:r w:rsidR="000D4AD6">
        <w:t xml:space="preserve">testing method to demonstrate equipment compliance or (2) elect to not make retrofits and be subject to ERCOT’s </w:t>
      </w:r>
      <w:r w:rsidR="00955AD8">
        <w:t>broad</w:t>
      </w:r>
      <w:r w:rsidR="000D4AD6">
        <w:t xml:space="preserve"> discretion to restrict </w:t>
      </w:r>
      <w:r w:rsidR="00CC512F">
        <w:t xml:space="preserve">or flatly prevent </w:t>
      </w:r>
      <w:r w:rsidR="000D4AD6">
        <w:t>facility operations.</w:t>
      </w:r>
      <w:r w:rsidR="00C3079A">
        <w:t xml:space="preserve">  Before</w:t>
      </w:r>
      <w:r w:rsidR="00BA55DF">
        <w:t xml:space="preserve"> implementing a policy that </w:t>
      </w:r>
      <w:r w:rsidR="00847B1F">
        <w:t>may result in retiring or suspending operations of a significant volum</w:t>
      </w:r>
      <w:r w:rsidR="0061466D">
        <w:t xml:space="preserve">e of </w:t>
      </w:r>
      <w:r w:rsidR="00C130DD">
        <w:t xml:space="preserve">IBR </w:t>
      </w:r>
      <w:r w:rsidR="003219B6">
        <w:t xml:space="preserve">resource </w:t>
      </w:r>
      <w:r w:rsidR="0061466D">
        <w:t>capacity</w:t>
      </w:r>
      <w:r w:rsidR="001B7CA5">
        <w:t xml:space="preserve"> and </w:t>
      </w:r>
      <w:r w:rsidR="00DF7DA4">
        <w:t xml:space="preserve">thus </w:t>
      </w:r>
      <w:r w:rsidR="001B7CA5">
        <w:t xml:space="preserve">jeopardize </w:t>
      </w:r>
      <w:r w:rsidR="00B42E79">
        <w:t xml:space="preserve">system </w:t>
      </w:r>
      <w:r w:rsidR="001B7CA5">
        <w:t>reliability</w:t>
      </w:r>
      <w:r w:rsidR="0061466D">
        <w:t xml:space="preserve">, ERCOT should perform a </w:t>
      </w:r>
      <w:r w:rsidR="00AE5630">
        <w:t xml:space="preserve">study </w:t>
      </w:r>
      <w:r w:rsidR="000D3765">
        <w:t xml:space="preserve">identifying the expected IBR </w:t>
      </w:r>
      <w:r w:rsidR="00C130DD">
        <w:t>megawatts (“</w:t>
      </w:r>
      <w:r w:rsidR="000D3765">
        <w:t>MW</w:t>
      </w:r>
      <w:r w:rsidR="00C130DD">
        <w:t>”) unable to comp</w:t>
      </w:r>
      <w:r w:rsidR="00D2460D">
        <w:t>ly with</w:t>
      </w:r>
      <w:r w:rsidR="0045483D">
        <w:t xml:space="preserve"> </w:t>
      </w:r>
      <w:r w:rsidR="00D2460D">
        <w:lastRenderedPageBreak/>
        <w:t>NOGRR245’s requirements</w:t>
      </w:r>
      <w:r w:rsidR="000D3765">
        <w:t xml:space="preserve"> </w:t>
      </w:r>
      <w:r w:rsidR="008B4607">
        <w:t xml:space="preserve">and </w:t>
      </w:r>
      <w:r w:rsidR="003219B6">
        <w:t xml:space="preserve">study the effects of retiring </w:t>
      </w:r>
      <w:r w:rsidR="00D47A45">
        <w:t xml:space="preserve">and/or suspending that </w:t>
      </w:r>
      <w:r w:rsidR="003219B6">
        <w:t>capacity on resource adequacy and market clearing prices</w:t>
      </w:r>
      <w:r w:rsidR="00D47A45">
        <w:t xml:space="preserve"> that ultimately are borne by retail customers</w:t>
      </w:r>
      <w:r w:rsidR="003219B6">
        <w:t xml:space="preserve">.  </w:t>
      </w:r>
      <w:r w:rsidR="00946D99">
        <w:t>As proven during recent record setting load days</w:t>
      </w:r>
      <w:r w:rsidR="00BB2E9C">
        <w:t xml:space="preserve"> and as publicly acknowledged by ERCOT and the Public Utility Commission of Texas (“PUCT”) in various venues</w:t>
      </w:r>
      <w:r w:rsidR="00946D99">
        <w:t xml:space="preserve">, the ERCOT system relies on IBRs to </w:t>
      </w:r>
      <w:r w:rsidR="00C23DA7">
        <w:t>meet growing electricity demand.</w:t>
      </w:r>
      <w:r w:rsidR="00B2333B">
        <w:t xml:space="preserve">  </w:t>
      </w:r>
      <w:r w:rsidR="00666347">
        <w:t xml:space="preserve">Furthermore, </w:t>
      </w:r>
      <w:r w:rsidR="00353E2B">
        <w:t xml:space="preserve">ERCOT’s </w:t>
      </w:r>
      <w:r w:rsidR="007D0BCA">
        <w:t>resource adequacy risk may further increase due to operational and financial impacts of the Environmental Protection Agency’s Cross-State Air Pollution Rule (“EPA C</w:t>
      </w:r>
      <w:r w:rsidR="00A65547">
        <w:t>SAPR”)</w:t>
      </w:r>
      <w:r w:rsidR="00F07479">
        <w:rPr>
          <w:rStyle w:val="FootnoteReference"/>
        </w:rPr>
        <w:footnoteReference w:id="2"/>
      </w:r>
      <w:r w:rsidR="00A65547">
        <w:t xml:space="preserve"> and other rules currently being</w:t>
      </w:r>
      <w:r w:rsidR="00D30CFB">
        <w:t xml:space="preserve"> considered and/or promulgated by the EPA on fossil-fuel resources.</w:t>
      </w:r>
      <w:r w:rsidR="00F07479">
        <w:rPr>
          <w:rStyle w:val="FootnoteReference"/>
        </w:rPr>
        <w:footnoteReference w:id="3"/>
      </w:r>
      <w:r w:rsidR="00A65547">
        <w:t xml:space="preserve"> </w:t>
      </w:r>
      <w:r w:rsidR="00D30CFB">
        <w:t xml:space="preserve"> </w:t>
      </w:r>
      <w:r w:rsidR="00B2333B">
        <w:t xml:space="preserve">It is imprudent for ERCOT to implement NOGRR245 without thorough analysis and reporting of </w:t>
      </w:r>
      <w:r w:rsidR="00747557">
        <w:t>the</w:t>
      </w:r>
      <w:r w:rsidR="0030708D">
        <w:t xml:space="preserve"> potential </w:t>
      </w:r>
      <w:r w:rsidR="00A1151B">
        <w:t>resource adequacy</w:t>
      </w:r>
      <w:r w:rsidR="003D4229">
        <w:t xml:space="preserve"> risk</w:t>
      </w:r>
      <w:r w:rsidR="008352D3">
        <w:t xml:space="preserve"> that </w:t>
      </w:r>
      <w:r w:rsidR="007111BE">
        <w:t>NOGRR</w:t>
      </w:r>
      <w:r w:rsidR="00323BD8">
        <w:t>245 pos</w:t>
      </w:r>
      <w:r w:rsidR="00BC32EC">
        <w:t>es.  The PUCT</w:t>
      </w:r>
      <w:r w:rsidR="00353E2B">
        <w:t xml:space="preserve">, </w:t>
      </w:r>
      <w:r w:rsidR="00BC32EC">
        <w:t>the ERCOT Board</w:t>
      </w:r>
      <w:r w:rsidR="00353E2B">
        <w:t>, and others with a vested interest in ensuring that ERCOT has adequate generating capacity</w:t>
      </w:r>
      <w:r w:rsidR="00BC32EC">
        <w:t xml:space="preserve"> should demand transparency on this issue.</w:t>
      </w:r>
      <w:r w:rsidR="003D4229">
        <w:t xml:space="preserve"> </w:t>
      </w:r>
    </w:p>
    <w:p w14:paraId="5BD5C068" w14:textId="77777777" w:rsidR="00540D36" w:rsidRDefault="00540D36" w:rsidP="003857E9">
      <w:pPr>
        <w:pStyle w:val="NormalArial"/>
        <w:jc w:val="both"/>
      </w:pPr>
    </w:p>
    <w:p w14:paraId="6E82FA06" w14:textId="69B99943" w:rsidR="00BB66B1" w:rsidRDefault="00A73FFC" w:rsidP="003857E9">
      <w:pPr>
        <w:pStyle w:val="NormalArial"/>
        <w:jc w:val="both"/>
      </w:pPr>
      <w:r>
        <w:t xml:space="preserve">In addition to the critical resource adequacy issues noted above, </w:t>
      </w:r>
      <w:r w:rsidR="00BB20CD">
        <w:t>Southern Power recommends th</w:t>
      </w:r>
      <w:r w:rsidR="003C226C">
        <w:t xml:space="preserve">at </w:t>
      </w:r>
      <w:r w:rsidR="00FE54F8">
        <w:t xml:space="preserve">the following factors be considered in the </w:t>
      </w:r>
      <w:r w:rsidR="00467F0C">
        <w:t xml:space="preserve">development of an IBR performance standard </w:t>
      </w:r>
      <w:r w:rsidR="00FE54F8">
        <w:t>in the ERCOT region:</w:t>
      </w:r>
    </w:p>
    <w:p w14:paraId="3162C588" w14:textId="77777777" w:rsidR="003C226C" w:rsidRDefault="003C226C" w:rsidP="003857E9">
      <w:pPr>
        <w:pStyle w:val="NormalArial"/>
        <w:jc w:val="both"/>
      </w:pPr>
    </w:p>
    <w:p w14:paraId="552779DE" w14:textId="02BBBD04" w:rsidR="001C24F0" w:rsidRDefault="001C24F0" w:rsidP="003857E9">
      <w:pPr>
        <w:pStyle w:val="NormalArial"/>
        <w:numPr>
          <w:ilvl w:val="0"/>
          <w:numId w:val="29"/>
        </w:numPr>
        <w:jc w:val="both"/>
      </w:pPr>
      <w:r>
        <w:t xml:space="preserve">Existing IBRs should be </w:t>
      </w:r>
      <w:r w:rsidR="009869D2">
        <w:t xml:space="preserve">(1) required to maximize their ride-through capabilities and (2) </w:t>
      </w:r>
      <w:r>
        <w:t>allowed to seek a</w:t>
      </w:r>
      <w:r w:rsidR="009869D2">
        <w:t>n</w:t>
      </w:r>
      <w:r>
        <w:t xml:space="preserve"> exemption for the specific requirements for which there are not </w:t>
      </w:r>
      <w:r w:rsidR="001C39DA">
        <w:t>technically feasible or commercially reasonable solutions</w:t>
      </w:r>
      <w:r>
        <w:t xml:space="preserve"> </w:t>
      </w:r>
      <w:r w:rsidR="009E7ECE">
        <w:t>and</w:t>
      </w:r>
      <w:r w:rsidR="004D145F">
        <w:t xml:space="preserve"> </w:t>
      </w:r>
      <w:r>
        <w:t xml:space="preserve">provide supporting documentation showing </w:t>
      </w:r>
      <w:r w:rsidR="004A2741">
        <w:t>relevant equipment limitations.</w:t>
      </w:r>
      <w:r w:rsidR="009869D2">
        <w:t xml:space="preserve">  Additionally, every year thereafter, such resources with an exemption should </w:t>
      </w:r>
      <w:r w:rsidR="06F004AA">
        <w:t xml:space="preserve">either </w:t>
      </w:r>
      <w:r w:rsidR="009869D2">
        <w:t>implement an identified</w:t>
      </w:r>
      <w:r w:rsidR="000337B0">
        <w:t xml:space="preserve"> retrofit to improve capabilities or attest that there is not a </w:t>
      </w:r>
      <w:r w:rsidR="001C39DA">
        <w:t>technically feasible or commercially reasonable s</w:t>
      </w:r>
      <w:r w:rsidR="009E7ECE">
        <w:t xml:space="preserve">olution </w:t>
      </w:r>
      <w:r w:rsidR="001C39DA">
        <w:t xml:space="preserve">available </w:t>
      </w:r>
      <w:r w:rsidR="000337B0">
        <w:t>to address the exempted capability.</w:t>
      </w:r>
    </w:p>
    <w:p w14:paraId="32F29E39" w14:textId="3DBCA851" w:rsidR="00F1586B" w:rsidRDefault="00034EB4" w:rsidP="003857E9">
      <w:pPr>
        <w:pStyle w:val="NormalArial"/>
        <w:numPr>
          <w:ilvl w:val="0"/>
          <w:numId w:val="29"/>
        </w:numPr>
        <w:jc w:val="both"/>
      </w:pPr>
      <w:r>
        <w:t>The retroactive application</w:t>
      </w:r>
      <w:r w:rsidR="0079719B">
        <w:t xml:space="preserve"> and compliance timelines proposed in NOGRR245 are </w:t>
      </w:r>
      <w:r w:rsidR="00EE0D45">
        <w:t xml:space="preserve">inconsistent with </w:t>
      </w:r>
      <w:r w:rsidR="0079719B">
        <w:t>t</w:t>
      </w:r>
      <w:r w:rsidR="00966BAF">
        <w:t xml:space="preserve">he </w:t>
      </w:r>
      <w:r w:rsidR="001D56F5">
        <w:t>Institute of Electrical and Electronics Engineers Standard for Interconnection and Interoperability</w:t>
      </w:r>
      <w:r w:rsidR="00600B4D">
        <w:t xml:space="preserve"> of IBRs Interconnecting with Associated Transmission Electric Power Systems (“</w:t>
      </w:r>
      <w:r w:rsidR="00966BAF">
        <w:t>IEEE</w:t>
      </w:r>
      <w:r w:rsidR="00600B4D">
        <w:t xml:space="preserve"> </w:t>
      </w:r>
      <w:r w:rsidR="00966BAF">
        <w:t>2800-2022</w:t>
      </w:r>
      <w:r w:rsidR="00600B4D">
        <w:t>”)</w:t>
      </w:r>
      <w:r w:rsidR="00966BAF">
        <w:t xml:space="preserve"> standard, the current approach</w:t>
      </w:r>
      <w:r w:rsidR="00993DDB">
        <w:t>es</w:t>
      </w:r>
      <w:r w:rsidR="00966BAF">
        <w:t xml:space="preserve"> take</w:t>
      </w:r>
      <w:r w:rsidR="00993DDB">
        <w:t>n</w:t>
      </w:r>
      <w:r w:rsidR="00966BAF">
        <w:t xml:space="preserve"> in other planning regions, and </w:t>
      </w:r>
      <w:r w:rsidR="00984504">
        <w:t xml:space="preserve">technical guidance provided by </w:t>
      </w:r>
      <w:r w:rsidR="008A7B3B">
        <w:t>original equipment manufacturers (“</w:t>
      </w:r>
      <w:r w:rsidR="00984504">
        <w:t>OEMs</w:t>
      </w:r>
      <w:r w:rsidR="008A7B3B">
        <w:t>”)</w:t>
      </w:r>
      <w:r w:rsidR="004D145F">
        <w:t>, which all support prospective implementation of ride-through standards</w:t>
      </w:r>
      <w:r w:rsidR="00984504">
        <w:t>.</w:t>
      </w:r>
    </w:p>
    <w:p w14:paraId="48F610D5" w14:textId="2D5E40A4" w:rsidR="00F1586B" w:rsidRDefault="00F1586B" w:rsidP="003857E9">
      <w:pPr>
        <w:pStyle w:val="NormalArial"/>
        <w:numPr>
          <w:ilvl w:val="0"/>
          <w:numId w:val="29"/>
        </w:numPr>
        <w:jc w:val="both"/>
      </w:pPr>
      <w:r>
        <w:t xml:space="preserve">Regulatory and financial certainty is critical for entities to make investment decisions and to deploy hundreds of millions to billions of dollars to develop, own, and operate generation resources.  NOGRR245 may force </w:t>
      </w:r>
      <w:r w:rsidR="00A0337E">
        <w:t>E</w:t>
      </w:r>
      <w:r>
        <w:t>xisting IBRs to incur uneconomic and/or unproven retrofits or cease operations.  Inserting new after-the-fact requirements would have a chilling effect on future generation investments</w:t>
      </w:r>
      <w:r w:rsidR="32E558D1">
        <w:t xml:space="preserve"> of all types</w:t>
      </w:r>
      <w:r>
        <w:t>, further driving a resource adequacy deficiency in an already strained environment.</w:t>
      </w:r>
    </w:p>
    <w:p w14:paraId="2C2A28CF" w14:textId="2F5ACE9B" w:rsidR="007616E0" w:rsidRDefault="00CE0638" w:rsidP="003857E9">
      <w:pPr>
        <w:pStyle w:val="NormalArial"/>
        <w:numPr>
          <w:ilvl w:val="0"/>
          <w:numId w:val="29"/>
        </w:numPr>
        <w:jc w:val="both"/>
      </w:pPr>
      <w:r>
        <w:lastRenderedPageBreak/>
        <w:t xml:space="preserve">In addition to improving IBR performance, a holistic approach concurrently evaluating transmission solutions that improve system resiliency and mitigate the impact of grid disturbance events will produce more cost-effective and durable results. </w:t>
      </w:r>
    </w:p>
    <w:p w14:paraId="72E82C97" w14:textId="77777777" w:rsidR="006917D8" w:rsidRDefault="006917D8" w:rsidP="003857E9">
      <w:pPr>
        <w:pStyle w:val="NormalArial"/>
        <w:jc w:val="both"/>
      </w:pPr>
    </w:p>
    <w:p w14:paraId="2A8ACBD8" w14:textId="48E1ACA7" w:rsidR="2CE1811E" w:rsidRPr="00EE4E28" w:rsidRDefault="00F93580" w:rsidP="003857E9">
      <w:pPr>
        <w:pStyle w:val="NormalArial"/>
        <w:numPr>
          <w:ilvl w:val="0"/>
          <w:numId w:val="32"/>
        </w:numPr>
        <w:jc w:val="both"/>
        <w:rPr>
          <w:b/>
          <w:bCs/>
        </w:rPr>
      </w:pPr>
      <w:r w:rsidRPr="00EE4E28">
        <w:rPr>
          <w:b/>
          <w:bCs/>
        </w:rPr>
        <w:t>NOGRR245 Should Implement Technically Achievable Requirements, Considering Capabilities/Limitations of Existing Resources</w:t>
      </w:r>
      <w:r w:rsidR="00D47A45">
        <w:rPr>
          <w:b/>
          <w:bCs/>
        </w:rPr>
        <w:t>.</w:t>
      </w:r>
    </w:p>
    <w:p w14:paraId="7728BF28" w14:textId="77777777" w:rsidR="00280E2D" w:rsidRDefault="00280E2D" w:rsidP="003857E9">
      <w:pPr>
        <w:pStyle w:val="NormalArial"/>
        <w:jc w:val="both"/>
      </w:pPr>
    </w:p>
    <w:p w14:paraId="49943C27" w14:textId="3B920481" w:rsidR="00280E2D" w:rsidRDefault="0076403A" w:rsidP="003857E9">
      <w:pPr>
        <w:pStyle w:val="NormalArial"/>
        <w:jc w:val="both"/>
      </w:pPr>
      <w:r>
        <w:t xml:space="preserve">Southern Power acknowledges the need for a more robust IBR performance standard, including adequate facility testing followed by modeling/studies efforts, to improve technical capabilities of IBR equipment and to mitigate the impact of grid disturbance events.  </w:t>
      </w:r>
      <w:r w:rsidR="00D47A45">
        <w:t>In fact, Southern Power and its affiliates have been actively participating in the development of the IEEE</w:t>
      </w:r>
      <w:r w:rsidR="00B35753">
        <w:t xml:space="preserve"> </w:t>
      </w:r>
      <w:r w:rsidR="00D47A45">
        <w:t>2800</w:t>
      </w:r>
      <w:r w:rsidR="00992A4D">
        <w:t>-2022</w:t>
      </w:r>
      <w:r w:rsidR="00D47A45">
        <w:t xml:space="preserve"> standard that the preponderance of the U</w:t>
      </w:r>
      <w:r w:rsidR="00A5602D">
        <w:t xml:space="preserve">nited </w:t>
      </w:r>
      <w:r w:rsidR="00D47A45">
        <w:t>S</w:t>
      </w:r>
      <w:r w:rsidR="00A5602D">
        <w:t>tates</w:t>
      </w:r>
      <w:r w:rsidR="00D47A45">
        <w:t xml:space="preserve"> appears likely to adopt.  </w:t>
      </w:r>
      <w:r>
        <w:t xml:space="preserve">Such a performance standard should implement technically achievable requirements and consider the capabilities of </w:t>
      </w:r>
      <w:r w:rsidR="002A7007">
        <w:t>E</w:t>
      </w:r>
      <w:r>
        <w:t xml:space="preserve">xisting IBRs.  </w:t>
      </w:r>
      <w:r w:rsidR="006C2F6C">
        <w:t>Southern Power supports the adoption of IEEE</w:t>
      </w:r>
      <w:r w:rsidR="00B35753">
        <w:t xml:space="preserve"> </w:t>
      </w:r>
      <w:r w:rsidR="006C2F6C">
        <w:t>2800-2022 to New IBRs</w:t>
      </w:r>
      <w:r w:rsidR="005A5A40">
        <w:t xml:space="preserve">; however, it is important that a reasonable transition timeline is implemented to allow OEMs sufficient notice to test and design equipment accordingly.  Currently, NOGRR245 proposes </w:t>
      </w:r>
      <w:r w:rsidR="0042371B">
        <w:t xml:space="preserve">that IBRs with </w:t>
      </w:r>
      <w:r w:rsidR="00904768">
        <w:t xml:space="preserve">SGIAs executed </w:t>
      </w:r>
      <w:r w:rsidR="0042371B">
        <w:t xml:space="preserve">on or after June 1, 2023, must immediately comply with </w:t>
      </w:r>
      <w:r w:rsidR="00BD0F3A">
        <w:t>the new ride-through requirements.</w:t>
      </w:r>
      <w:r w:rsidR="00EE6099">
        <w:t xml:space="preserve">  Southern Power is concerned that </w:t>
      </w:r>
      <w:r w:rsidR="00AD3E4F">
        <w:t xml:space="preserve">some OEMs may not </w:t>
      </w:r>
      <w:r w:rsidR="0022630C">
        <w:t xml:space="preserve">have </w:t>
      </w:r>
      <w:r w:rsidR="00AD3E4F">
        <w:t xml:space="preserve">fully compliant equipment for a few years and that some </w:t>
      </w:r>
      <w:r w:rsidR="00EE6099">
        <w:t xml:space="preserve">Interconnecting Entities </w:t>
      </w:r>
      <w:r w:rsidR="00AD3E4F">
        <w:t xml:space="preserve">may have </w:t>
      </w:r>
      <w:r w:rsidR="00EE6099">
        <w:t>already procured equipment that does not have full capabilities to meet all the proposed ride-through requirements.</w:t>
      </w:r>
      <w:r w:rsidR="00E72220">
        <w:rPr>
          <w:rStyle w:val="FootnoteReference"/>
        </w:rPr>
        <w:footnoteReference w:id="4"/>
      </w:r>
      <w:r w:rsidR="00EE6099">
        <w:t xml:space="preserve">  Southern Power recommends updating NOGRR245 </w:t>
      </w:r>
      <w:r w:rsidR="00902AA3">
        <w:t>so that</w:t>
      </w:r>
      <w:r w:rsidR="00EE6099">
        <w:t xml:space="preserve"> New IBRs with </w:t>
      </w:r>
      <w:r w:rsidR="00904768">
        <w:t>SG</w:t>
      </w:r>
      <w:r w:rsidR="00EE6099">
        <w:t xml:space="preserve">IAs </w:t>
      </w:r>
      <w:r w:rsidR="00904768">
        <w:t>executed</w:t>
      </w:r>
      <w:r w:rsidR="00EE6099">
        <w:t xml:space="preserve"> on or after </w:t>
      </w:r>
      <w:r w:rsidR="00757C7F">
        <w:t>June</w:t>
      </w:r>
      <w:r w:rsidR="00904768">
        <w:t xml:space="preserve"> 1, 202</w:t>
      </w:r>
      <w:r w:rsidR="0011252B">
        <w:t>6</w:t>
      </w:r>
      <w:r w:rsidR="00902AA3">
        <w:t>,</w:t>
      </w:r>
      <w:r w:rsidR="00904768">
        <w:rPr>
          <w:rStyle w:val="FootnoteReference"/>
        </w:rPr>
        <w:footnoteReference w:id="5"/>
      </w:r>
      <w:r w:rsidR="00902AA3">
        <w:t xml:space="preserve"> must </w:t>
      </w:r>
      <w:r w:rsidR="003857E9">
        <w:t xml:space="preserve">immediately </w:t>
      </w:r>
      <w:r w:rsidR="00902AA3">
        <w:t xml:space="preserve">comply </w:t>
      </w:r>
      <w:r w:rsidR="00726ABD">
        <w:t xml:space="preserve">with </w:t>
      </w:r>
      <w:r w:rsidR="00D90668">
        <w:t>the proposed requirements</w:t>
      </w:r>
      <w:r w:rsidR="00EE6099">
        <w:t>.</w:t>
      </w:r>
    </w:p>
    <w:p w14:paraId="3979B066" w14:textId="77777777" w:rsidR="00EE6099" w:rsidRDefault="00EE6099" w:rsidP="003857E9">
      <w:pPr>
        <w:pStyle w:val="NormalArial"/>
        <w:jc w:val="both"/>
      </w:pPr>
    </w:p>
    <w:p w14:paraId="5821E89E" w14:textId="2DB2284E" w:rsidR="00C5356E" w:rsidRDefault="00AF7911" w:rsidP="003857E9">
      <w:pPr>
        <w:pStyle w:val="NormalArial"/>
        <w:jc w:val="both"/>
      </w:pPr>
      <w:r>
        <w:t>Through Southern Power’s operational experience and extensive discussions with OEMs,</w:t>
      </w:r>
      <w:r w:rsidR="006C6E31">
        <w:rPr>
          <w:rStyle w:val="FootnoteReference"/>
        </w:rPr>
        <w:footnoteReference w:id="6"/>
      </w:r>
      <w:r>
        <w:t xml:space="preserve"> it has identified variou</w:t>
      </w:r>
      <w:r w:rsidR="006B597B">
        <w:t xml:space="preserve">s </w:t>
      </w:r>
      <w:r w:rsidR="00A66ADD">
        <w:t xml:space="preserve">design limitations that </w:t>
      </w:r>
      <w:r w:rsidR="00E30182">
        <w:t xml:space="preserve">will cause Existing IBRs to face significant challenges </w:t>
      </w:r>
      <w:r w:rsidR="002F3612">
        <w:t xml:space="preserve">in meeting </w:t>
      </w:r>
      <w:r w:rsidR="00370E5F">
        <w:t>NOGRR245’s proposed</w:t>
      </w:r>
      <w:r w:rsidR="002F3612">
        <w:t xml:space="preserve"> requirements</w:t>
      </w:r>
      <w:r w:rsidR="00FD4BA1">
        <w:t xml:space="preserve">, if </w:t>
      </w:r>
      <w:proofErr w:type="gramStart"/>
      <w:r w:rsidR="00FD4BA1">
        <w:t>possible</w:t>
      </w:r>
      <w:proofErr w:type="gramEnd"/>
      <w:r w:rsidR="00FD4BA1">
        <w:t xml:space="preserve"> at all</w:t>
      </w:r>
      <w:r w:rsidR="006B597B">
        <w:t>.</w:t>
      </w:r>
      <w:r w:rsidR="00C93EAD">
        <w:rPr>
          <w:rStyle w:val="FootnoteReference"/>
        </w:rPr>
        <w:footnoteReference w:id="7"/>
      </w:r>
      <w:r w:rsidR="00D034FA">
        <w:t xml:space="preserve">  </w:t>
      </w:r>
      <w:r w:rsidR="008050F3">
        <w:t xml:space="preserve">OEMs reported that </w:t>
      </w:r>
      <w:r w:rsidR="00147970">
        <w:t xml:space="preserve">existing equipment cannot meet certain </w:t>
      </w:r>
      <w:r w:rsidR="003A23BA">
        <w:t xml:space="preserve">NOGRR245 </w:t>
      </w:r>
      <w:r w:rsidR="00147970">
        <w:t xml:space="preserve">requirements and </w:t>
      </w:r>
      <w:r w:rsidR="00FD14BB">
        <w:t>additional time was needed to evaluate equipment capabilities</w:t>
      </w:r>
      <w:r w:rsidR="005E25DC">
        <w:t xml:space="preserve"> and the viability and </w:t>
      </w:r>
      <w:r w:rsidR="005E25DC">
        <w:lastRenderedPageBreak/>
        <w:t>timing of potential retrofit solutions.</w:t>
      </w:r>
      <w:r w:rsidR="00FC4B7A">
        <w:t xml:space="preserve">  </w:t>
      </w:r>
      <w:r w:rsidR="00270032">
        <w:t xml:space="preserve">Ultimately, the feasibility of Existing IBRs to meet the proposed requirements will vary by technology type and make/model of the specific equipment.  </w:t>
      </w:r>
      <w:r w:rsidR="009153E0">
        <w:t>Comments</w:t>
      </w:r>
      <w:r w:rsidR="00CB25E9">
        <w:t xml:space="preserve"> filed by OEMs </w:t>
      </w:r>
      <w:r w:rsidR="00057380">
        <w:t>voice</w:t>
      </w:r>
      <w:r w:rsidR="00CB25E9">
        <w:t xml:space="preserve"> concern with</w:t>
      </w:r>
      <w:r w:rsidR="00AD3C68">
        <w:t xml:space="preserve"> the</w:t>
      </w:r>
      <w:r w:rsidR="00EE417A">
        <w:t xml:space="preserve"> ability to meet the proposed compliance timelines, </w:t>
      </w:r>
      <w:r w:rsidR="00E439A6">
        <w:t>question</w:t>
      </w:r>
      <w:r w:rsidR="00EE417A">
        <w:t xml:space="preserve"> if retrofit</w:t>
      </w:r>
      <w:r w:rsidR="005750C7">
        <w:t>s</w:t>
      </w:r>
      <w:r w:rsidR="00EE417A">
        <w:t xml:space="preserve"> will even be possible for certain Existing IBRs</w:t>
      </w:r>
      <w:r w:rsidR="008B46B7">
        <w:t>, and support the need for a good cause exemption process</w:t>
      </w:r>
      <w:r w:rsidR="00EE417A">
        <w:t>.</w:t>
      </w:r>
      <w:r w:rsidR="00053A1C">
        <w:t xml:space="preserve">  </w:t>
      </w:r>
      <w:r w:rsidR="00736DE4">
        <w:t xml:space="preserve">No OEM has filed </w:t>
      </w:r>
      <w:r w:rsidR="004A548C">
        <w:t xml:space="preserve">public </w:t>
      </w:r>
      <w:r w:rsidR="00736DE4">
        <w:t>comments</w:t>
      </w:r>
      <w:r w:rsidR="00B553D3">
        <w:t xml:space="preserve"> </w:t>
      </w:r>
      <w:r w:rsidR="000569D2">
        <w:t xml:space="preserve">indicating </w:t>
      </w:r>
      <w:r w:rsidR="00D86970">
        <w:t>identification of</w:t>
      </w:r>
      <w:r w:rsidR="000569D2">
        <w:t xml:space="preserve"> technically feasible retrofit solutions </w:t>
      </w:r>
      <w:r w:rsidR="00272C04">
        <w:t>that would allow</w:t>
      </w:r>
      <w:r w:rsidR="00D86970">
        <w:t xml:space="preserve"> all its </w:t>
      </w:r>
      <w:r w:rsidR="00272C04">
        <w:t xml:space="preserve">legacy equipment to </w:t>
      </w:r>
      <w:r w:rsidR="002939EB">
        <w:t xml:space="preserve">timely </w:t>
      </w:r>
      <w:r w:rsidR="00272C04">
        <w:t xml:space="preserve">comply with the </w:t>
      </w:r>
      <w:r w:rsidR="002939EB">
        <w:t>ride-through requirements proposed by NOGRR245.</w:t>
      </w:r>
      <w:r w:rsidR="006D7171">
        <w:t xml:space="preserve"> </w:t>
      </w:r>
      <w:r w:rsidR="00B553D3">
        <w:t xml:space="preserve"> </w:t>
      </w:r>
    </w:p>
    <w:p w14:paraId="64A6D229" w14:textId="77777777" w:rsidR="00E332F0" w:rsidRDefault="00E332F0" w:rsidP="003857E9">
      <w:pPr>
        <w:pStyle w:val="NormalArial"/>
        <w:jc w:val="both"/>
      </w:pPr>
    </w:p>
    <w:p w14:paraId="2642E6DC" w14:textId="1DA2EEE6" w:rsidR="00E332F0" w:rsidRDefault="006B39E9" w:rsidP="003857E9">
      <w:pPr>
        <w:pStyle w:val="NormalArial"/>
        <w:numPr>
          <w:ilvl w:val="0"/>
          <w:numId w:val="33"/>
        </w:numPr>
        <w:jc w:val="both"/>
      </w:pPr>
      <w:r>
        <w:t xml:space="preserve">General Electric Vernova (“GE”) filed comments on </w:t>
      </w:r>
      <w:r w:rsidR="008B46B7">
        <w:t xml:space="preserve">May 3, 2023, and </w:t>
      </w:r>
      <w:r>
        <w:t xml:space="preserve">July 31, 2023, </w:t>
      </w:r>
      <w:r w:rsidR="005A5377">
        <w:t>reiterat</w:t>
      </w:r>
      <w:r w:rsidR="00FC7F4B">
        <w:t>ing</w:t>
      </w:r>
      <w:r w:rsidR="00416ABF">
        <w:t xml:space="preserve"> </w:t>
      </w:r>
      <w:r w:rsidR="005A5377">
        <w:t>th</w:t>
      </w:r>
      <w:r w:rsidR="00CC1BB2">
        <w:t xml:space="preserve">e complexity of </w:t>
      </w:r>
      <w:r w:rsidR="004E6F3E">
        <w:t xml:space="preserve">needed </w:t>
      </w:r>
      <w:r w:rsidR="00CC1BB2">
        <w:t xml:space="preserve">technical studies and </w:t>
      </w:r>
      <w:r w:rsidR="004E6F3E">
        <w:t>the inability to</w:t>
      </w:r>
      <w:r w:rsidR="005540F4">
        <w:t xml:space="preserve"> </w:t>
      </w:r>
      <w:r w:rsidR="00681774">
        <w:t xml:space="preserve">support the </w:t>
      </w:r>
      <w:r w:rsidR="00AF7F05">
        <w:t>proposed compliance timelines</w:t>
      </w:r>
      <w:r w:rsidR="00112B40">
        <w:t>.</w:t>
      </w:r>
      <w:r w:rsidR="00112B40">
        <w:rPr>
          <w:rStyle w:val="FootnoteReference"/>
        </w:rPr>
        <w:footnoteReference w:id="8"/>
      </w:r>
    </w:p>
    <w:p w14:paraId="6E738F4C" w14:textId="6123F83E" w:rsidR="008A4C2E" w:rsidRDefault="000F022E" w:rsidP="003857E9">
      <w:pPr>
        <w:pStyle w:val="NormalArial"/>
        <w:numPr>
          <w:ilvl w:val="0"/>
          <w:numId w:val="33"/>
        </w:numPr>
        <w:jc w:val="both"/>
      </w:pPr>
      <w:r>
        <w:t xml:space="preserve">Siemens Gamesa Renewable Energy (“SGRE”) filed comments on June 6, 2023, </w:t>
      </w:r>
      <w:r w:rsidR="00FC7F4B">
        <w:t>objecting</w:t>
      </w:r>
      <w:r w:rsidR="00027CE8">
        <w:t xml:space="preserve"> to </w:t>
      </w:r>
      <w:r w:rsidR="002F43BC">
        <w:t>the retroactive application of an IBR performance standard</w:t>
      </w:r>
      <w:r w:rsidR="001979CF">
        <w:t xml:space="preserve"> and highlight</w:t>
      </w:r>
      <w:r w:rsidR="00FC7F4B">
        <w:t>ing</w:t>
      </w:r>
      <w:r w:rsidR="002F43BC">
        <w:t xml:space="preserve"> the need for a</w:t>
      </w:r>
      <w:r w:rsidR="00C36FC8">
        <w:t>n industry defined testing and verification procedure</w:t>
      </w:r>
      <w:r w:rsidR="001979CF">
        <w:t xml:space="preserve">.  Furthermore, SGRE </w:t>
      </w:r>
      <w:r w:rsidR="00CF1F9C">
        <w:t>comments “</w:t>
      </w:r>
      <w:r w:rsidR="006107B6">
        <w:t xml:space="preserve">designing new solutions for relatively old populations could prove to be a significant challenge </w:t>
      </w:r>
      <w:r w:rsidR="006107B6" w:rsidRPr="006107B6">
        <w:rPr>
          <w:b/>
          <w:bCs/>
          <w:u w:val="single"/>
        </w:rPr>
        <w:t>(if even possible)</w:t>
      </w:r>
      <w:r w:rsidR="006107B6">
        <w:t xml:space="preserve"> considering the degree of obsolescence of many individual components, software, and available tools or other required support or resources.”</w:t>
      </w:r>
      <w:r w:rsidR="006127D4">
        <w:rPr>
          <w:rStyle w:val="FootnoteReference"/>
        </w:rPr>
        <w:footnoteReference w:id="9"/>
      </w:r>
    </w:p>
    <w:p w14:paraId="3C1B2291" w14:textId="3C54CFBA" w:rsidR="00B3222A" w:rsidRDefault="00B3222A" w:rsidP="003857E9">
      <w:pPr>
        <w:pStyle w:val="NormalArial"/>
        <w:numPr>
          <w:ilvl w:val="0"/>
          <w:numId w:val="33"/>
        </w:numPr>
        <w:jc w:val="both"/>
      </w:pPr>
      <w:r>
        <w:t xml:space="preserve">Vestas filed comments on June 22, 2023, </w:t>
      </w:r>
      <w:r w:rsidR="00FC7F4B">
        <w:t>stating</w:t>
      </w:r>
      <w:r>
        <w:t xml:space="preserve"> that certain legacy equipment will be unable to </w:t>
      </w:r>
      <w:r w:rsidR="00CC4E4B">
        <w:t xml:space="preserve">meet </w:t>
      </w:r>
      <w:r>
        <w:t>or will face difficulties meeting the proposed ride-through requirements.  Vestas also opposes the retroactive application of the standard and supports incorporating a good cause exemption process for legacy equipment.</w:t>
      </w:r>
      <w:r>
        <w:rPr>
          <w:rStyle w:val="FootnoteReference"/>
        </w:rPr>
        <w:footnoteReference w:id="10"/>
      </w:r>
      <w:r>
        <w:t xml:space="preserve"> </w:t>
      </w:r>
    </w:p>
    <w:p w14:paraId="39E0F849" w14:textId="77777777" w:rsidR="00FE4D8E" w:rsidRDefault="00FE4D8E" w:rsidP="003857E9">
      <w:pPr>
        <w:pStyle w:val="NormalArial"/>
        <w:jc w:val="both"/>
      </w:pPr>
    </w:p>
    <w:p w14:paraId="4CA40181" w14:textId="671F5151" w:rsidR="009C3F20" w:rsidRDefault="009C3F20" w:rsidP="003857E9">
      <w:pPr>
        <w:pStyle w:val="NormalArial"/>
        <w:jc w:val="both"/>
      </w:pPr>
      <w:r>
        <w:t xml:space="preserve">Accordingly, Southern Power recommends that NOGRR245 be updated (1) to require Existing IBRs to maximize their ride-through capabilities and (2) to allow Existing IBRs to seek an exemption for specific requirements for which there are not technically </w:t>
      </w:r>
      <w:r w:rsidR="00E35DD5">
        <w:t xml:space="preserve">feasible </w:t>
      </w:r>
      <w:r w:rsidR="001F3A27">
        <w:t>or</w:t>
      </w:r>
      <w:r>
        <w:t xml:space="preserve"> commercially </w:t>
      </w:r>
      <w:r w:rsidR="00E35DD5">
        <w:t>reasonable</w:t>
      </w:r>
      <w:r>
        <w:t xml:space="preserve"> solutions available.  Southern Power </w:t>
      </w:r>
      <w:r w:rsidR="00A328ED">
        <w:t xml:space="preserve">also believes that </w:t>
      </w:r>
      <w:r w:rsidR="00CB2D44">
        <w:t xml:space="preserve">additional time would be beneficial in finalizing and completing </w:t>
      </w:r>
      <w:r w:rsidR="00455BF7">
        <w:t xml:space="preserve">the </w:t>
      </w:r>
      <w:r w:rsidR="002D6737">
        <w:t xml:space="preserve">capability and compliance report due </w:t>
      </w:r>
      <w:r w:rsidR="004324F3">
        <w:t>June</w:t>
      </w:r>
      <w:r w:rsidR="002D6737">
        <w:t xml:space="preserve"> 1, 2024, and recommends</w:t>
      </w:r>
      <w:r w:rsidR="00F46280">
        <w:t xml:space="preserve"> updating the due date of that report to </w:t>
      </w:r>
      <w:r w:rsidR="00757C7F">
        <w:t>August</w:t>
      </w:r>
      <w:r w:rsidR="00F46280">
        <w:t xml:space="preserve"> 1, 202</w:t>
      </w:r>
      <w:r w:rsidR="00904768">
        <w:t>5</w:t>
      </w:r>
      <w:r>
        <w:t xml:space="preserve">.  </w:t>
      </w:r>
      <w:r w:rsidRPr="00BE18FE">
        <w:t xml:space="preserve">Additionally, every year thereafter, Existing IBRs with an exemption should </w:t>
      </w:r>
      <w:r w:rsidR="7132C20D" w:rsidRPr="00BE18FE">
        <w:t xml:space="preserve">either </w:t>
      </w:r>
      <w:r w:rsidR="00F01276">
        <w:t xml:space="preserve">identify a plan to </w:t>
      </w:r>
      <w:r w:rsidRPr="00BE18FE">
        <w:t>implement retrofit</w:t>
      </w:r>
      <w:r w:rsidR="00F01276">
        <w:t>s</w:t>
      </w:r>
      <w:r w:rsidRPr="00BE18FE">
        <w:t xml:space="preserve"> </w:t>
      </w:r>
      <w:r w:rsidR="00F01276">
        <w:t>that would</w:t>
      </w:r>
      <w:r w:rsidRPr="00BE18FE">
        <w:t xml:space="preserve"> improve capabilities to meet the ride-through requirements or attest that there is not a technically </w:t>
      </w:r>
      <w:r w:rsidR="00576A1E">
        <w:t xml:space="preserve">feasible </w:t>
      </w:r>
      <w:r w:rsidR="001F3A27">
        <w:t>or</w:t>
      </w:r>
      <w:r w:rsidRPr="00BE18FE">
        <w:t xml:space="preserve"> commercially </w:t>
      </w:r>
      <w:r w:rsidR="00576A1E">
        <w:t>reasonable</w:t>
      </w:r>
      <w:r w:rsidRPr="00BE18FE">
        <w:t xml:space="preserve"> solution available to address the exempted capability.</w:t>
      </w:r>
      <w:r>
        <w:t xml:space="preserve">  </w:t>
      </w:r>
    </w:p>
    <w:p w14:paraId="3D4B08C5" w14:textId="77777777" w:rsidR="009C3F20" w:rsidRDefault="009C3F20" w:rsidP="003857E9">
      <w:pPr>
        <w:pStyle w:val="NormalArial"/>
        <w:jc w:val="both"/>
      </w:pPr>
    </w:p>
    <w:p w14:paraId="0DC5AB81" w14:textId="070A7469" w:rsidR="002C373B" w:rsidRPr="00F51A66" w:rsidRDefault="009C3F20" w:rsidP="003857E9">
      <w:pPr>
        <w:pStyle w:val="NormalArial"/>
        <w:numPr>
          <w:ilvl w:val="0"/>
          <w:numId w:val="32"/>
        </w:numPr>
        <w:jc w:val="both"/>
        <w:rPr>
          <w:b/>
          <w:bCs/>
        </w:rPr>
      </w:pPr>
      <w:r w:rsidRPr="1583ACA5">
        <w:rPr>
          <w:b/>
          <w:bCs/>
        </w:rPr>
        <w:t xml:space="preserve">NOGRR245 Presents </w:t>
      </w:r>
      <w:r w:rsidR="003D4130" w:rsidRPr="1583ACA5">
        <w:rPr>
          <w:b/>
          <w:bCs/>
        </w:rPr>
        <w:t>Untenable</w:t>
      </w:r>
      <w:r w:rsidRPr="1583ACA5">
        <w:rPr>
          <w:b/>
          <w:bCs/>
        </w:rPr>
        <w:t xml:space="preserve"> Risk</w:t>
      </w:r>
      <w:r w:rsidR="003D4130" w:rsidRPr="1583ACA5">
        <w:rPr>
          <w:b/>
          <w:bCs/>
        </w:rPr>
        <w:t xml:space="preserve"> and Uncertainty </w:t>
      </w:r>
      <w:r w:rsidR="002E682A" w:rsidRPr="1583ACA5">
        <w:rPr>
          <w:b/>
          <w:bCs/>
        </w:rPr>
        <w:t>for</w:t>
      </w:r>
      <w:r w:rsidR="003D4130" w:rsidRPr="1583ACA5">
        <w:rPr>
          <w:b/>
          <w:bCs/>
        </w:rPr>
        <w:t xml:space="preserve"> Existing IBRs</w:t>
      </w:r>
      <w:r w:rsidR="002E1511" w:rsidRPr="1583ACA5">
        <w:rPr>
          <w:b/>
          <w:bCs/>
        </w:rPr>
        <w:t xml:space="preserve"> and Will Create a Chilling Effect for All Generation Investment</w:t>
      </w:r>
      <w:r w:rsidR="009A1831">
        <w:rPr>
          <w:b/>
          <w:bCs/>
        </w:rPr>
        <w:t>.</w:t>
      </w:r>
    </w:p>
    <w:p w14:paraId="174535CF" w14:textId="77777777" w:rsidR="00A5146D" w:rsidRDefault="00A5146D" w:rsidP="003857E9">
      <w:pPr>
        <w:pStyle w:val="NormalArial"/>
        <w:jc w:val="both"/>
      </w:pPr>
    </w:p>
    <w:p w14:paraId="68ABE56F" w14:textId="03E2D13B" w:rsidR="00EC36A4" w:rsidRDefault="00214431" w:rsidP="003857E9">
      <w:pPr>
        <w:pStyle w:val="NormalArial"/>
        <w:jc w:val="both"/>
      </w:pPr>
      <w:r>
        <w:t xml:space="preserve">In addition to </w:t>
      </w:r>
      <w:r w:rsidR="00703D1F">
        <w:t>the</w:t>
      </w:r>
      <w:r w:rsidR="001B3809">
        <w:t xml:space="preserve"> </w:t>
      </w:r>
      <w:r w:rsidR="00375579">
        <w:t xml:space="preserve">technical </w:t>
      </w:r>
      <w:r w:rsidR="001B3809">
        <w:t xml:space="preserve">uncertainty </w:t>
      </w:r>
      <w:r w:rsidR="00375579">
        <w:t>noted above</w:t>
      </w:r>
      <w:r w:rsidR="001B3809">
        <w:t xml:space="preserve">, </w:t>
      </w:r>
      <w:r w:rsidR="00F81B9B">
        <w:t xml:space="preserve">ERCOT’s undefined discretion to restrict operations, the lack of generally accepted testing standards, and </w:t>
      </w:r>
      <w:r w:rsidR="001B3809">
        <w:t xml:space="preserve">the imposition of </w:t>
      </w:r>
      <w:r w:rsidR="00335CDF">
        <w:t>potentially cost-prohibitive</w:t>
      </w:r>
      <w:r w:rsidR="001B3809">
        <w:t xml:space="preserve"> retrofits cumulatively present untenable risk for </w:t>
      </w:r>
      <w:r w:rsidR="00375579">
        <w:t>Existing IBRs</w:t>
      </w:r>
      <w:r w:rsidR="00495BF2">
        <w:t xml:space="preserve"> and will create a chilling effect for </w:t>
      </w:r>
      <w:r w:rsidR="00B766AB">
        <w:t>all generation investment</w:t>
      </w:r>
      <w:r w:rsidR="00375579">
        <w:t>.</w:t>
      </w:r>
      <w:r w:rsidR="00335CDF">
        <w:t xml:space="preserve"> </w:t>
      </w:r>
      <w:r w:rsidR="002E1511">
        <w:t xml:space="preserve"> </w:t>
      </w:r>
      <w:r w:rsidR="002E682A">
        <w:t xml:space="preserve">First, </w:t>
      </w:r>
      <w:r w:rsidR="00C00A2A">
        <w:t xml:space="preserve">Southern Power </w:t>
      </w:r>
      <w:r w:rsidR="00C00A2A">
        <w:lastRenderedPageBreak/>
        <w:t xml:space="preserve">is concerned </w:t>
      </w:r>
      <w:r w:rsidR="006C6409">
        <w:t xml:space="preserve">that </w:t>
      </w:r>
      <w:r w:rsidR="00D43261">
        <w:t>ERCOT’s proposed discretion to restrict operations of non-compliant IBRs</w:t>
      </w:r>
      <w:r w:rsidR="00375579">
        <w:t xml:space="preserve"> i</w:t>
      </w:r>
      <w:r w:rsidR="0086335B">
        <w:t xml:space="preserve">s </w:t>
      </w:r>
      <w:r w:rsidR="002641EC">
        <w:t>too undefined and could potentially be applied in a</w:t>
      </w:r>
      <w:r w:rsidR="00992A4D">
        <w:t>n inconsistent and</w:t>
      </w:r>
      <w:r w:rsidR="002641EC">
        <w:t xml:space="preserve"> discriminatory fashion given the lack of </w:t>
      </w:r>
      <w:r w:rsidR="002E1511">
        <w:t xml:space="preserve">criteria.  Specifically, NOGRR245 </w:t>
      </w:r>
      <w:r w:rsidR="00390872">
        <w:t xml:space="preserve">contains no </w:t>
      </w:r>
      <w:r w:rsidR="006C6409">
        <w:t>details</w:t>
      </w:r>
      <w:r w:rsidR="00C62AE4">
        <w:t xml:space="preserve"> </w:t>
      </w:r>
      <w:r w:rsidR="006C6409">
        <w:t xml:space="preserve">relating to </w:t>
      </w:r>
      <w:r w:rsidR="00185E0D">
        <w:t xml:space="preserve">(1) </w:t>
      </w:r>
      <w:r w:rsidR="00C84678">
        <w:t xml:space="preserve">the </w:t>
      </w:r>
      <w:r w:rsidR="00E52EAF">
        <w:t>criteria assessing the need for</w:t>
      </w:r>
      <w:r w:rsidR="002D2720">
        <w:t xml:space="preserve"> and scope of</w:t>
      </w:r>
      <w:r w:rsidR="007B121D">
        <w:t xml:space="preserve"> </w:t>
      </w:r>
      <w:r w:rsidR="00C83EBA">
        <w:t>restricted operations</w:t>
      </w:r>
      <w:r w:rsidR="002D2720">
        <w:t>, (2</w:t>
      </w:r>
      <w:r w:rsidR="00185E0D">
        <w:t xml:space="preserve">) </w:t>
      </w:r>
      <w:r w:rsidR="00950447">
        <w:t xml:space="preserve">the obligation to seek a narrowly tailored </w:t>
      </w:r>
      <w:r w:rsidR="00A83B2E">
        <w:t xml:space="preserve">and time bound </w:t>
      </w:r>
      <w:r w:rsidR="00950447">
        <w:t xml:space="preserve">restriction if appropriate, </w:t>
      </w:r>
      <w:r w:rsidR="00185E0D">
        <w:t>(</w:t>
      </w:r>
      <w:r w:rsidR="002D2720">
        <w:t>3</w:t>
      </w:r>
      <w:r w:rsidR="00185E0D">
        <w:t xml:space="preserve">) </w:t>
      </w:r>
      <w:r w:rsidR="004E34B4">
        <w:t>whether an IBR has a reasonable cure period</w:t>
      </w:r>
      <w:r w:rsidR="00971FF3">
        <w:t xml:space="preserve"> to address the identified deficiency, </w:t>
      </w:r>
      <w:r w:rsidR="00DE4A7B">
        <w:t>and</w:t>
      </w:r>
      <w:r w:rsidR="00950447">
        <w:t xml:space="preserve"> </w:t>
      </w:r>
      <w:r w:rsidR="00185E0D">
        <w:t>(</w:t>
      </w:r>
      <w:r w:rsidR="002D2720">
        <w:t>4</w:t>
      </w:r>
      <w:r w:rsidR="00185E0D">
        <w:t>)</w:t>
      </w:r>
      <w:r w:rsidR="00DD0158">
        <w:t xml:space="preserve"> </w:t>
      </w:r>
      <w:r w:rsidR="00185E0D">
        <w:t>the appeal process for an affected IBR</w:t>
      </w:r>
      <w:r w:rsidR="003023C3">
        <w:t xml:space="preserve">.  </w:t>
      </w:r>
      <w:r w:rsidR="008E7C80">
        <w:t>Southern Power</w:t>
      </w:r>
      <w:r w:rsidR="009D6D44">
        <w:t xml:space="preserve"> </w:t>
      </w:r>
      <w:r w:rsidR="008E7C80">
        <w:t xml:space="preserve">recommends striking ERCOT’s </w:t>
      </w:r>
      <w:r w:rsidR="00EB7E7C">
        <w:t xml:space="preserve">unfettered </w:t>
      </w:r>
      <w:r w:rsidR="008E7C80">
        <w:t xml:space="preserve">authority to restrict operations, and to the extent ERCOT </w:t>
      </w:r>
      <w:r w:rsidR="00EB7E7C">
        <w:t xml:space="preserve">deems such authority necessary, </w:t>
      </w:r>
      <w:r w:rsidR="002A54D3">
        <w:t>that policy should be developed in a separate revision request with appropriate criteria and guardrails</w:t>
      </w:r>
      <w:r w:rsidR="007D6DF5">
        <w:t xml:space="preserve">.  </w:t>
      </w:r>
      <w:r w:rsidR="00991614">
        <w:t xml:space="preserve">Southern Power believes that </w:t>
      </w:r>
      <w:r w:rsidR="00F16B11">
        <w:t xml:space="preserve">non-compliance with NOGRR245 </w:t>
      </w:r>
      <w:r w:rsidR="0037493B">
        <w:t>can</w:t>
      </w:r>
      <w:r w:rsidR="00EE5640">
        <w:t xml:space="preserve"> be managed </w:t>
      </w:r>
      <w:r w:rsidR="00022B50">
        <w:t xml:space="preserve">like other non-compliance </w:t>
      </w:r>
      <w:r w:rsidR="00D32C9F">
        <w:t xml:space="preserve">with ERCOT Protocols and Guides, </w:t>
      </w:r>
      <w:r w:rsidR="00B726D5">
        <w:t xml:space="preserve">via </w:t>
      </w:r>
      <w:r w:rsidR="006853CE">
        <w:t xml:space="preserve">a referral to the Electric </w:t>
      </w:r>
      <w:r w:rsidR="00C1312E">
        <w:t>Reliability</w:t>
      </w:r>
      <w:r w:rsidR="006853CE">
        <w:t xml:space="preserve"> Monitor and </w:t>
      </w:r>
      <w:r w:rsidR="00EA2305">
        <w:t>potentially to the PUCT for review</w:t>
      </w:r>
      <w:r w:rsidR="005A3BC6">
        <w:t xml:space="preserve"> and enforcement.</w:t>
      </w:r>
    </w:p>
    <w:p w14:paraId="76D652A4" w14:textId="77777777" w:rsidR="0032788F" w:rsidRDefault="0032788F" w:rsidP="003857E9">
      <w:pPr>
        <w:pStyle w:val="NormalArial"/>
        <w:jc w:val="both"/>
      </w:pPr>
    </w:p>
    <w:p w14:paraId="41C9FAF5" w14:textId="0C1819E3" w:rsidR="0032788F" w:rsidRDefault="00DE4A7B" w:rsidP="003857E9">
      <w:pPr>
        <w:pStyle w:val="NormalArial"/>
        <w:jc w:val="both"/>
      </w:pPr>
      <w:r>
        <w:t xml:space="preserve">Next, </w:t>
      </w:r>
      <w:r w:rsidR="00F80052">
        <w:t xml:space="preserve">ERCOT proposes that all IBRs </w:t>
      </w:r>
      <w:r w:rsidR="00B766AB">
        <w:t>verify</w:t>
      </w:r>
      <w:r w:rsidR="00BC42E0">
        <w:t xml:space="preserve"> compliance with NOGRR245 requirements even though there is no generally accepted testing procedure </w:t>
      </w:r>
      <w:r w:rsidR="009767F4">
        <w:t>to demonstrate compliance</w:t>
      </w:r>
      <w:r w:rsidR="00842176">
        <w:t>.  IEEE</w:t>
      </w:r>
      <w:r w:rsidR="00BA19E5">
        <w:t xml:space="preserve"> P</w:t>
      </w:r>
      <w:r w:rsidR="00842176">
        <w:t>2800.2 is developing new testing and verification procedures to demonstrate compliance with IEEE</w:t>
      </w:r>
      <w:r w:rsidR="00B35753">
        <w:t xml:space="preserve"> </w:t>
      </w:r>
      <w:r w:rsidR="00842176">
        <w:t>2800-2022, but that process is ongoing and currently the targeted publication of IEEE</w:t>
      </w:r>
      <w:r w:rsidR="00BA19E5">
        <w:t xml:space="preserve"> </w:t>
      </w:r>
      <w:r w:rsidR="00842176">
        <w:t>P2800.2 is Q1-Q2 of 2025.</w:t>
      </w:r>
      <w:r w:rsidR="006852FB">
        <w:rPr>
          <w:rStyle w:val="FootnoteReference"/>
        </w:rPr>
        <w:footnoteReference w:id="11"/>
      </w:r>
      <w:r w:rsidR="00137612">
        <w:t xml:space="preserve">  </w:t>
      </w:r>
      <w:r w:rsidR="007F169F">
        <w:t>T</w:t>
      </w:r>
      <w:r w:rsidR="003D4E3A">
        <w:t>his testing procedure will likely focus on new equipment</w:t>
      </w:r>
      <w:r w:rsidR="007C15C0">
        <w:t xml:space="preserve"> because </w:t>
      </w:r>
      <w:r w:rsidR="003D4E3A">
        <w:t>IEEE</w:t>
      </w:r>
      <w:r w:rsidR="00B35753">
        <w:t xml:space="preserve"> </w:t>
      </w:r>
      <w:r w:rsidR="003D4E3A">
        <w:t xml:space="preserve">2800-2022 recommended </w:t>
      </w:r>
      <w:r w:rsidR="007C15C0">
        <w:t xml:space="preserve">that the standard be applied to IBR facilities for which interconnection requests are submitted after </w:t>
      </w:r>
      <w:r w:rsidR="0026163A">
        <w:t>the date by which IEEE</w:t>
      </w:r>
      <w:r w:rsidR="00B35753">
        <w:t xml:space="preserve"> </w:t>
      </w:r>
      <w:r w:rsidR="0026163A">
        <w:t xml:space="preserve">2800-2022 is enforced.  </w:t>
      </w:r>
      <w:r w:rsidR="00E14111">
        <w:t>It</w:t>
      </w:r>
      <w:r w:rsidR="001110D7">
        <w:t xml:space="preserve"> is unreasonable to require assets to </w:t>
      </w:r>
      <w:r w:rsidR="00915494">
        <w:t xml:space="preserve">verify compliance with a standard they were not designed to meet and for which there is no proven testing procedure.  </w:t>
      </w:r>
      <w:r w:rsidR="00B22075">
        <w:t xml:space="preserve"> </w:t>
      </w:r>
    </w:p>
    <w:p w14:paraId="77F553EE" w14:textId="77777777" w:rsidR="005109C5" w:rsidRDefault="005109C5" w:rsidP="003857E9">
      <w:pPr>
        <w:pStyle w:val="NormalArial"/>
        <w:jc w:val="both"/>
      </w:pPr>
    </w:p>
    <w:p w14:paraId="5D8A309C" w14:textId="69B23E28" w:rsidR="00F6640B" w:rsidRDefault="00AE6A7C" w:rsidP="003857E9">
      <w:pPr>
        <w:pStyle w:val="NormalArial"/>
        <w:jc w:val="both"/>
        <w:rPr>
          <w:rFonts w:cs="Arial"/>
        </w:rPr>
      </w:pPr>
      <w:r>
        <w:rPr>
          <w:rFonts w:cs="Arial"/>
        </w:rPr>
        <w:t>At this time, it is difficult to estimate the potential costs of retrofits which have not been developed yet, but costs are likely to be significant for changes requiring hardware and equipment changes</w:t>
      </w:r>
      <w:r w:rsidR="00B163A3">
        <w:rPr>
          <w:rFonts w:cs="Arial"/>
        </w:rPr>
        <w:t>.</w:t>
      </w:r>
      <w:r w:rsidR="00EA6CCF">
        <w:rPr>
          <w:rStyle w:val="FootnoteReference"/>
          <w:rFonts w:cs="Arial"/>
        </w:rPr>
        <w:footnoteReference w:id="12"/>
      </w:r>
      <w:r>
        <w:rPr>
          <w:rFonts w:cs="Arial"/>
        </w:rPr>
        <w:t xml:space="preserve">  Repowering facilities (i.e., installing new inverters and necessary balance of plant equipment) would be even more extensive and costly.</w:t>
      </w:r>
      <w:r w:rsidR="002D01ED">
        <w:rPr>
          <w:rFonts w:cs="Arial"/>
        </w:rPr>
        <w:t xml:space="preserve">  </w:t>
      </w:r>
      <w:r w:rsidR="0076100B">
        <w:rPr>
          <w:rFonts w:cs="Arial"/>
        </w:rPr>
        <w:t xml:space="preserve">Southern Power is not opposed </w:t>
      </w:r>
      <w:r w:rsidR="006C1894">
        <w:rPr>
          <w:rFonts w:cs="Arial"/>
        </w:rPr>
        <w:t xml:space="preserve">to Existing IBRs taking actions that are </w:t>
      </w:r>
      <w:r w:rsidR="00580A44">
        <w:rPr>
          <w:rFonts w:cs="Arial"/>
        </w:rPr>
        <w:t xml:space="preserve">both </w:t>
      </w:r>
      <w:r w:rsidR="006C1894">
        <w:rPr>
          <w:rFonts w:cs="Arial"/>
        </w:rPr>
        <w:t xml:space="preserve">technically </w:t>
      </w:r>
      <w:r w:rsidR="005B34D4">
        <w:rPr>
          <w:rFonts w:cs="Arial"/>
        </w:rPr>
        <w:t xml:space="preserve">feasible </w:t>
      </w:r>
      <w:r w:rsidR="001F3A27">
        <w:rPr>
          <w:rFonts w:cs="Arial"/>
        </w:rPr>
        <w:t>and</w:t>
      </w:r>
      <w:r w:rsidR="006C1894">
        <w:rPr>
          <w:rFonts w:cs="Arial"/>
        </w:rPr>
        <w:t xml:space="preserve"> commercially </w:t>
      </w:r>
      <w:r w:rsidR="005B34D4">
        <w:rPr>
          <w:rFonts w:cs="Arial"/>
        </w:rPr>
        <w:t>reasonable</w:t>
      </w:r>
      <w:r w:rsidR="006C1894">
        <w:rPr>
          <w:rFonts w:cs="Arial"/>
        </w:rPr>
        <w:t xml:space="preserve"> to improve ride-through performance, but </w:t>
      </w:r>
      <w:r w:rsidR="009A1116">
        <w:rPr>
          <w:rFonts w:cs="Arial"/>
        </w:rPr>
        <w:t xml:space="preserve">it is </w:t>
      </w:r>
      <w:r w:rsidR="00715031">
        <w:rPr>
          <w:rFonts w:cs="Arial"/>
        </w:rPr>
        <w:t xml:space="preserve">unjust and </w:t>
      </w:r>
      <w:r w:rsidR="009A1116">
        <w:rPr>
          <w:rFonts w:cs="Arial"/>
        </w:rPr>
        <w:t xml:space="preserve">unreasonable to </w:t>
      </w:r>
      <w:r w:rsidR="00F6640B">
        <w:rPr>
          <w:rFonts w:cs="Arial"/>
        </w:rPr>
        <w:t xml:space="preserve">substantially change regulatory requirements </w:t>
      </w:r>
      <w:r w:rsidR="00AB38D9">
        <w:rPr>
          <w:rFonts w:cs="Arial"/>
        </w:rPr>
        <w:t>that</w:t>
      </w:r>
      <w:r w:rsidR="00F6640B">
        <w:rPr>
          <w:rFonts w:cs="Arial"/>
        </w:rPr>
        <w:t xml:space="preserve"> impose </w:t>
      </w:r>
      <w:r w:rsidR="00AA4410">
        <w:rPr>
          <w:rFonts w:cs="Arial"/>
        </w:rPr>
        <w:t xml:space="preserve">extensive physical </w:t>
      </w:r>
      <w:r w:rsidR="00316EF2">
        <w:rPr>
          <w:rFonts w:cs="Arial"/>
        </w:rPr>
        <w:t xml:space="preserve">facility changes that </w:t>
      </w:r>
      <w:r w:rsidR="000143E1">
        <w:rPr>
          <w:rFonts w:cs="Arial"/>
        </w:rPr>
        <w:t>are cost prohibitive</w:t>
      </w:r>
      <w:r w:rsidR="00316EF2">
        <w:rPr>
          <w:rFonts w:cs="Arial"/>
        </w:rPr>
        <w:t xml:space="preserve"> and/or commercially unproven.  </w:t>
      </w:r>
      <w:r w:rsidR="00AB38D9">
        <w:rPr>
          <w:rFonts w:cs="Arial"/>
        </w:rPr>
        <w:t xml:space="preserve">The cumulative impact of the proposed policy </w:t>
      </w:r>
      <w:r w:rsidR="002F309C">
        <w:rPr>
          <w:rFonts w:cs="Arial"/>
        </w:rPr>
        <w:t xml:space="preserve">exposes </w:t>
      </w:r>
      <w:r w:rsidR="00283D87">
        <w:rPr>
          <w:rFonts w:cs="Arial"/>
        </w:rPr>
        <w:t xml:space="preserve">an unknown </w:t>
      </w:r>
      <w:r w:rsidR="001A6400">
        <w:rPr>
          <w:rFonts w:cs="Arial"/>
        </w:rPr>
        <w:t>capacity</w:t>
      </w:r>
      <w:r w:rsidR="00283D87">
        <w:rPr>
          <w:rFonts w:cs="Arial"/>
        </w:rPr>
        <w:t xml:space="preserve"> amount of Existing IBRs </w:t>
      </w:r>
      <w:r w:rsidR="002F309C">
        <w:rPr>
          <w:rFonts w:cs="Arial"/>
        </w:rPr>
        <w:t>to early retirement risk and will have</w:t>
      </w:r>
      <w:r w:rsidR="00321A75">
        <w:rPr>
          <w:rFonts w:cs="Arial"/>
        </w:rPr>
        <w:t xml:space="preserve"> a chilling effect on</w:t>
      </w:r>
      <w:r w:rsidR="00321A75" w:rsidRPr="00390215">
        <w:rPr>
          <w:rFonts w:cs="Arial"/>
        </w:rPr>
        <w:t xml:space="preserve"> new investment in ERCOT.</w:t>
      </w:r>
      <w:r w:rsidR="003F759D">
        <w:rPr>
          <w:rStyle w:val="FootnoteReference"/>
          <w:rFonts w:cs="Arial"/>
        </w:rPr>
        <w:footnoteReference w:id="13"/>
      </w:r>
      <w:r w:rsidR="00321A75">
        <w:rPr>
          <w:rFonts w:cs="Arial"/>
        </w:rPr>
        <w:t xml:space="preserve">  </w:t>
      </w:r>
      <w:r w:rsidR="00F6640B" w:rsidRPr="00390215">
        <w:rPr>
          <w:rFonts w:cs="Arial"/>
        </w:rPr>
        <w:t xml:space="preserve">The decision to invest hundreds of millions, if not billions, in a new generation resource requires confidence in the predictability of revenue streams and expenses for the life of the plant and in the operational life of the plant.  NOGRR245 would throw that </w:t>
      </w:r>
      <w:r w:rsidR="00F6640B" w:rsidRPr="00390215">
        <w:rPr>
          <w:rFonts w:cs="Arial"/>
        </w:rPr>
        <w:lastRenderedPageBreak/>
        <w:t xml:space="preserve">predictability asunder, especially for IBRs; but </w:t>
      </w:r>
      <w:proofErr w:type="gramStart"/>
      <w:r w:rsidR="00F6640B" w:rsidRPr="00390215">
        <w:rPr>
          <w:rFonts w:cs="Arial"/>
        </w:rPr>
        <w:t>also</w:t>
      </w:r>
      <w:proofErr w:type="gramEnd"/>
      <w:r w:rsidR="00F6640B" w:rsidRPr="00390215">
        <w:rPr>
          <w:rFonts w:cs="Arial"/>
        </w:rPr>
        <w:t xml:space="preserve"> for thermal units because a future Binding Document might seek comparably costly or impossible retrofits for them.  </w:t>
      </w:r>
    </w:p>
    <w:p w14:paraId="27244D88" w14:textId="77777777" w:rsidR="002E1511" w:rsidRDefault="002E1511" w:rsidP="003857E9">
      <w:pPr>
        <w:pStyle w:val="NormalArial"/>
        <w:jc w:val="both"/>
        <w:rPr>
          <w:rFonts w:cs="Arial"/>
        </w:rPr>
      </w:pPr>
    </w:p>
    <w:p w14:paraId="6C26ABC6" w14:textId="13A5CFF1" w:rsidR="005B34D4" w:rsidRDefault="009A1831" w:rsidP="003857E9">
      <w:pPr>
        <w:pStyle w:val="NormalArial"/>
        <w:jc w:val="both"/>
        <w:rPr>
          <w:rFonts w:cs="Arial"/>
        </w:rPr>
      </w:pPr>
      <w:r>
        <w:rPr>
          <w:rFonts w:cs="Arial"/>
        </w:rPr>
        <w:t xml:space="preserve">It is critical that ERCOT recognize that it competes with other regions for investment in new resource capacity of all technology types.  </w:t>
      </w:r>
      <w:r w:rsidR="005F08C8">
        <w:rPr>
          <w:rFonts w:cs="Arial"/>
        </w:rPr>
        <w:t xml:space="preserve">Other </w:t>
      </w:r>
      <w:r w:rsidR="00A5602D">
        <w:rPr>
          <w:rFonts w:cs="Arial"/>
        </w:rPr>
        <w:t>Regional Transmission Organizations (“</w:t>
      </w:r>
      <w:r w:rsidR="005F08C8">
        <w:rPr>
          <w:rFonts w:cs="Arial"/>
        </w:rPr>
        <w:t>RTOs</w:t>
      </w:r>
      <w:r w:rsidR="00A5602D">
        <w:rPr>
          <w:rFonts w:cs="Arial"/>
        </w:rPr>
        <w:t>”)</w:t>
      </w:r>
      <w:r w:rsidR="005F08C8">
        <w:rPr>
          <w:rFonts w:cs="Arial"/>
        </w:rPr>
        <w:t xml:space="preserve"> appear on track to adopt and implement </w:t>
      </w:r>
      <w:r w:rsidR="005F08C8">
        <w:t>IEEE</w:t>
      </w:r>
      <w:r w:rsidR="00B35753">
        <w:t xml:space="preserve"> </w:t>
      </w:r>
      <w:r w:rsidR="005F08C8">
        <w:t xml:space="preserve">2800-2022, which has clearer and more predictable treatment of legacy IBRs than NOGRR245 and therefore creates less regulatory risk </w:t>
      </w:r>
      <w:r w:rsidR="00A5602D">
        <w:t xml:space="preserve">than </w:t>
      </w:r>
      <w:r w:rsidR="005F08C8">
        <w:t>the NOGRR.  Given the clear Legislative and Gubernatorial instruction to seek new investment in resource capacity in ERCOT, NOGRR245 should be scoped to minimize regulatory risk for entities willing to invest in resources in ERCOT.</w:t>
      </w:r>
    </w:p>
    <w:p w14:paraId="778EF7A9" w14:textId="77777777" w:rsidR="005B34D4" w:rsidRDefault="005B34D4" w:rsidP="003857E9">
      <w:pPr>
        <w:pStyle w:val="NormalArial"/>
        <w:jc w:val="both"/>
        <w:rPr>
          <w:rFonts w:cs="Arial"/>
        </w:rPr>
      </w:pPr>
    </w:p>
    <w:p w14:paraId="64C399F8" w14:textId="4182A948" w:rsidR="00BC7B99" w:rsidRPr="00BC7B99" w:rsidRDefault="00BC7B99" w:rsidP="003857E9">
      <w:pPr>
        <w:pStyle w:val="NormalArial"/>
        <w:numPr>
          <w:ilvl w:val="0"/>
          <w:numId w:val="32"/>
        </w:numPr>
        <w:jc w:val="both"/>
        <w:rPr>
          <w:b/>
          <w:bCs/>
        </w:rPr>
      </w:pPr>
      <w:r w:rsidRPr="00BC7B99">
        <w:rPr>
          <w:b/>
          <w:bCs/>
        </w:rPr>
        <w:t xml:space="preserve">NOGRR245 Creates </w:t>
      </w:r>
      <w:r w:rsidR="009A1831">
        <w:rPr>
          <w:b/>
          <w:bCs/>
        </w:rPr>
        <w:t>Future</w:t>
      </w:r>
      <w:r w:rsidR="009A1831" w:rsidRPr="00BC7B99">
        <w:rPr>
          <w:b/>
          <w:bCs/>
        </w:rPr>
        <w:t xml:space="preserve"> </w:t>
      </w:r>
      <w:r w:rsidRPr="00BC7B99">
        <w:rPr>
          <w:b/>
          <w:bCs/>
        </w:rPr>
        <w:t>Resource Adequacy Risk for the ERCOT System</w:t>
      </w:r>
      <w:r w:rsidR="009A1831">
        <w:rPr>
          <w:b/>
          <w:bCs/>
        </w:rPr>
        <w:t>.</w:t>
      </w:r>
    </w:p>
    <w:p w14:paraId="767F4584" w14:textId="77777777" w:rsidR="00FF3F22" w:rsidRDefault="00FF3F22" w:rsidP="003857E9">
      <w:pPr>
        <w:jc w:val="both"/>
        <w:rPr>
          <w:rFonts w:ascii="Arial" w:hAnsi="Arial" w:cs="Arial"/>
        </w:rPr>
      </w:pPr>
    </w:p>
    <w:p w14:paraId="329820EB" w14:textId="17ECAEFA" w:rsidR="00D4798F" w:rsidRDefault="57EC57FC" w:rsidP="003857E9">
      <w:pPr>
        <w:jc w:val="both"/>
        <w:rPr>
          <w:rFonts w:ascii="Arial" w:hAnsi="Arial" w:cs="Arial"/>
        </w:rPr>
      </w:pPr>
      <w:r w:rsidRPr="3779AE1B">
        <w:rPr>
          <w:rFonts w:ascii="Arial" w:hAnsi="Arial" w:cs="Arial"/>
        </w:rPr>
        <w:t xml:space="preserve">Southern Power agrees with ERCOT’s goal to mitigate reliability risk </w:t>
      </w:r>
      <w:r w:rsidR="00DB4CC6">
        <w:rPr>
          <w:rFonts w:ascii="Arial" w:hAnsi="Arial" w:cs="Arial"/>
        </w:rPr>
        <w:t xml:space="preserve">by improving IBR ride-through performance during </w:t>
      </w:r>
      <w:r w:rsidRPr="3779AE1B">
        <w:rPr>
          <w:rFonts w:ascii="Arial" w:hAnsi="Arial" w:cs="Arial"/>
        </w:rPr>
        <w:t xml:space="preserve">system disturbances. </w:t>
      </w:r>
      <w:r w:rsidR="00B17DC0">
        <w:rPr>
          <w:rFonts w:ascii="Arial" w:hAnsi="Arial" w:cs="Arial"/>
        </w:rPr>
        <w:t xml:space="preserve"> </w:t>
      </w:r>
      <w:r w:rsidRPr="3779AE1B">
        <w:rPr>
          <w:rFonts w:ascii="Arial" w:hAnsi="Arial" w:cs="Arial"/>
        </w:rPr>
        <w:t xml:space="preserve">However, </w:t>
      </w:r>
      <w:r w:rsidR="00A446DF">
        <w:rPr>
          <w:rFonts w:ascii="Arial" w:hAnsi="Arial" w:cs="Arial"/>
        </w:rPr>
        <w:t>Southern Power</w:t>
      </w:r>
      <w:r w:rsidRPr="3779AE1B">
        <w:rPr>
          <w:rFonts w:ascii="Arial" w:hAnsi="Arial" w:cs="Arial"/>
        </w:rPr>
        <w:t xml:space="preserve"> remain</w:t>
      </w:r>
      <w:r w:rsidR="00E6284E">
        <w:rPr>
          <w:rFonts w:ascii="Arial" w:hAnsi="Arial" w:cs="Arial"/>
        </w:rPr>
        <w:t>s</w:t>
      </w:r>
      <w:r w:rsidRPr="3779AE1B">
        <w:rPr>
          <w:rFonts w:ascii="Arial" w:hAnsi="Arial" w:cs="Arial"/>
        </w:rPr>
        <w:t xml:space="preserve"> deeply concerned that the net impact of this proposed policy will be to increase resource adequacy risk to the ERCOT System through the premature retirement of legacy solar</w:t>
      </w:r>
      <w:r w:rsidR="00B17DC0">
        <w:rPr>
          <w:rFonts w:ascii="Arial" w:hAnsi="Arial" w:cs="Arial"/>
        </w:rPr>
        <w:t>,</w:t>
      </w:r>
      <w:r w:rsidRPr="3779AE1B">
        <w:rPr>
          <w:rFonts w:ascii="Arial" w:hAnsi="Arial" w:cs="Arial"/>
        </w:rPr>
        <w:t xml:space="preserve"> wind</w:t>
      </w:r>
      <w:r w:rsidR="00B17DC0">
        <w:rPr>
          <w:rFonts w:ascii="Arial" w:hAnsi="Arial" w:cs="Arial"/>
        </w:rPr>
        <w:t>, and battery energy storage resources</w:t>
      </w:r>
      <w:r w:rsidRPr="3779AE1B">
        <w:rPr>
          <w:rFonts w:ascii="Arial" w:hAnsi="Arial" w:cs="Arial"/>
        </w:rPr>
        <w:t xml:space="preserve"> that are unable to meet the new requirements. </w:t>
      </w:r>
      <w:r w:rsidR="00B17DC0">
        <w:rPr>
          <w:rFonts w:ascii="Arial" w:hAnsi="Arial" w:cs="Arial"/>
        </w:rPr>
        <w:t xml:space="preserve"> </w:t>
      </w:r>
      <w:r w:rsidRPr="3779AE1B">
        <w:rPr>
          <w:rFonts w:ascii="Arial" w:hAnsi="Arial" w:cs="Arial"/>
        </w:rPr>
        <w:t xml:space="preserve">Due to the uncertainty—or impossibility—of meeting the new standards, </w:t>
      </w:r>
      <w:r w:rsidR="00410C7D">
        <w:rPr>
          <w:rFonts w:ascii="Arial" w:hAnsi="Arial" w:cs="Arial"/>
        </w:rPr>
        <w:t>E</w:t>
      </w:r>
      <w:r w:rsidRPr="3779AE1B">
        <w:rPr>
          <w:rFonts w:ascii="Arial" w:hAnsi="Arial" w:cs="Arial"/>
        </w:rPr>
        <w:t xml:space="preserve">xisting </w:t>
      </w:r>
      <w:r w:rsidR="00410C7D">
        <w:rPr>
          <w:rFonts w:ascii="Arial" w:hAnsi="Arial" w:cs="Arial"/>
        </w:rPr>
        <w:t>IBRs</w:t>
      </w:r>
      <w:r w:rsidRPr="3779AE1B">
        <w:rPr>
          <w:rFonts w:ascii="Arial" w:hAnsi="Arial" w:cs="Arial"/>
        </w:rPr>
        <w:t xml:space="preserve"> will be at risk of </w:t>
      </w:r>
      <w:r w:rsidR="00D13A44">
        <w:rPr>
          <w:rFonts w:ascii="Arial" w:hAnsi="Arial" w:cs="Arial"/>
        </w:rPr>
        <w:t>limited or completely restricted operations and may choose retirement instead of investing in potentially cost-prohibitive and/or commercially unproven technologies.</w:t>
      </w:r>
      <w:r w:rsidR="00D13A44" w:rsidRPr="3779AE1B" w:rsidDel="00D13A44">
        <w:rPr>
          <w:rFonts w:ascii="Arial" w:hAnsi="Arial" w:cs="Arial"/>
        </w:rPr>
        <w:t xml:space="preserve"> </w:t>
      </w:r>
    </w:p>
    <w:p w14:paraId="4AC6B087" w14:textId="77777777" w:rsidR="00FF3F22" w:rsidRDefault="00FF3F22" w:rsidP="003857E9">
      <w:pPr>
        <w:jc w:val="both"/>
        <w:rPr>
          <w:rFonts w:ascii="Arial" w:hAnsi="Arial" w:cs="Arial"/>
        </w:rPr>
      </w:pPr>
    </w:p>
    <w:p w14:paraId="6DE99FB9" w14:textId="41FDE274" w:rsidR="00D4798F" w:rsidRDefault="00D4798F" w:rsidP="003857E9">
      <w:pPr>
        <w:jc w:val="both"/>
        <w:rPr>
          <w:rFonts w:ascii="Arial" w:hAnsi="Arial" w:cs="Arial"/>
        </w:rPr>
      </w:pPr>
      <w:r>
        <w:rPr>
          <w:rFonts w:ascii="Arial" w:hAnsi="Arial" w:cs="Arial"/>
        </w:rPr>
        <w:t xml:space="preserve">ERCOT still has not provided an estimate of how much </w:t>
      </w:r>
      <w:r w:rsidR="00EB20C2">
        <w:rPr>
          <w:rFonts w:ascii="Arial" w:hAnsi="Arial" w:cs="Arial"/>
        </w:rPr>
        <w:t xml:space="preserve">resource </w:t>
      </w:r>
      <w:r>
        <w:rPr>
          <w:rFonts w:ascii="Arial" w:hAnsi="Arial" w:cs="Arial"/>
        </w:rPr>
        <w:t xml:space="preserve">capacity will be at risk of early retirement or disconnection should NOGRR245 be approved. </w:t>
      </w:r>
      <w:r w:rsidR="00D13A44">
        <w:rPr>
          <w:rFonts w:ascii="Arial" w:hAnsi="Arial" w:cs="Arial"/>
        </w:rPr>
        <w:t xml:space="preserve"> </w:t>
      </w:r>
      <w:r w:rsidR="00EB20C2">
        <w:rPr>
          <w:rFonts w:ascii="Arial" w:hAnsi="Arial" w:cs="Arial"/>
        </w:rPr>
        <w:t xml:space="preserve">It is entirely possible that NOGRR245’s adverse impacts on resource adequacy may far exceed any purported benefit from a voltage ride-through or frequency ride-through perspective.  At this point, no analysis on this issue has been presented.  </w:t>
      </w:r>
      <w:r w:rsidR="00613D59">
        <w:rPr>
          <w:rFonts w:ascii="Arial" w:hAnsi="Arial" w:cs="Arial"/>
        </w:rPr>
        <w:t>Southern Power supports the concept of a study proposed in Avangrid’s comments dated June 7, 2023, to determine (a) which existing IBRs cannot or may not comply with ride-through</w:t>
      </w:r>
      <w:r w:rsidR="008801BA">
        <w:rPr>
          <w:rFonts w:ascii="Arial" w:hAnsi="Arial" w:cs="Arial"/>
        </w:rPr>
        <w:t xml:space="preserve"> </w:t>
      </w:r>
      <w:r w:rsidR="00613D59">
        <w:rPr>
          <w:rFonts w:ascii="Arial" w:hAnsi="Arial" w:cs="Arial"/>
        </w:rPr>
        <w:t>requirements, and (b) model the ERCOT System without the IBRs that cannot or may not comply with those requirements.</w:t>
      </w:r>
    </w:p>
    <w:p w14:paraId="77C189F1" w14:textId="77777777" w:rsidR="00FF3F22" w:rsidRPr="00220E15" w:rsidRDefault="00FF3F22" w:rsidP="003857E9">
      <w:pPr>
        <w:jc w:val="both"/>
        <w:rPr>
          <w:rFonts w:ascii="Arial" w:hAnsi="Arial" w:cs="Arial"/>
        </w:rPr>
      </w:pPr>
    </w:p>
    <w:p w14:paraId="030E527B" w14:textId="73DDEF13" w:rsidR="00051436" w:rsidRDefault="00D4798F" w:rsidP="003857E9">
      <w:pPr>
        <w:jc w:val="both"/>
        <w:rPr>
          <w:rFonts w:ascii="Arial" w:hAnsi="Arial" w:cs="Arial"/>
        </w:rPr>
      </w:pPr>
      <w:r>
        <w:rPr>
          <w:rFonts w:ascii="Arial" w:hAnsi="Arial" w:cs="Arial"/>
        </w:rPr>
        <w:t>Moreover, the ERCOT System continues to experience record-breaking peak loads this summer and expects to see substantial growth in the foreseeable future, with summer peak loads forecasted to exceed 90 GW by Summer 2032.</w:t>
      </w:r>
      <w:r>
        <w:rPr>
          <w:rStyle w:val="FootnoteReference"/>
          <w:rFonts w:ascii="Arial" w:hAnsi="Arial" w:cs="Arial"/>
        </w:rPr>
        <w:footnoteReference w:id="14"/>
      </w:r>
      <w:r>
        <w:rPr>
          <w:rFonts w:ascii="Arial" w:hAnsi="Arial" w:cs="Arial"/>
        </w:rPr>
        <w:t xml:space="preserve"> </w:t>
      </w:r>
      <w:r w:rsidR="00260F7A">
        <w:rPr>
          <w:rFonts w:ascii="Arial" w:hAnsi="Arial" w:cs="Arial"/>
        </w:rPr>
        <w:t xml:space="preserve"> </w:t>
      </w:r>
      <w:r>
        <w:rPr>
          <w:rFonts w:ascii="Arial" w:hAnsi="Arial" w:cs="Arial"/>
        </w:rPr>
        <w:t xml:space="preserve">The recent performance of wind and solar resources underscores the critical contribution that IBRs make in meeting peak demand while keeping costs reasonable for consumers. </w:t>
      </w:r>
      <w:r w:rsidR="00260F7A">
        <w:rPr>
          <w:rFonts w:ascii="Arial" w:hAnsi="Arial" w:cs="Arial"/>
        </w:rPr>
        <w:t xml:space="preserve"> </w:t>
      </w:r>
      <w:r>
        <w:rPr>
          <w:rFonts w:ascii="Arial" w:hAnsi="Arial" w:cs="Arial"/>
        </w:rPr>
        <w:t xml:space="preserve">In the </w:t>
      </w:r>
      <w:r w:rsidR="007965C3">
        <w:rPr>
          <w:rFonts w:ascii="Arial" w:hAnsi="Arial" w:cs="Arial"/>
        </w:rPr>
        <w:t xml:space="preserve">highest </w:t>
      </w:r>
      <w:r>
        <w:rPr>
          <w:rFonts w:ascii="Arial" w:hAnsi="Arial" w:cs="Arial"/>
        </w:rPr>
        <w:t xml:space="preserve">50 peak demand hours </w:t>
      </w:r>
      <w:r w:rsidR="00B73E05">
        <w:rPr>
          <w:rFonts w:ascii="Arial" w:hAnsi="Arial" w:cs="Arial"/>
        </w:rPr>
        <w:t xml:space="preserve">from June 1, 2023, through August </w:t>
      </w:r>
      <w:r w:rsidR="006B0C2F">
        <w:rPr>
          <w:rFonts w:ascii="Arial" w:hAnsi="Arial" w:cs="Arial"/>
        </w:rPr>
        <w:t>2</w:t>
      </w:r>
      <w:r w:rsidR="00B73E05">
        <w:rPr>
          <w:rFonts w:ascii="Arial" w:hAnsi="Arial" w:cs="Arial"/>
        </w:rPr>
        <w:t>9, 2023,</w:t>
      </w:r>
      <w:r>
        <w:rPr>
          <w:rFonts w:ascii="Arial" w:hAnsi="Arial" w:cs="Arial"/>
        </w:rPr>
        <w:t xml:space="preserve"> wind and solar </w:t>
      </w:r>
      <w:r w:rsidR="008F2510">
        <w:rPr>
          <w:rFonts w:ascii="Arial" w:hAnsi="Arial" w:cs="Arial"/>
        </w:rPr>
        <w:t xml:space="preserve">resources generated an average </w:t>
      </w:r>
      <w:r w:rsidR="005607EE">
        <w:rPr>
          <w:rFonts w:ascii="Arial" w:hAnsi="Arial" w:cs="Arial"/>
        </w:rPr>
        <w:t xml:space="preserve">of </w:t>
      </w:r>
      <w:r w:rsidR="008F2510">
        <w:rPr>
          <w:rFonts w:ascii="Arial" w:hAnsi="Arial" w:cs="Arial"/>
        </w:rPr>
        <w:t>21.</w:t>
      </w:r>
      <w:r w:rsidR="006B0C2F">
        <w:rPr>
          <w:rFonts w:ascii="Arial" w:hAnsi="Arial" w:cs="Arial"/>
        </w:rPr>
        <w:t>5</w:t>
      </w:r>
      <w:r w:rsidR="008F2510">
        <w:rPr>
          <w:rFonts w:ascii="Arial" w:hAnsi="Arial" w:cs="Arial"/>
        </w:rPr>
        <w:t xml:space="preserve"> GW and</w:t>
      </w:r>
      <w:r>
        <w:rPr>
          <w:rFonts w:ascii="Arial" w:hAnsi="Arial" w:cs="Arial"/>
        </w:rPr>
        <w:t xml:space="preserve"> </w:t>
      </w:r>
      <w:r w:rsidR="008F2510">
        <w:rPr>
          <w:rFonts w:ascii="Arial" w:hAnsi="Arial" w:cs="Arial"/>
        </w:rPr>
        <w:t>served</w:t>
      </w:r>
      <w:r w:rsidR="00BF533A">
        <w:rPr>
          <w:rFonts w:ascii="Arial" w:hAnsi="Arial" w:cs="Arial"/>
        </w:rPr>
        <w:t xml:space="preserve"> </w:t>
      </w:r>
      <w:r>
        <w:rPr>
          <w:rFonts w:ascii="Arial" w:hAnsi="Arial" w:cs="Arial"/>
        </w:rPr>
        <w:t xml:space="preserve">an average of </w:t>
      </w:r>
      <w:r w:rsidR="00BF533A">
        <w:rPr>
          <w:rFonts w:ascii="Arial" w:hAnsi="Arial" w:cs="Arial"/>
        </w:rPr>
        <w:t>26</w:t>
      </w:r>
      <w:r>
        <w:rPr>
          <w:rFonts w:ascii="Arial" w:hAnsi="Arial" w:cs="Arial"/>
        </w:rPr>
        <w:t xml:space="preserve">% of total </w:t>
      </w:r>
      <w:r w:rsidR="00BF533A">
        <w:rPr>
          <w:rFonts w:ascii="Arial" w:hAnsi="Arial" w:cs="Arial"/>
        </w:rPr>
        <w:t xml:space="preserve">system </w:t>
      </w:r>
      <w:r>
        <w:rPr>
          <w:rFonts w:ascii="Arial" w:hAnsi="Arial" w:cs="Arial"/>
        </w:rPr>
        <w:t xml:space="preserve">load. </w:t>
      </w:r>
      <w:r w:rsidR="00A178D9">
        <w:rPr>
          <w:rFonts w:ascii="Arial" w:hAnsi="Arial" w:cs="Arial"/>
        </w:rPr>
        <w:t xml:space="preserve"> </w:t>
      </w:r>
      <w:r w:rsidR="00DA22D0">
        <w:rPr>
          <w:rFonts w:ascii="Arial" w:hAnsi="Arial" w:cs="Arial"/>
        </w:rPr>
        <w:t xml:space="preserve">Removal of a </w:t>
      </w:r>
      <w:r w:rsidR="00496765">
        <w:rPr>
          <w:rFonts w:ascii="Arial" w:hAnsi="Arial" w:cs="Arial"/>
        </w:rPr>
        <w:t xml:space="preserve">potentially </w:t>
      </w:r>
      <w:r w:rsidR="00DA22D0">
        <w:rPr>
          <w:rFonts w:ascii="Arial" w:hAnsi="Arial" w:cs="Arial"/>
        </w:rPr>
        <w:t xml:space="preserve">significant </w:t>
      </w:r>
      <w:r w:rsidR="00496765">
        <w:rPr>
          <w:rFonts w:ascii="Arial" w:hAnsi="Arial" w:cs="Arial"/>
        </w:rPr>
        <w:t xml:space="preserve">and currently unknown </w:t>
      </w:r>
      <w:r w:rsidR="00DA22D0">
        <w:rPr>
          <w:rFonts w:ascii="Arial" w:hAnsi="Arial" w:cs="Arial"/>
        </w:rPr>
        <w:t>amount of IBR capacity would</w:t>
      </w:r>
      <w:r w:rsidR="00247DB5">
        <w:rPr>
          <w:rFonts w:ascii="Arial" w:hAnsi="Arial" w:cs="Arial"/>
        </w:rPr>
        <w:t xml:space="preserve"> </w:t>
      </w:r>
      <w:r w:rsidR="00B31A31">
        <w:rPr>
          <w:rFonts w:ascii="Arial" w:hAnsi="Arial" w:cs="Arial"/>
        </w:rPr>
        <w:t>further stress ERCOT’s ability to maintain system reliability.</w:t>
      </w:r>
    </w:p>
    <w:p w14:paraId="3BD7AB54" w14:textId="77777777" w:rsidR="00051436" w:rsidRDefault="00051436" w:rsidP="003857E9">
      <w:pPr>
        <w:jc w:val="both"/>
        <w:rPr>
          <w:rFonts w:ascii="Arial" w:hAnsi="Arial" w:cs="Arial"/>
        </w:rPr>
      </w:pPr>
    </w:p>
    <w:p w14:paraId="39663578" w14:textId="77777777" w:rsidR="00C56EC3" w:rsidRDefault="00C56EC3" w:rsidP="003857E9">
      <w:pPr>
        <w:jc w:val="both"/>
        <w:rPr>
          <w:rFonts w:ascii="Arial" w:hAnsi="Arial" w:cs="Arial"/>
        </w:rPr>
      </w:pPr>
    </w:p>
    <w:p w14:paraId="17C00F7C" w14:textId="77777777" w:rsidR="00C56EC3" w:rsidRDefault="00C56EC3" w:rsidP="003857E9">
      <w:pPr>
        <w:jc w:val="both"/>
        <w:rPr>
          <w:rFonts w:ascii="Arial" w:hAnsi="Arial" w:cs="Arial"/>
        </w:rPr>
      </w:pPr>
    </w:p>
    <w:p w14:paraId="366A0058" w14:textId="4DBCEFCB" w:rsidR="006E68C2" w:rsidRDefault="006E68C2" w:rsidP="003857E9">
      <w:pPr>
        <w:jc w:val="both"/>
        <w:rPr>
          <w:rFonts w:ascii="Arial" w:hAnsi="Arial" w:cs="Arial"/>
        </w:rPr>
      </w:pPr>
      <w:r>
        <w:rPr>
          <w:rFonts w:ascii="Arial" w:hAnsi="Arial" w:cs="Arial"/>
        </w:rPr>
        <w:t xml:space="preserve">Table 1: IBR Performance during </w:t>
      </w:r>
      <w:r w:rsidR="007965C3">
        <w:rPr>
          <w:rFonts w:ascii="Arial" w:hAnsi="Arial" w:cs="Arial"/>
        </w:rPr>
        <w:t>Highest</w:t>
      </w:r>
      <w:r>
        <w:rPr>
          <w:rFonts w:ascii="Arial" w:hAnsi="Arial" w:cs="Arial"/>
        </w:rPr>
        <w:t xml:space="preserve"> 50 Load Hours between June 1, 2023, and August </w:t>
      </w:r>
      <w:r w:rsidR="00671473">
        <w:rPr>
          <w:rFonts w:ascii="Arial" w:hAnsi="Arial" w:cs="Arial"/>
        </w:rPr>
        <w:t>2</w:t>
      </w:r>
      <w:r>
        <w:rPr>
          <w:rFonts w:ascii="Arial" w:hAnsi="Arial" w:cs="Arial"/>
        </w:rPr>
        <w:t>9, 2023</w:t>
      </w:r>
    </w:p>
    <w:p w14:paraId="07F21BB3" w14:textId="77777777" w:rsidR="008659AE" w:rsidRDefault="008659AE" w:rsidP="00D4798F">
      <w:pPr>
        <w:rPr>
          <w:rFonts w:ascii="Arial" w:hAnsi="Arial" w:cs="Arial"/>
        </w:rPr>
      </w:pPr>
    </w:p>
    <w:tbl>
      <w:tblPr>
        <w:tblStyle w:val="TableGrid"/>
        <w:tblW w:w="0" w:type="auto"/>
        <w:jc w:val="center"/>
        <w:tblLayout w:type="fixed"/>
        <w:tblLook w:val="04A0" w:firstRow="1" w:lastRow="0" w:firstColumn="1" w:lastColumn="0" w:noHBand="0" w:noVBand="1"/>
      </w:tblPr>
      <w:tblGrid>
        <w:gridCol w:w="1260"/>
        <w:gridCol w:w="952"/>
        <w:gridCol w:w="960"/>
        <w:gridCol w:w="960"/>
        <w:gridCol w:w="1088"/>
        <w:gridCol w:w="1214"/>
        <w:gridCol w:w="1292"/>
        <w:gridCol w:w="1292"/>
      </w:tblGrid>
      <w:tr w:rsidR="003D5056" w:rsidRPr="00DC103A" w14:paraId="369FAD5E" w14:textId="77777777" w:rsidTr="00CC4FEF">
        <w:trPr>
          <w:trHeight w:val="1020"/>
          <w:jc w:val="center"/>
        </w:trPr>
        <w:tc>
          <w:tcPr>
            <w:tcW w:w="1260" w:type="dxa"/>
            <w:tcBorders>
              <w:top w:val="nil"/>
              <w:left w:val="nil"/>
              <w:bottom w:val="single" w:sz="4" w:space="0" w:color="auto"/>
              <w:right w:val="single" w:sz="4" w:space="0" w:color="auto"/>
            </w:tcBorders>
            <w:vAlign w:val="center"/>
          </w:tcPr>
          <w:p w14:paraId="660DC469" w14:textId="77777777" w:rsidR="003D5056" w:rsidRPr="00DC103A" w:rsidRDefault="003D5056">
            <w:pPr>
              <w:jc w:val="center"/>
              <w:rPr>
                <w:rFonts w:ascii="Arial" w:hAnsi="Arial" w:cs="Arial"/>
              </w:rPr>
            </w:pPr>
          </w:p>
        </w:tc>
        <w:tc>
          <w:tcPr>
            <w:tcW w:w="3960" w:type="dxa"/>
            <w:gridSpan w:val="4"/>
            <w:tcBorders>
              <w:left w:val="single" w:sz="4" w:space="0" w:color="auto"/>
            </w:tcBorders>
            <w:vAlign w:val="center"/>
          </w:tcPr>
          <w:p w14:paraId="3934D692" w14:textId="77777777" w:rsidR="003D5056" w:rsidRPr="00DC103A" w:rsidRDefault="003D5056">
            <w:pPr>
              <w:jc w:val="center"/>
              <w:rPr>
                <w:rFonts w:ascii="Arial" w:hAnsi="Arial" w:cs="Arial"/>
              </w:rPr>
            </w:pPr>
            <w:r>
              <w:rPr>
                <w:rFonts w:ascii="Arial" w:hAnsi="Arial" w:cs="Arial"/>
              </w:rPr>
              <w:t>Average</w:t>
            </w:r>
          </w:p>
        </w:tc>
        <w:tc>
          <w:tcPr>
            <w:tcW w:w="3798" w:type="dxa"/>
            <w:gridSpan w:val="3"/>
            <w:vAlign w:val="center"/>
          </w:tcPr>
          <w:p w14:paraId="3B18847E" w14:textId="77777777" w:rsidR="003D5056" w:rsidRPr="00DC103A" w:rsidRDefault="003D5056">
            <w:pPr>
              <w:jc w:val="center"/>
              <w:rPr>
                <w:rFonts w:ascii="Arial" w:hAnsi="Arial" w:cs="Arial"/>
              </w:rPr>
            </w:pPr>
            <w:r>
              <w:rPr>
                <w:rFonts w:ascii="Arial" w:hAnsi="Arial" w:cs="Arial"/>
              </w:rPr>
              <w:t>Percentage Load Served by Wind + Solar</w:t>
            </w:r>
          </w:p>
        </w:tc>
      </w:tr>
      <w:tr w:rsidR="003D5056" w:rsidRPr="00DC103A" w14:paraId="1B5FBFF8" w14:textId="77777777" w:rsidTr="00CC4FEF">
        <w:trPr>
          <w:trHeight w:val="1020"/>
          <w:jc w:val="center"/>
        </w:trPr>
        <w:tc>
          <w:tcPr>
            <w:tcW w:w="1260" w:type="dxa"/>
            <w:tcBorders>
              <w:top w:val="single" w:sz="4" w:space="0" w:color="auto"/>
            </w:tcBorders>
            <w:vAlign w:val="center"/>
            <w:hideMark/>
          </w:tcPr>
          <w:p w14:paraId="26CAAF97" w14:textId="77777777" w:rsidR="003D5056" w:rsidRPr="00DC103A" w:rsidRDefault="003D5056">
            <w:pPr>
              <w:jc w:val="center"/>
              <w:rPr>
                <w:rFonts w:ascii="Arial" w:hAnsi="Arial" w:cs="Arial"/>
              </w:rPr>
            </w:pPr>
            <w:r w:rsidRPr="00DC103A">
              <w:rPr>
                <w:rFonts w:ascii="Arial" w:hAnsi="Arial" w:cs="Arial"/>
              </w:rPr>
              <w:t>Top Rank Load Hours</w:t>
            </w:r>
          </w:p>
        </w:tc>
        <w:tc>
          <w:tcPr>
            <w:tcW w:w="952" w:type="dxa"/>
            <w:vAlign w:val="center"/>
            <w:hideMark/>
          </w:tcPr>
          <w:p w14:paraId="48BEEF6C" w14:textId="77777777" w:rsidR="003D5056" w:rsidRPr="00DC103A" w:rsidRDefault="003D5056">
            <w:pPr>
              <w:jc w:val="center"/>
              <w:rPr>
                <w:rFonts w:ascii="Arial" w:hAnsi="Arial" w:cs="Arial"/>
              </w:rPr>
            </w:pPr>
            <w:r w:rsidRPr="00DC103A">
              <w:rPr>
                <w:rFonts w:ascii="Arial" w:hAnsi="Arial" w:cs="Arial"/>
              </w:rPr>
              <w:t>Load</w:t>
            </w:r>
            <w:r>
              <w:rPr>
                <w:rFonts w:ascii="Arial" w:hAnsi="Arial" w:cs="Arial"/>
              </w:rPr>
              <w:t xml:space="preserve"> (MW)</w:t>
            </w:r>
          </w:p>
        </w:tc>
        <w:tc>
          <w:tcPr>
            <w:tcW w:w="960" w:type="dxa"/>
            <w:vAlign w:val="center"/>
            <w:hideMark/>
          </w:tcPr>
          <w:p w14:paraId="5FF3EB95" w14:textId="77777777" w:rsidR="003D5056" w:rsidRPr="00DC103A" w:rsidRDefault="003D5056">
            <w:pPr>
              <w:jc w:val="center"/>
              <w:rPr>
                <w:rFonts w:ascii="Arial" w:hAnsi="Arial" w:cs="Arial"/>
              </w:rPr>
            </w:pPr>
            <w:r w:rsidRPr="00DC103A">
              <w:rPr>
                <w:rFonts w:ascii="Arial" w:hAnsi="Arial" w:cs="Arial"/>
              </w:rPr>
              <w:t>Wind</w:t>
            </w:r>
            <w:r>
              <w:rPr>
                <w:rFonts w:ascii="Arial" w:hAnsi="Arial" w:cs="Arial"/>
              </w:rPr>
              <w:t xml:space="preserve"> (MW)</w:t>
            </w:r>
          </w:p>
        </w:tc>
        <w:tc>
          <w:tcPr>
            <w:tcW w:w="960" w:type="dxa"/>
            <w:vAlign w:val="center"/>
            <w:hideMark/>
          </w:tcPr>
          <w:p w14:paraId="2BA19BCE" w14:textId="77777777" w:rsidR="003D5056" w:rsidRPr="00DC103A" w:rsidRDefault="003D5056">
            <w:pPr>
              <w:jc w:val="center"/>
              <w:rPr>
                <w:rFonts w:ascii="Arial" w:hAnsi="Arial" w:cs="Arial"/>
              </w:rPr>
            </w:pPr>
            <w:r w:rsidRPr="00DC103A">
              <w:rPr>
                <w:rFonts w:ascii="Arial" w:hAnsi="Arial" w:cs="Arial"/>
              </w:rPr>
              <w:t>Solar</w:t>
            </w:r>
            <w:r>
              <w:rPr>
                <w:rFonts w:ascii="Arial" w:hAnsi="Arial" w:cs="Arial"/>
              </w:rPr>
              <w:t xml:space="preserve"> (MW)</w:t>
            </w:r>
          </w:p>
        </w:tc>
        <w:tc>
          <w:tcPr>
            <w:tcW w:w="1088" w:type="dxa"/>
            <w:vAlign w:val="center"/>
            <w:hideMark/>
          </w:tcPr>
          <w:p w14:paraId="71E2FE28" w14:textId="77777777" w:rsidR="003D5056" w:rsidRPr="00DC103A" w:rsidRDefault="003D5056">
            <w:pPr>
              <w:jc w:val="center"/>
              <w:rPr>
                <w:rFonts w:ascii="Arial" w:hAnsi="Arial" w:cs="Arial"/>
              </w:rPr>
            </w:pPr>
            <w:r w:rsidRPr="00DC103A">
              <w:rPr>
                <w:rFonts w:ascii="Arial" w:hAnsi="Arial" w:cs="Arial"/>
              </w:rPr>
              <w:t>Wind + Solar</w:t>
            </w:r>
            <w:r>
              <w:rPr>
                <w:rFonts w:ascii="Arial" w:hAnsi="Arial" w:cs="Arial"/>
              </w:rPr>
              <w:t xml:space="preserve"> (MW)</w:t>
            </w:r>
          </w:p>
        </w:tc>
        <w:tc>
          <w:tcPr>
            <w:tcW w:w="1214" w:type="dxa"/>
            <w:vAlign w:val="center"/>
            <w:hideMark/>
          </w:tcPr>
          <w:p w14:paraId="2C3D39F2" w14:textId="77777777" w:rsidR="003D5056" w:rsidRPr="00DC103A" w:rsidRDefault="003D5056">
            <w:pPr>
              <w:jc w:val="center"/>
              <w:rPr>
                <w:rFonts w:ascii="Arial" w:hAnsi="Arial" w:cs="Arial"/>
              </w:rPr>
            </w:pPr>
            <w:r>
              <w:rPr>
                <w:rFonts w:ascii="Arial" w:hAnsi="Arial" w:cs="Arial"/>
              </w:rPr>
              <w:t>Average</w:t>
            </w:r>
          </w:p>
        </w:tc>
        <w:tc>
          <w:tcPr>
            <w:tcW w:w="1292" w:type="dxa"/>
            <w:vAlign w:val="center"/>
            <w:hideMark/>
          </w:tcPr>
          <w:p w14:paraId="43E4C4AB" w14:textId="77777777" w:rsidR="003D5056" w:rsidRPr="00DC103A" w:rsidRDefault="003D5056">
            <w:pPr>
              <w:jc w:val="center"/>
              <w:rPr>
                <w:rFonts w:ascii="Arial" w:hAnsi="Arial" w:cs="Arial"/>
              </w:rPr>
            </w:pPr>
            <w:r>
              <w:rPr>
                <w:rFonts w:ascii="Arial" w:hAnsi="Arial" w:cs="Arial"/>
              </w:rPr>
              <w:t>Minimum</w:t>
            </w:r>
          </w:p>
        </w:tc>
        <w:tc>
          <w:tcPr>
            <w:tcW w:w="1292" w:type="dxa"/>
            <w:vAlign w:val="center"/>
            <w:hideMark/>
          </w:tcPr>
          <w:p w14:paraId="3A59A019" w14:textId="77777777" w:rsidR="003D5056" w:rsidRPr="00DC103A" w:rsidRDefault="003D5056">
            <w:pPr>
              <w:jc w:val="center"/>
              <w:rPr>
                <w:rFonts w:ascii="Arial" w:hAnsi="Arial" w:cs="Arial"/>
              </w:rPr>
            </w:pPr>
            <w:r>
              <w:rPr>
                <w:rFonts w:ascii="Arial" w:hAnsi="Arial" w:cs="Arial"/>
              </w:rPr>
              <w:t>Maximum</w:t>
            </w:r>
          </w:p>
        </w:tc>
      </w:tr>
      <w:tr w:rsidR="003D5056" w:rsidRPr="00DC103A" w14:paraId="3B86946A" w14:textId="77777777" w:rsidTr="00CC4FEF">
        <w:trPr>
          <w:trHeight w:val="255"/>
          <w:jc w:val="center"/>
        </w:trPr>
        <w:tc>
          <w:tcPr>
            <w:tcW w:w="1260" w:type="dxa"/>
            <w:noWrap/>
            <w:vAlign w:val="center"/>
            <w:hideMark/>
          </w:tcPr>
          <w:p w14:paraId="43543B40" w14:textId="77777777" w:rsidR="003D5056" w:rsidRPr="00DC103A" w:rsidRDefault="003D5056">
            <w:pPr>
              <w:jc w:val="center"/>
              <w:rPr>
                <w:rFonts w:ascii="Arial" w:hAnsi="Arial" w:cs="Arial"/>
              </w:rPr>
            </w:pPr>
            <w:r w:rsidRPr="00DC103A">
              <w:rPr>
                <w:rFonts w:ascii="Arial" w:hAnsi="Arial" w:cs="Arial"/>
              </w:rPr>
              <w:t>10</w:t>
            </w:r>
          </w:p>
        </w:tc>
        <w:tc>
          <w:tcPr>
            <w:tcW w:w="952" w:type="dxa"/>
            <w:noWrap/>
            <w:vAlign w:val="center"/>
            <w:hideMark/>
          </w:tcPr>
          <w:p w14:paraId="1171DBE5" w14:textId="28D399EE" w:rsidR="003D5056" w:rsidRPr="00DC103A" w:rsidRDefault="003D5056">
            <w:pPr>
              <w:jc w:val="center"/>
              <w:rPr>
                <w:rFonts w:ascii="Arial" w:hAnsi="Arial" w:cs="Arial"/>
              </w:rPr>
            </w:pPr>
            <w:r w:rsidRPr="00DC103A">
              <w:rPr>
                <w:rFonts w:ascii="Arial" w:hAnsi="Arial" w:cs="Arial"/>
              </w:rPr>
              <w:t>84,9</w:t>
            </w:r>
            <w:r w:rsidR="00101214">
              <w:rPr>
                <w:rFonts w:ascii="Arial" w:hAnsi="Arial" w:cs="Arial"/>
              </w:rPr>
              <w:t>92</w:t>
            </w:r>
          </w:p>
        </w:tc>
        <w:tc>
          <w:tcPr>
            <w:tcW w:w="960" w:type="dxa"/>
            <w:noWrap/>
            <w:vAlign w:val="center"/>
            <w:hideMark/>
          </w:tcPr>
          <w:p w14:paraId="580DAB45" w14:textId="6BACEFEF" w:rsidR="003D5056" w:rsidRPr="00DC103A" w:rsidRDefault="00101214">
            <w:pPr>
              <w:jc w:val="center"/>
              <w:rPr>
                <w:rFonts w:ascii="Arial" w:hAnsi="Arial" w:cs="Arial"/>
              </w:rPr>
            </w:pPr>
            <w:r>
              <w:rPr>
                <w:rFonts w:ascii="Arial" w:hAnsi="Arial" w:cs="Arial"/>
              </w:rPr>
              <w:t>10,713</w:t>
            </w:r>
          </w:p>
        </w:tc>
        <w:tc>
          <w:tcPr>
            <w:tcW w:w="960" w:type="dxa"/>
            <w:noWrap/>
            <w:vAlign w:val="center"/>
            <w:hideMark/>
          </w:tcPr>
          <w:p w14:paraId="1F70500F" w14:textId="2F3D7F87" w:rsidR="003D5056" w:rsidRPr="00DC103A" w:rsidRDefault="00101214">
            <w:pPr>
              <w:jc w:val="center"/>
              <w:rPr>
                <w:rFonts w:ascii="Arial" w:hAnsi="Arial" w:cs="Arial"/>
              </w:rPr>
            </w:pPr>
            <w:r>
              <w:rPr>
                <w:rFonts w:ascii="Arial" w:hAnsi="Arial" w:cs="Arial"/>
              </w:rPr>
              <w:t>11,795</w:t>
            </w:r>
          </w:p>
        </w:tc>
        <w:tc>
          <w:tcPr>
            <w:tcW w:w="1088" w:type="dxa"/>
            <w:noWrap/>
            <w:vAlign w:val="center"/>
            <w:hideMark/>
          </w:tcPr>
          <w:p w14:paraId="32BC08B2" w14:textId="2F8A0FBA" w:rsidR="003D5056" w:rsidRPr="00DC103A" w:rsidRDefault="00101214">
            <w:pPr>
              <w:jc w:val="center"/>
              <w:rPr>
                <w:rFonts w:ascii="Arial" w:hAnsi="Arial" w:cs="Arial"/>
              </w:rPr>
            </w:pPr>
            <w:r>
              <w:rPr>
                <w:rFonts w:ascii="Arial" w:hAnsi="Arial" w:cs="Arial"/>
              </w:rPr>
              <w:t>22,508</w:t>
            </w:r>
          </w:p>
        </w:tc>
        <w:tc>
          <w:tcPr>
            <w:tcW w:w="1214" w:type="dxa"/>
            <w:noWrap/>
            <w:vAlign w:val="center"/>
            <w:hideMark/>
          </w:tcPr>
          <w:p w14:paraId="72A665CF" w14:textId="4A89F22C" w:rsidR="003D5056" w:rsidRPr="00DC103A" w:rsidRDefault="00101214">
            <w:pPr>
              <w:jc w:val="center"/>
              <w:rPr>
                <w:rFonts w:ascii="Arial" w:hAnsi="Arial" w:cs="Arial"/>
              </w:rPr>
            </w:pPr>
            <w:r>
              <w:rPr>
                <w:rFonts w:ascii="Arial" w:hAnsi="Arial" w:cs="Arial"/>
              </w:rPr>
              <w:t>26%</w:t>
            </w:r>
          </w:p>
        </w:tc>
        <w:tc>
          <w:tcPr>
            <w:tcW w:w="1292" w:type="dxa"/>
            <w:noWrap/>
            <w:vAlign w:val="center"/>
            <w:hideMark/>
          </w:tcPr>
          <w:p w14:paraId="749CAB89" w14:textId="05483236" w:rsidR="003D5056" w:rsidRPr="00DC103A" w:rsidRDefault="00101214">
            <w:pPr>
              <w:jc w:val="center"/>
              <w:rPr>
                <w:rFonts w:ascii="Arial" w:hAnsi="Arial" w:cs="Arial"/>
              </w:rPr>
            </w:pPr>
            <w:r>
              <w:rPr>
                <w:rFonts w:ascii="Arial" w:hAnsi="Arial" w:cs="Arial"/>
              </w:rPr>
              <w:t>23%</w:t>
            </w:r>
          </w:p>
        </w:tc>
        <w:tc>
          <w:tcPr>
            <w:tcW w:w="1292" w:type="dxa"/>
            <w:noWrap/>
            <w:vAlign w:val="center"/>
            <w:hideMark/>
          </w:tcPr>
          <w:p w14:paraId="396D91FE" w14:textId="77777777" w:rsidR="003D5056" w:rsidRPr="00DC103A" w:rsidRDefault="003D5056">
            <w:pPr>
              <w:jc w:val="center"/>
              <w:rPr>
                <w:rFonts w:ascii="Arial" w:hAnsi="Arial" w:cs="Arial"/>
              </w:rPr>
            </w:pPr>
            <w:r w:rsidRPr="00DC103A">
              <w:rPr>
                <w:rFonts w:ascii="Arial" w:hAnsi="Arial" w:cs="Arial"/>
              </w:rPr>
              <w:t>31%</w:t>
            </w:r>
          </w:p>
        </w:tc>
      </w:tr>
      <w:tr w:rsidR="003D5056" w:rsidRPr="00DC103A" w14:paraId="66A594B8" w14:textId="77777777" w:rsidTr="00CC4FEF">
        <w:trPr>
          <w:trHeight w:val="255"/>
          <w:jc w:val="center"/>
        </w:trPr>
        <w:tc>
          <w:tcPr>
            <w:tcW w:w="1260" w:type="dxa"/>
            <w:noWrap/>
            <w:vAlign w:val="center"/>
            <w:hideMark/>
          </w:tcPr>
          <w:p w14:paraId="34F889DD" w14:textId="77777777" w:rsidR="003D5056" w:rsidRPr="00DC103A" w:rsidRDefault="003D5056">
            <w:pPr>
              <w:jc w:val="center"/>
              <w:rPr>
                <w:rFonts w:ascii="Arial" w:hAnsi="Arial" w:cs="Arial"/>
              </w:rPr>
            </w:pPr>
            <w:r w:rsidRPr="00DC103A">
              <w:rPr>
                <w:rFonts w:ascii="Arial" w:hAnsi="Arial" w:cs="Arial"/>
              </w:rPr>
              <w:t>20</w:t>
            </w:r>
          </w:p>
        </w:tc>
        <w:tc>
          <w:tcPr>
            <w:tcW w:w="952" w:type="dxa"/>
            <w:noWrap/>
            <w:vAlign w:val="center"/>
            <w:hideMark/>
          </w:tcPr>
          <w:p w14:paraId="3DCDB794" w14:textId="2CD96862" w:rsidR="003D5056" w:rsidRPr="00DC103A" w:rsidRDefault="003D5056">
            <w:pPr>
              <w:jc w:val="center"/>
              <w:rPr>
                <w:rFonts w:ascii="Arial" w:hAnsi="Arial" w:cs="Arial"/>
              </w:rPr>
            </w:pPr>
            <w:r w:rsidRPr="00DC103A">
              <w:rPr>
                <w:rFonts w:ascii="Arial" w:hAnsi="Arial" w:cs="Arial"/>
              </w:rPr>
              <w:t>84,</w:t>
            </w:r>
            <w:r w:rsidR="00101214">
              <w:rPr>
                <w:rFonts w:ascii="Arial" w:hAnsi="Arial" w:cs="Arial"/>
              </w:rPr>
              <w:t>814</w:t>
            </w:r>
          </w:p>
        </w:tc>
        <w:tc>
          <w:tcPr>
            <w:tcW w:w="960" w:type="dxa"/>
            <w:noWrap/>
            <w:vAlign w:val="center"/>
            <w:hideMark/>
          </w:tcPr>
          <w:p w14:paraId="18088FDF" w14:textId="31FDCDBA" w:rsidR="003D5056" w:rsidRPr="00DC103A" w:rsidRDefault="00101214">
            <w:pPr>
              <w:jc w:val="center"/>
              <w:rPr>
                <w:rFonts w:ascii="Arial" w:hAnsi="Arial" w:cs="Arial"/>
              </w:rPr>
            </w:pPr>
            <w:r>
              <w:rPr>
                <w:rFonts w:ascii="Arial" w:hAnsi="Arial" w:cs="Arial"/>
              </w:rPr>
              <w:t>10,711</w:t>
            </w:r>
          </w:p>
        </w:tc>
        <w:tc>
          <w:tcPr>
            <w:tcW w:w="960" w:type="dxa"/>
            <w:noWrap/>
            <w:vAlign w:val="center"/>
            <w:hideMark/>
          </w:tcPr>
          <w:p w14:paraId="1B840F18" w14:textId="57F5DF77" w:rsidR="003D5056" w:rsidRPr="00DC103A" w:rsidRDefault="00101214">
            <w:pPr>
              <w:jc w:val="center"/>
              <w:rPr>
                <w:rFonts w:ascii="Arial" w:hAnsi="Arial" w:cs="Arial"/>
              </w:rPr>
            </w:pPr>
            <w:r>
              <w:rPr>
                <w:rFonts w:ascii="Arial" w:hAnsi="Arial" w:cs="Arial"/>
              </w:rPr>
              <w:t>11,479</w:t>
            </w:r>
          </w:p>
        </w:tc>
        <w:tc>
          <w:tcPr>
            <w:tcW w:w="1088" w:type="dxa"/>
            <w:noWrap/>
            <w:vAlign w:val="center"/>
            <w:hideMark/>
          </w:tcPr>
          <w:p w14:paraId="3443BE39" w14:textId="5AB1767A" w:rsidR="003D5056" w:rsidRPr="00DC103A" w:rsidRDefault="00101214">
            <w:pPr>
              <w:jc w:val="center"/>
              <w:rPr>
                <w:rFonts w:ascii="Arial" w:hAnsi="Arial" w:cs="Arial"/>
              </w:rPr>
            </w:pPr>
            <w:r>
              <w:rPr>
                <w:rFonts w:ascii="Arial" w:hAnsi="Arial" w:cs="Arial"/>
              </w:rPr>
              <w:t>22,190</w:t>
            </w:r>
          </w:p>
        </w:tc>
        <w:tc>
          <w:tcPr>
            <w:tcW w:w="1214" w:type="dxa"/>
            <w:noWrap/>
            <w:vAlign w:val="center"/>
            <w:hideMark/>
          </w:tcPr>
          <w:p w14:paraId="25E55485" w14:textId="77777777" w:rsidR="003D5056" w:rsidRPr="00DC103A" w:rsidRDefault="003D5056">
            <w:pPr>
              <w:jc w:val="center"/>
              <w:rPr>
                <w:rFonts w:ascii="Arial" w:hAnsi="Arial" w:cs="Arial"/>
              </w:rPr>
            </w:pPr>
            <w:r w:rsidRPr="00DC103A">
              <w:rPr>
                <w:rFonts w:ascii="Arial" w:hAnsi="Arial" w:cs="Arial"/>
              </w:rPr>
              <w:t>26%</w:t>
            </w:r>
          </w:p>
        </w:tc>
        <w:tc>
          <w:tcPr>
            <w:tcW w:w="1292" w:type="dxa"/>
            <w:noWrap/>
            <w:vAlign w:val="center"/>
            <w:hideMark/>
          </w:tcPr>
          <w:p w14:paraId="69E8348D" w14:textId="77777777" w:rsidR="003D5056" w:rsidRPr="00DC103A" w:rsidRDefault="003D5056">
            <w:pPr>
              <w:jc w:val="center"/>
              <w:rPr>
                <w:rFonts w:ascii="Arial" w:hAnsi="Arial" w:cs="Arial"/>
              </w:rPr>
            </w:pPr>
            <w:r w:rsidRPr="00DC103A">
              <w:rPr>
                <w:rFonts w:ascii="Arial" w:hAnsi="Arial" w:cs="Arial"/>
              </w:rPr>
              <w:t>19%</w:t>
            </w:r>
          </w:p>
        </w:tc>
        <w:tc>
          <w:tcPr>
            <w:tcW w:w="1292" w:type="dxa"/>
            <w:noWrap/>
            <w:vAlign w:val="center"/>
            <w:hideMark/>
          </w:tcPr>
          <w:p w14:paraId="0C34F4F2" w14:textId="77777777" w:rsidR="003D5056" w:rsidRPr="00DC103A" w:rsidRDefault="003D5056">
            <w:pPr>
              <w:jc w:val="center"/>
              <w:rPr>
                <w:rFonts w:ascii="Arial" w:hAnsi="Arial" w:cs="Arial"/>
              </w:rPr>
            </w:pPr>
            <w:r w:rsidRPr="00DC103A">
              <w:rPr>
                <w:rFonts w:ascii="Arial" w:hAnsi="Arial" w:cs="Arial"/>
              </w:rPr>
              <w:t>31%</w:t>
            </w:r>
          </w:p>
        </w:tc>
      </w:tr>
      <w:tr w:rsidR="003D5056" w:rsidRPr="00DC103A" w14:paraId="26207E58" w14:textId="77777777" w:rsidTr="00CC4FEF">
        <w:trPr>
          <w:trHeight w:val="255"/>
          <w:jc w:val="center"/>
        </w:trPr>
        <w:tc>
          <w:tcPr>
            <w:tcW w:w="1260" w:type="dxa"/>
            <w:noWrap/>
            <w:vAlign w:val="center"/>
            <w:hideMark/>
          </w:tcPr>
          <w:p w14:paraId="79474882" w14:textId="77777777" w:rsidR="003D5056" w:rsidRPr="00DC103A" w:rsidRDefault="003D5056">
            <w:pPr>
              <w:jc w:val="center"/>
              <w:rPr>
                <w:rFonts w:ascii="Arial" w:hAnsi="Arial" w:cs="Arial"/>
              </w:rPr>
            </w:pPr>
            <w:r w:rsidRPr="00DC103A">
              <w:rPr>
                <w:rFonts w:ascii="Arial" w:hAnsi="Arial" w:cs="Arial"/>
              </w:rPr>
              <w:t>30</w:t>
            </w:r>
          </w:p>
        </w:tc>
        <w:tc>
          <w:tcPr>
            <w:tcW w:w="952" w:type="dxa"/>
            <w:noWrap/>
            <w:vAlign w:val="center"/>
            <w:hideMark/>
          </w:tcPr>
          <w:p w14:paraId="3EB5921F" w14:textId="135CF047" w:rsidR="003D5056" w:rsidRPr="00DC103A" w:rsidRDefault="003D5056">
            <w:pPr>
              <w:jc w:val="center"/>
              <w:rPr>
                <w:rFonts w:ascii="Arial" w:hAnsi="Arial" w:cs="Arial"/>
              </w:rPr>
            </w:pPr>
            <w:r w:rsidRPr="00DC103A">
              <w:rPr>
                <w:rFonts w:ascii="Arial" w:hAnsi="Arial" w:cs="Arial"/>
              </w:rPr>
              <w:t>84,</w:t>
            </w:r>
            <w:r w:rsidR="00101214">
              <w:rPr>
                <w:rFonts w:ascii="Arial" w:hAnsi="Arial" w:cs="Arial"/>
              </w:rPr>
              <w:t>660</w:t>
            </w:r>
          </w:p>
        </w:tc>
        <w:tc>
          <w:tcPr>
            <w:tcW w:w="960" w:type="dxa"/>
            <w:noWrap/>
            <w:vAlign w:val="center"/>
            <w:hideMark/>
          </w:tcPr>
          <w:p w14:paraId="56B38282" w14:textId="6D3B0CC9" w:rsidR="003D5056" w:rsidRPr="00DC103A" w:rsidRDefault="00101214">
            <w:pPr>
              <w:jc w:val="center"/>
              <w:rPr>
                <w:rFonts w:ascii="Arial" w:hAnsi="Arial" w:cs="Arial"/>
              </w:rPr>
            </w:pPr>
            <w:r>
              <w:rPr>
                <w:rFonts w:ascii="Arial" w:hAnsi="Arial" w:cs="Arial"/>
              </w:rPr>
              <w:t>11,201</w:t>
            </w:r>
          </w:p>
        </w:tc>
        <w:tc>
          <w:tcPr>
            <w:tcW w:w="960" w:type="dxa"/>
            <w:noWrap/>
            <w:vAlign w:val="center"/>
            <w:hideMark/>
          </w:tcPr>
          <w:p w14:paraId="3FA28780" w14:textId="4F36F0BF" w:rsidR="003D5056" w:rsidRPr="00DC103A" w:rsidRDefault="00101214">
            <w:pPr>
              <w:jc w:val="center"/>
              <w:rPr>
                <w:rFonts w:ascii="Arial" w:hAnsi="Arial" w:cs="Arial"/>
              </w:rPr>
            </w:pPr>
            <w:r>
              <w:rPr>
                <w:rFonts w:ascii="Arial" w:hAnsi="Arial" w:cs="Arial"/>
              </w:rPr>
              <w:t>11,155</w:t>
            </w:r>
          </w:p>
        </w:tc>
        <w:tc>
          <w:tcPr>
            <w:tcW w:w="1088" w:type="dxa"/>
            <w:noWrap/>
            <w:vAlign w:val="center"/>
            <w:hideMark/>
          </w:tcPr>
          <w:p w14:paraId="5934FDE9" w14:textId="7EEF1CD7" w:rsidR="003D5056" w:rsidRPr="00DC103A" w:rsidRDefault="00101214">
            <w:pPr>
              <w:jc w:val="center"/>
              <w:rPr>
                <w:rFonts w:ascii="Arial" w:hAnsi="Arial" w:cs="Arial"/>
              </w:rPr>
            </w:pPr>
            <w:r>
              <w:rPr>
                <w:rFonts w:ascii="Arial" w:hAnsi="Arial" w:cs="Arial"/>
              </w:rPr>
              <w:t>22,356</w:t>
            </w:r>
          </w:p>
        </w:tc>
        <w:tc>
          <w:tcPr>
            <w:tcW w:w="1214" w:type="dxa"/>
            <w:noWrap/>
            <w:vAlign w:val="center"/>
            <w:hideMark/>
          </w:tcPr>
          <w:p w14:paraId="60FDA743" w14:textId="77777777" w:rsidR="003D5056" w:rsidRPr="00DC103A" w:rsidRDefault="003D5056">
            <w:pPr>
              <w:jc w:val="center"/>
              <w:rPr>
                <w:rFonts w:ascii="Arial" w:hAnsi="Arial" w:cs="Arial"/>
              </w:rPr>
            </w:pPr>
            <w:r w:rsidRPr="00DC103A">
              <w:rPr>
                <w:rFonts w:ascii="Arial" w:hAnsi="Arial" w:cs="Arial"/>
              </w:rPr>
              <w:t>26%</w:t>
            </w:r>
          </w:p>
        </w:tc>
        <w:tc>
          <w:tcPr>
            <w:tcW w:w="1292" w:type="dxa"/>
            <w:noWrap/>
            <w:vAlign w:val="center"/>
            <w:hideMark/>
          </w:tcPr>
          <w:p w14:paraId="7E06AA73" w14:textId="5BA8DAE0" w:rsidR="003D5056" w:rsidRPr="00DC103A" w:rsidRDefault="00101214">
            <w:pPr>
              <w:jc w:val="center"/>
              <w:rPr>
                <w:rFonts w:ascii="Arial" w:hAnsi="Arial" w:cs="Arial"/>
              </w:rPr>
            </w:pPr>
            <w:r>
              <w:rPr>
                <w:rFonts w:ascii="Arial" w:hAnsi="Arial" w:cs="Arial"/>
              </w:rPr>
              <w:t>19%</w:t>
            </w:r>
          </w:p>
        </w:tc>
        <w:tc>
          <w:tcPr>
            <w:tcW w:w="1292" w:type="dxa"/>
            <w:noWrap/>
            <w:vAlign w:val="center"/>
            <w:hideMark/>
          </w:tcPr>
          <w:p w14:paraId="60C5FA4E" w14:textId="77777777" w:rsidR="003D5056" w:rsidRPr="00DC103A" w:rsidRDefault="003D5056">
            <w:pPr>
              <w:jc w:val="center"/>
              <w:rPr>
                <w:rFonts w:ascii="Arial" w:hAnsi="Arial" w:cs="Arial"/>
              </w:rPr>
            </w:pPr>
            <w:r w:rsidRPr="00DC103A">
              <w:rPr>
                <w:rFonts w:ascii="Arial" w:hAnsi="Arial" w:cs="Arial"/>
              </w:rPr>
              <w:t>31%</w:t>
            </w:r>
          </w:p>
        </w:tc>
      </w:tr>
      <w:tr w:rsidR="003D5056" w:rsidRPr="00DC103A" w14:paraId="6D1FB153" w14:textId="77777777" w:rsidTr="00CC4FEF">
        <w:trPr>
          <w:trHeight w:val="255"/>
          <w:jc w:val="center"/>
        </w:trPr>
        <w:tc>
          <w:tcPr>
            <w:tcW w:w="1260" w:type="dxa"/>
            <w:noWrap/>
            <w:vAlign w:val="center"/>
            <w:hideMark/>
          </w:tcPr>
          <w:p w14:paraId="479BC10C" w14:textId="77777777" w:rsidR="003D5056" w:rsidRPr="00DC103A" w:rsidRDefault="003D5056">
            <w:pPr>
              <w:jc w:val="center"/>
              <w:rPr>
                <w:rFonts w:ascii="Arial" w:hAnsi="Arial" w:cs="Arial"/>
              </w:rPr>
            </w:pPr>
            <w:r w:rsidRPr="00DC103A">
              <w:rPr>
                <w:rFonts w:ascii="Arial" w:hAnsi="Arial" w:cs="Arial"/>
              </w:rPr>
              <w:t>40</w:t>
            </w:r>
          </w:p>
        </w:tc>
        <w:tc>
          <w:tcPr>
            <w:tcW w:w="952" w:type="dxa"/>
            <w:noWrap/>
            <w:vAlign w:val="center"/>
            <w:hideMark/>
          </w:tcPr>
          <w:p w14:paraId="3D49C359" w14:textId="6E893CBC" w:rsidR="003D5056" w:rsidRPr="00DC103A" w:rsidRDefault="003D5056">
            <w:pPr>
              <w:jc w:val="center"/>
              <w:rPr>
                <w:rFonts w:ascii="Arial" w:hAnsi="Arial" w:cs="Arial"/>
              </w:rPr>
            </w:pPr>
            <w:r w:rsidRPr="00DC103A">
              <w:rPr>
                <w:rFonts w:ascii="Arial" w:hAnsi="Arial" w:cs="Arial"/>
              </w:rPr>
              <w:t>84,</w:t>
            </w:r>
            <w:r w:rsidR="00101214">
              <w:rPr>
                <w:rFonts w:ascii="Arial" w:hAnsi="Arial" w:cs="Arial"/>
              </w:rPr>
              <w:t>485</w:t>
            </w:r>
          </w:p>
        </w:tc>
        <w:tc>
          <w:tcPr>
            <w:tcW w:w="960" w:type="dxa"/>
            <w:noWrap/>
            <w:vAlign w:val="center"/>
            <w:hideMark/>
          </w:tcPr>
          <w:p w14:paraId="51D80CF1" w14:textId="14AE1455" w:rsidR="003D5056" w:rsidRPr="00DC103A" w:rsidRDefault="00101214">
            <w:pPr>
              <w:jc w:val="center"/>
              <w:rPr>
                <w:rFonts w:ascii="Arial" w:hAnsi="Arial" w:cs="Arial"/>
              </w:rPr>
            </w:pPr>
            <w:r>
              <w:rPr>
                <w:rFonts w:ascii="Arial" w:hAnsi="Arial" w:cs="Arial"/>
              </w:rPr>
              <w:t>10,658</w:t>
            </w:r>
          </w:p>
        </w:tc>
        <w:tc>
          <w:tcPr>
            <w:tcW w:w="960" w:type="dxa"/>
            <w:noWrap/>
            <w:vAlign w:val="center"/>
            <w:hideMark/>
          </w:tcPr>
          <w:p w14:paraId="68754AB2" w14:textId="1A3655D7" w:rsidR="003D5056" w:rsidRPr="00DC103A" w:rsidRDefault="00101214">
            <w:pPr>
              <w:jc w:val="center"/>
              <w:rPr>
                <w:rFonts w:ascii="Arial" w:hAnsi="Arial" w:cs="Arial"/>
              </w:rPr>
            </w:pPr>
            <w:r>
              <w:rPr>
                <w:rFonts w:ascii="Arial" w:hAnsi="Arial" w:cs="Arial"/>
              </w:rPr>
              <w:t>11,358</w:t>
            </w:r>
          </w:p>
        </w:tc>
        <w:tc>
          <w:tcPr>
            <w:tcW w:w="1088" w:type="dxa"/>
            <w:noWrap/>
            <w:vAlign w:val="center"/>
            <w:hideMark/>
          </w:tcPr>
          <w:p w14:paraId="76BF8400" w14:textId="7CBCCA17" w:rsidR="003D5056" w:rsidRPr="00DC103A" w:rsidRDefault="00101214">
            <w:pPr>
              <w:jc w:val="center"/>
              <w:rPr>
                <w:rFonts w:ascii="Arial" w:hAnsi="Arial" w:cs="Arial"/>
              </w:rPr>
            </w:pPr>
            <w:r>
              <w:rPr>
                <w:rFonts w:ascii="Arial" w:hAnsi="Arial" w:cs="Arial"/>
              </w:rPr>
              <w:t>22,017</w:t>
            </w:r>
          </w:p>
        </w:tc>
        <w:tc>
          <w:tcPr>
            <w:tcW w:w="1214" w:type="dxa"/>
            <w:noWrap/>
            <w:vAlign w:val="center"/>
            <w:hideMark/>
          </w:tcPr>
          <w:p w14:paraId="2C37DF13" w14:textId="77777777" w:rsidR="003D5056" w:rsidRPr="00DC103A" w:rsidRDefault="003D5056">
            <w:pPr>
              <w:jc w:val="center"/>
              <w:rPr>
                <w:rFonts w:ascii="Arial" w:hAnsi="Arial" w:cs="Arial"/>
              </w:rPr>
            </w:pPr>
            <w:r w:rsidRPr="00DC103A">
              <w:rPr>
                <w:rFonts w:ascii="Arial" w:hAnsi="Arial" w:cs="Arial"/>
              </w:rPr>
              <w:t>26%</w:t>
            </w:r>
          </w:p>
        </w:tc>
        <w:tc>
          <w:tcPr>
            <w:tcW w:w="1292" w:type="dxa"/>
            <w:noWrap/>
            <w:vAlign w:val="center"/>
            <w:hideMark/>
          </w:tcPr>
          <w:p w14:paraId="7675A51B" w14:textId="3E5DCECD" w:rsidR="003D5056" w:rsidRPr="00DC103A" w:rsidRDefault="00101214">
            <w:pPr>
              <w:jc w:val="center"/>
              <w:rPr>
                <w:rFonts w:ascii="Arial" w:hAnsi="Arial" w:cs="Arial"/>
              </w:rPr>
            </w:pPr>
            <w:r>
              <w:rPr>
                <w:rFonts w:ascii="Arial" w:hAnsi="Arial" w:cs="Arial"/>
              </w:rPr>
              <w:t>19%</w:t>
            </w:r>
          </w:p>
        </w:tc>
        <w:tc>
          <w:tcPr>
            <w:tcW w:w="1292" w:type="dxa"/>
            <w:noWrap/>
            <w:vAlign w:val="center"/>
            <w:hideMark/>
          </w:tcPr>
          <w:p w14:paraId="1A4BE869" w14:textId="77777777" w:rsidR="003D5056" w:rsidRPr="00DC103A" w:rsidRDefault="003D5056">
            <w:pPr>
              <w:jc w:val="center"/>
              <w:rPr>
                <w:rFonts w:ascii="Arial" w:hAnsi="Arial" w:cs="Arial"/>
              </w:rPr>
            </w:pPr>
            <w:r w:rsidRPr="00DC103A">
              <w:rPr>
                <w:rFonts w:ascii="Arial" w:hAnsi="Arial" w:cs="Arial"/>
              </w:rPr>
              <w:t>31%</w:t>
            </w:r>
          </w:p>
        </w:tc>
      </w:tr>
      <w:tr w:rsidR="003D5056" w:rsidRPr="00DC103A" w14:paraId="280D161E" w14:textId="77777777" w:rsidTr="00CC4FEF">
        <w:trPr>
          <w:trHeight w:val="255"/>
          <w:jc w:val="center"/>
        </w:trPr>
        <w:tc>
          <w:tcPr>
            <w:tcW w:w="1260" w:type="dxa"/>
            <w:noWrap/>
            <w:vAlign w:val="center"/>
            <w:hideMark/>
          </w:tcPr>
          <w:p w14:paraId="73E2AB4B" w14:textId="77777777" w:rsidR="003D5056" w:rsidRPr="00DC103A" w:rsidRDefault="003D5056">
            <w:pPr>
              <w:jc w:val="center"/>
              <w:rPr>
                <w:rFonts w:ascii="Arial" w:hAnsi="Arial" w:cs="Arial"/>
              </w:rPr>
            </w:pPr>
            <w:r w:rsidRPr="00DC103A">
              <w:rPr>
                <w:rFonts w:ascii="Arial" w:hAnsi="Arial" w:cs="Arial"/>
              </w:rPr>
              <w:t>50</w:t>
            </w:r>
          </w:p>
        </w:tc>
        <w:tc>
          <w:tcPr>
            <w:tcW w:w="952" w:type="dxa"/>
            <w:noWrap/>
            <w:vAlign w:val="center"/>
            <w:hideMark/>
          </w:tcPr>
          <w:p w14:paraId="59D25D0C" w14:textId="3507B2CF" w:rsidR="003D5056" w:rsidRPr="00DC103A" w:rsidRDefault="00101214">
            <w:pPr>
              <w:jc w:val="center"/>
              <w:rPr>
                <w:rFonts w:ascii="Arial" w:hAnsi="Arial" w:cs="Arial"/>
              </w:rPr>
            </w:pPr>
            <w:r>
              <w:rPr>
                <w:rFonts w:ascii="Arial" w:hAnsi="Arial" w:cs="Arial"/>
              </w:rPr>
              <w:t>84,319</w:t>
            </w:r>
          </w:p>
        </w:tc>
        <w:tc>
          <w:tcPr>
            <w:tcW w:w="960" w:type="dxa"/>
            <w:noWrap/>
            <w:vAlign w:val="center"/>
            <w:hideMark/>
          </w:tcPr>
          <w:p w14:paraId="7648787D" w14:textId="791D8F31" w:rsidR="003D5056" w:rsidRPr="00DC103A" w:rsidRDefault="00101214">
            <w:pPr>
              <w:jc w:val="center"/>
              <w:rPr>
                <w:rFonts w:ascii="Arial" w:hAnsi="Arial" w:cs="Arial"/>
              </w:rPr>
            </w:pPr>
            <w:r>
              <w:rPr>
                <w:rFonts w:ascii="Arial" w:hAnsi="Arial" w:cs="Arial"/>
              </w:rPr>
              <w:t>10,245</w:t>
            </w:r>
          </w:p>
        </w:tc>
        <w:tc>
          <w:tcPr>
            <w:tcW w:w="960" w:type="dxa"/>
            <w:noWrap/>
            <w:vAlign w:val="center"/>
            <w:hideMark/>
          </w:tcPr>
          <w:p w14:paraId="55433929" w14:textId="39FC358E" w:rsidR="003D5056" w:rsidRPr="00DC103A" w:rsidRDefault="00101214">
            <w:pPr>
              <w:jc w:val="center"/>
              <w:rPr>
                <w:rFonts w:ascii="Arial" w:hAnsi="Arial" w:cs="Arial"/>
              </w:rPr>
            </w:pPr>
            <w:r>
              <w:rPr>
                <w:rFonts w:ascii="Arial" w:hAnsi="Arial" w:cs="Arial"/>
              </w:rPr>
              <w:t>11,278</w:t>
            </w:r>
          </w:p>
        </w:tc>
        <w:tc>
          <w:tcPr>
            <w:tcW w:w="1088" w:type="dxa"/>
            <w:noWrap/>
            <w:vAlign w:val="center"/>
            <w:hideMark/>
          </w:tcPr>
          <w:p w14:paraId="0EF4CD83" w14:textId="3CB8E76D" w:rsidR="003D5056" w:rsidRPr="00DC103A" w:rsidRDefault="00101214">
            <w:pPr>
              <w:jc w:val="center"/>
              <w:rPr>
                <w:rFonts w:ascii="Arial" w:hAnsi="Arial" w:cs="Arial"/>
              </w:rPr>
            </w:pPr>
            <w:r>
              <w:rPr>
                <w:rFonts w:ascii="Arial" w:hAnsi="Arial" w:cs="Arial"/>
              </w:rPr>
              <w:t>21,523</w:t>
            </w:r>
          </w:p>
        </w:tc>
        <w:tc>
          <w:tcPr>
            <w:tcW w:w="1214" w:type="dxa"/>
            <w:noWrap/>
            <w:vAlign w:val="center"/>
            <w:hideMark/>
          </w:tcPr>
          <w:p w14:paraId="607CD87B" w14:textId="77777777" w:rsidR="003D5056" w:rsidRPr="00DC103A" w:rsidRDefault="003D5056">
            <w:pPr>
              <w:jc w:val="center"/>
              <w:rPr>
                <w:rFonts w:ascii="Arial" w:hAnsi="Arial" w:cs="Arial"/>
              </w:rPr>
            </w:pPr>
            <w:r w:rsidRPr="00DC103A">
              <w:rPr>
                <w:rFonts w:ascii="Arial" w:hAnsi="Arial" w:cs="Arial"/>
              </w:rPr>
              <w:t>26%</w:t>
            </w:r>
          </w:p>
        </w:tc>
        <w:tc>
          <w:tcPr>
            <w:tcW w:w="1292" w:type="dxa"/>
            <w:noWrap/>
            <w:vAlign w:val="center"/>
            <w:hideMark/>
          </w:tcPr>
          <w:p w14:paraId="3089C1DF" w14:textId="77777777" w:rsidR="003D5056" w:rsidRPr="00DC103A" w:rsidRDefault="003D5056">
            <w:pPr>
              <w:jc w:val="center"/>
              <w:rPr>
                <w:rFonts w:ascii="Arial" w:hAnsi="Arial" w:cs="Arial"/>
              </w:rPr>
            </w:pPr>
            <w:r w:rsidRPr="00DC103A">
              <w:rPr>
                <w:rFonts w:ascii="Arial" w:hAnsi="Arial" w:cs="Arial"/>
              </w:rPr>
              <w:t>18%</w:t>
            </w:r>
          </w:p>
        </w:tc>
        <w:tc>
          <w:tcPr>
            <w:tcW w:w="1292" w:type="dxa"/>
            <w:noWrap/>
            <w:vAlign w:val="center"/>
            <w:hideMark/>
          </w:tcPr>
          <w:p w14:paraId="2FDF6406" w14:textId="77777777" w:rsidR="003D5056" w:rsidRPr="00DC103A" w:rsidRDefault="003D5056">
            <w:pPr>
              <w:jc w:val="center"/>
              <w:rPr>
                <w:rFonts w:ascii="Arial" w:hAnsi="Arial" w:cs="Arial"/>
              </w:rPr>
            </w:pPr>
            <w:r w:rsidRPr="00DC103A">
              <w:rPr>
                <w:rFonts w:ascii="Arial" w:hAnsi="Arial" w:cs="Arial"/>
              </w:rPr>
              <w:t>31%</w:t>
            </w:r>
          </w:p>
        </w:tc>
      </w:tr>
    </w:tbl>
    <w:p w14:paraId="4897612F" w14:textId="77777777" w:rsidR="00D4798F" w:rsidRDefault="00D4798F" w:rsidP="00D4798F">
      <w:pPr>
        <w:rPr>
          <w:rFonts w:ascii="Arial" w:hAnsi="Arial" w:cs="Arial"/>
        </w:rPr>
      </w:pPr>
    </w:p>
    <w:p w14:paraId="74CEEAD9" w14:textId="3A4253BB" w:rsidR="00322451" w:rsidRDefault="57EC57FC" w:rsidP="003857E9">
      <w:pPr>
        <w:jc w:val="both"/>
        <w:rPr>
          <w:rFonts w:ascii="Arial" w:hAnsi="Arial" w:cs="Arial"/>
        </w:rPr>
      </w:pPr>
      <w:r>
        <w:rPr>
          <w:rFonts w:ascii="Arial" w:hAnsi="Arial" w:cs="Arial"/>
        </w:rPr>
        <w:t xml:space="preserve">Meanwhile, the ERCOT System </w:t>
      </w:r>
      <w:r w:rsidR="47E8F08A">
        <w:rPr>
          <w:rFonts w:ascii="Arial" w:hAnsi="Arial" w:cs="Arial"/>
        </w:rPr>
        <w:t xml:space="preserve">will potentially be exposed to </w:t>
      </w:r>
      <w:r>
        <w:rPr>
          <w:rFonts w:ascii="Arial" w:hAnsi="Arial" w:cs="Arial"/>
        </w:rPr>
        <w:t xml:space="preserve">additional resource adequacy risk through the introduction of proposed rulemakings at the EPA that will </w:t>
      </w:r>
      <w:r w:rsidR="000873BC">
        <w:rPr>
          <w:rFonts w:ascii="Arial" w:hAnsi="Arial" w:cs="Arial"/>
        </w:rPr>
        <w:t xml:space="preserve">likely </w:t>
      </w:r>
      <w:r>
        <w:rPr>
          <w:rFonts w:ascii="Arial" w:hAnsi="Arial" w:cs="Arial"/>
        </w:rPr>
        <w:t>affect thermal resources.</w:t>
      </w:r>
      <w:r w:rsidR="00D4798F">
        <w:rPr>
          <w:rStyle w:val="FootnoteReference"/>
          <w:rFonts w:ascii="Arial" w:hAnsi="Arial" w:cs="Arial"/>
        </w:rPr>
        <w:footnoteReference w:id="15"/>
      </w:r>
      <w:r>
        <w:rPr>
          <w:rFonts w:ascii="Arial" w:hAnsi="Arial" w:cs="Arial"/>
        </w:rPr>
        <w:t xml:space="preserve"> </w:t>
      </w:r>
      <w:r w:rsidR="004E3ACA">
        <w:rPr>
          <w:rFonts w:ascii="Arial" w:hAnsi="Arial" w:cs="Arial"/>
        </w:rPr>
        <w:t xml:space="preserve"> </w:t>
      </w:r>
      <w:r>
        <w:rPr>
          <w:rFonts w:ascii="Arial" w:hAnsi="Arial" w:cs="Arial"/>
        </w:rPr>
        <w:t>The proposed Texas Regional Haze Federal Implementation Plan (“Regional Haze FIP”) alone creates burdensome requirements for nine ERCOT coal units comprising 6.6 GW of capacity.</w:t>
      </w:r>
      <w:r w:rsidR="00D4798F">
        <w:rPr>
          <w:rStyle w:val="FootnoteReference"/>
          <w:rFonts w:ascii="Arial" w:hAnsi="Arial" w:cs="Arial"/>
        </w:rPr>
        <w:footnoteReference w:id="16"/>
      </w:r>
      <w:r w:rsidR="00FF7657">
        <w:rPr>
          <w:rFonts w:ascii="Arial" w:hAnsi="Arial" w:cs="Arial"/>
        </w:rPr>
        <w:t xml:space="preserve">  </w:t>
      </w:r>
      <w:r w:rsidR="00845A14">
        <w:rPr>
          <w:rFonts w:ascii="Arial" w:hAnsi="Arial" w:cs="Arial"/>
        </w:rPr>
        <w:t>On August 8, 2023, ERCOT</w:t>
      </w:r>
      <w:r w:rsidR="00377F51">
        <w:rPr>
          <w:rFonts w:ascii="Arial" w:hAnsi="Arial" w:cs="Arial"/>
        </w:rPr>
        <w:t xml:space="preserve">, along </w:t>
      </w:r>
      <w:r w:rsidR="00BE6BB1">
        <w:rPr>
          <w:rFonts w:ascii="Arial" w:hAnsi="Arial" w:cs="Arial"/>
        </w:rPr>
        <w:t xml:space="preserve">with other </w:t>
      </w:r>
      <w:r w:rsidR="00A5602D">
        <w:rPr>
          <w:rFonts w:ascii="Arial" w:hAnsi="Arial" w:cs="Arial"/>
        </w:rPr>
        <w:t>RTOs</w:t>
      </w:r>
      <w:r w:rsidR="00C159E9">
        <w:rPr>
          <w:rFonts w:ascii="Arial" w:hAnsi="Arial" w:cs="Arial"/>
        </w:rPr>
        <w:t xml:space="preserve"> </w:t>
      </w:r>
      <w:r w:rsidR="00377F51">
        <w:rPr>
          <w:rFonts w:ascii="Arial" w:hAnsi="Arial" w:cs="Arial"/>
        </w:rPr>
        <w:t xml:space="preserve">submitted comments </w:t>
      </w:r>
      <w:r w:rsidR="00456F3D">
        <w:rPr>
          <w:rFonts w:ascii="Arial" w:hAnsi="Arial" w:cs="Arial"/>
        </w:rPr>
        <w:t xml:space="preserve">(“Joint RTO Comments”) </w:t>
      </w:r>
      <w:r w:rsidR="009D6BDC">
        <w:rPr>
          <w:rFonts w:ascii="Arial" w:hAnsi="Arial" w:cs="Arial"/>
        </w:rPr>
        <w:t xml:space="preserve">expressing concern that </w:t>
      </w:r>
      <w:r w:rsidR="00377F51">
        <w:rPr>
          <w:rFonts w:ascii="Arial" w:hAnsi="Arial" w:cs="Arial"/>
        </w:rPr>
        <w:t>the EPA’s proposed greenhouse gas emissions rule</w:t>
      </w:r>
      <w:r w:rsidR="00CE7F05">
        <w:rPr>
          <w:rFonts w:ascii="Arial" w:hAnsi="Arial" w:cs="Arial"/>
        </w:rPr>
        <w:t xml:space="preserve"> </w:t>
      </w:r>
      <w:r w:rsidR="0066205B">
        <w:rPr>
          <w:rFonts w:ascii="Arial" w:hAnsi="Arial" w:cs="Arial"/>
        </w:rPr>
        <w:t>has the potential to materially and adversely impact electric reliability</w:t>
      </w:r>
      <w:r w:rsidR="00254F4A">
        <w:rPr>
          <w:rFonts w:ascii="Arial" w:hAnsi="Arial" w:cs="Arial"/>
        </w:rPr>
        <w:t>:</w:t>
      </w:r>
    </w:p>
    <w:p w14:paraId="6D031997" w14:textId="77777777" w:rsidR="00322451" w:rsidRDefault="00322451" w:rsidP="003857E9">
      <w:pPr>
        <w:jc w:val="both"/>
        <w:rPr>
          <w:rFonts w:ascii="Arial" w:hAnsi="Arial" w:cs="Arial"/>
        </w:rPr>
      </w:pPr>
    </w:p>
    <w:p w14:paraId="6B321F09" w14:textId="2CFEC586" w:rsidR="003424E0" w:rsidRDefault="00E048CD" w:rsidP="00E83FFE">
      <w:pPr>
        <w:ind w:left="1080" w:right="720"/>
        <w:jc w:val="both"/>
        <w:rPr>
          <w:rFonts w:ascii="Arial" w:hAnsi="Arial" w:cs="Arial"/>
        </w:rPr>
      </w:pPr>
      <w:r>
        <w:rPr>
          <w:rFonts w:ascii="Arial" w:hAnsi="Arial" w:cs="Arial"/>
        </w:rPr>
        <w:t>“</w:t>
      </w:r>
      <w:r w:rsidR="003424E0">
        <w:rPr>
          <w:rFonts w:ascii="Arial" w:hAnsi="Arial" w:cs="Arial"/>
        </w:rPr>
        <w:t>A</w:t>
      </w:r>
      <w:r>
        <w:rPr>
          <w:rFonts w:ascii="Arial" w:hAnsi="Arial" w:cs="Arial"/>
        </w:rPr>
        <w:t>s a threshold matter, the Joint ISOs/RTOs</w:t>
      </w:r>
      <w:r w:rsidR="00322451">
        <w:rPr>
          <w:rFonts w:ascii="Arial" w:hAnsi="Arial" w:cs="Arial"/>
        </w:rPr>
        <w:t xml:space="preserve"> [including ERCOT]</w:t>
      </w:r>
      <w:r>
        <w:rPr>
          <w:rFonts w:ascii="Arial" w:hAnsi="Arial" w:cs="Arial"/>
        </w:rPr>
        <w:t xml:space="preserve"> are concerned that the Proposed Rule could result in material, adverse impacts to the reliability of the power grid.  These reliability concerns primarily arise from the possibility that the </w:t>
      </w:r>
      <w:r w:rsidR="00D4666D" w:rsidRPr="00D4666D">
        <w:rPr>
          <w:rFonts w:ascii="Arial" w:hAnsi="Arial" w:cs="Arial"/>
        </w:rPr>
        <w:t xml:space="preserve">significant technological advances in low-greenhouse gas (GHG) hydrogen production, </w:t>
      </w:r>
      <w:proofErr w:type="gramStart"/>
      <w:r w:rsidR="00D4666D" w:rsidRPr="00D4666D">
        <w:rPr>
          <w:rFonts w:ascii="Arial" w:hAnsi="Arial" w:cs="Arial"/>
        </w:rPr>
        <w:t>transport</w:t>
      </w:r>
      <w:proofErr w:type="gramEnd"/>
      <w:r w:rsidR="00D4666D" w:rsidRPr="00D4666D">
        <w:rPr>
          <w:rFonts w:ascii="Arial" w:hAnsi="Arial" w:cs="Arial"/>
        </w:rPr>
        <w:t xml:space="preserve"> and generation, as well as in carbon capture and storage (CCS) that are identified as B</w:t>
      </w:r>
      <w:r w:rsidR="00CA3847">
        <w:rPr>
          <w:rFonts w:ascii="Arial" w:hAnsi="Arial" w:cs="Arial"/>
        </w:rPr>
        <w:t>est System of Emissions Reduction</w:t>
      </w:r>
      <w:r w:rsidR="00B77C2A">
        <w:rPr>
          <w:rFonts w:ascii="Arial" w:hAnsi="Arial" w:cs="Arial"/>
        </w:rPr>
        <w:t xml:space="preserve"> (BSER)</w:t>
      </w:r>
      <w:r w:rsidR="00D4666D" w:rsidRPr="00D4666D">
        <w:rPr>
          <w:rFonts w:ascii="Arial" w:hAnsi="Arial" w:cs="Arial"/>
        </w:rPr>
        <w:t xml:space="preserve"> under the Proposed Rule may not occur as anticipated, or may not occur at the pace anticipated by the EPA. </w:t>
      </w:r>
      <w:r w:rsidR="00B77C2A">
        <w:rPr>
          <w:rFonts w:ascii="Arial" w:hAnsi="Arial" w:cs="Arial"/>
        </w:rPr>
        <w:t xml:space="preserve"> </w:t>
      </w:r>
      <w:r w:rsidR="00D4666D" w:rsidRPr="007F64EB">
        <w:rPr>
          <w:rFonts w:ascii="Arial" w:hAnsi="Arial" w:cs="Arial"/>
          <w:u w:val="single"/>
        </w:rPr>
        <w:t xml:space="preserve">If the technology and associated infrastructure fail to timely materialize, then the future supply of compliant generation—given forced retirements of non-compliant </w:t>
      </w:r>
      <w:r w:rsidR="00D4666D" w:rsidRPr="007F64EB">
        <w:rPr>
          <w:rFonts w:ascii="Arial" w:hAnsi="Arial" w:cs="Arial"/>
          <w:u w:val="single"/>
        </w:rPr>
        <w:lastRenderedPageBreak/>
        <w:t>generation—would be far below what is needed to serve power demand, increasing the likelihood of significant power shortages</w:t>
      </w:r>
      <w:r w:rsidR="00C46352">
        <w:rPr>
          <w:rFonts w:ascii="Arial" w:hAnsi="Arial" w:cs="Arial"/>
        </w:rPr>
        <w:t>.”</w:t>
      </w:r>
      <w:r w:rsidR="00D12866">
        <w:rPr>
          <w:rStyle w:val="FootnoteReference"/>
          <w:rFonts w:ascii="Arial" w:hAnsi="Arial" w:cs="Arial"/>
        </w:rPr>
        <w:footnoteReference w:id="17"/>
      </w:r>
      <w:r w:rsidR="00E52BF6">
        <w:rPr>
          <w:rFonts w:ascii="Arial" w:hAnsi="Arial" w:cs="Arial"/>
        </w:rPr>
        <w:t xml:space="preserve"> </w:t>
      </w:r>
      <w:r w:rsidR="00E52BF6" w:rsidRPr="00E52BF6">
        <w:rPr>
          <w:rFonts w:ascii="Arial" w:hAnsi="Arial" w:cs="Arial"/>
        </w:rPr>
        <w:t xml:space="preserve"> </w:t>
      </w:r>
    </w:p>
    <w:p w14:paraId="5F50CDAB" w14:textId="77777777" w:rsidR="003424E0" w:rsidRDefault="003424E0" w:rsidP="003424E0">
      <w:pPr>
        <w:ind w:right="720"/>
        <w:jc w:val="both"/>
        <w:rPr>
          <w:rFonts w:ascii="Arial" w:hAnsi="Arial" w:cs="Arial"/>
        </w:rPr>
      </w:pPr>
    </w:p>
    <w:p w14:paraId="433F6E75" w14:textId="60B02C09" w:rsidR="00322451" w:rsidRDefault="00E52BF6" w:rsidP="003424E0">
      <w:pPr>
        <w:jc w:val="both"/>
        <w:rPr>
          <w:rFonts w:ascii="Arial" w:hAnsi="Arial" w:cs="Arial"/>
        </w:rPr>
      </w:pPr>
      <w:r>
        <w:rPr>
          <w:rFonts w:ascii="Arial" w:hAnsi="Arial" w:cs="Arial"/>
        </w:rPr>
        <w:t>The potential impact of NOGRR245 cannot be viewed in a vacuum but must be assessed in light of other regulatory changes that may put further financial and operational stress on thermal resources.</w:t>
      </w:r>
      <w:r w:rsidR="003424E0">
        <w:rPr>
          <w:rFonts w:ascii="Arial" w:hAnsi="Arial" w:cs="Arial"/>
        </w:rPr>
        <w:t xml:space="preserve">  I</w:t>
      </w:r>
      <w:r w:rsidR="001B39F1">
        <w:rPr>
          <w:rFonts w:ascii="Arial" w:hAnsi="Arial" w:cs="Arial"/>
        </w:rPr>
        <w:t xml:space="preserve">mportantly, </w:t>
      </w:r>
      <w:r w:rsidR="00322451">
        <w:rPr>
          <w:rFonts w:ascii="Arial" w:hAnsi="Arial" w:cs="Arial"/>
        </w:rPr>
        <w:t xml:space="preserve">as evidenced by </w:t>
      </w:r>
      <w:r w:rsidR="001B39F1">
        <w:rPr>
          <w:rFonts w:ascii="Arial" w:hAnsi="Arial" w:cs="Arial"/>
        </w:rPr>
        <w:t>the Joint RTO Comments</w:t>
      </w:r>
      <w:r w:rsidR="00322451">
        <w:rPr>
          <w:rFonts w:ascii="Arial" w:hAnsi="Arial" w:cs="Arial"/>
        </w:rPr>
        <w:t>, ERCOT</w:t>
      </w:r>
      <w:r w:rsidR="001B39F1">
        <w:rPr>
          <w:rFonts w:ascii="Arial" w:hAnsi="Arial" w:cs="Arial"/>
        </w:rPr>
        <w:t xml:space="preserve"> </w:t>
      </w:r>
      <w:r w:rsidR="00224699">
        <w:rPr>
          <w:rFonts w:ascii="Arial" w:hAnsi="Arial" w:cs="Arial"/>
        </w:rPr>
        <w:t>recognize</w:t>
      </w:r>
      <w:r w:rsidR="00322451">
        <w:rPr>
          <w:rFonts w:ascii="Arial" w:hAnsi="Arial" w:cs="Arial"/>
        </w:rPr>
        <w:t>s</w:t>
      </w:r>
      <w:r w:rsidR="00224699">
        <w:rPr>
          <w:rFonts w:ascii="Arial" w:hAnsi="Arial" w:cs="Arial"/>
        </w:rPr>
        <w:t xml:space="preserve"> the </w:t>
      </w:r>
      <w:r w:rsidR="003D7CB8">
        <w:rPr>
          <w:rFonts w:ascii="Arial" w:hAnsi="Arial" w:cs="Arial"/>
        </w:rPr>
        <w:t xml:space="preserve">reality </w:t>
      </w:r>
      <w:r w:rsidR="00850DE4">
        <w:rPr>
          <w:rFonts w:ascii="Arial" w:hAnsi="Arial" w:cs="Arial"/>
        </w:rPr>
        <w:t xml:space="preserve">that grid reliability </w:t>
      </w:r>
      <w:r w:rsidR="00331073">
        <w:rPr>
          <w:rFonts w:ascii="Arial" w:hAnsi="Arial" w:cs="Arial"/>
        </w:rPr>
        <w:t xml:space="preserve">risk will increase if affected generation facilities do not have </w:t>
      </w:r>
      <w:r w:rsidR="003D7CB8">
        <w:rPr>
          <w:rFonts w:ascii="Arial" w:hAnsi="Arial" w:cs="Arial"/>
        </w:rPr>
        <w:t>commercia</w:t>
      </w:r>
      <w:r w:rsidR="00331073">
        <w:rPr>
          <w:rFonts w:ascii="Arial" w:hAnsi="Arial" w:cs="Arial"/>
        </w:rPr>
        <w:t xml:space="preserve">lly and operationally viable solutions to meet the proposed </w:t>
      </w:r>
      <w:r w:rsidR="006B6DFD">
        <w:rPr>
          <w:rFonts w:ascii="Arial" w:hAnsi="Arial" w:cs="Arial"/>
        </w:rPr>
        <w:t xml:space="preserve">compliance </w:t>
      </w:r>
      <w:r w:rsidR="00331073">
        <w:rPr>
          <w:rFonts w:ascii="Arial" w:hAnsi="Arial" w:cs="Arial"/>
        </w:rPr>
        <w:t>timelines:</w:t>
      </w:r>
    </w:p>
    <w:p w14:paraId="5135F5C3" w14:textId="77777777" w:rsidR="00322451" w:rsidRDefault="00322451" w:rsidP="003857E9">
      <w:pPr>
        <w:jc w:val="both"/>
        <w:rPr>
          <w:rFonts w:ascii="Arial" w:hAnsi="Arial" w:cs="Arial"/>
        </w:rPr>
      </w:pPr>
    </w:p>
    <w:p w14:paraId="39D3556D" w14:textId="37F21C17" w:rsidR="00322451" w:rsidRDefault="006B6DFD" w:rsidP="00E83FFE">
      <w:pPr>
        <w:ind w:left="1080" w:right="720"/>
        <w:jc w:val="both"/>
        <w:rPr>
          <w:rFonts w:ascii="Arial" w:hAnsi="Arial" w:cs="Arial"/>
        </w:rPr>
      </w:pPr>
      <w:r>
        <w:rPr>
          <w:rFonts w:ascii="Arial" w:hAnsi="Arial" w:cs="Arial"/>
        </w:rPr>
        <w:t>“</w:t>
      </w:r>
      <w:r w:rsidR="00466FC5" w:rsidRPr="00466FC5">
        <w:rPr>
          <w:rFonts w:ascii="Arial" w:hAnsi="Arial" w:cs="Arial"/>
        </w:rPr>
        <w:t>However, key requirements in the Proposed Rule are premised on EPA’s assumption that either (1) the development of new technologies will allow new, low</w:t>
      </w:r>
      <w:r>
        <w:rPr>
          <w:rFonts w:ascii="Arial" w:hAnsi="Arial" w:cs="Arial"/>
        </w:rPr>
        <w:t xml:space="preserve"> </w:t>
      </w:r>
      <w:r w:rsidR="00466FC5" w:rsidRPr="00466FC5">
        <w:rPr>
          <w:rFonts w:ascii="Arial" w:hAnsi="Arial" w:cs="Arial"/>
        </w:rPr>
        <w:t xml:space="preserve">GHG resources to substitute for the resources presently providing these necessary reliability attributes or grid services or (2) the retrofitting of fossil-based resources with either CCS or hydrogen co-firing to control carbon dioxide (CO2) emissions will be economically feasible within the timeframes specified for compliance in the Proposed Rule. </w:t>
      </w:r>
      <w:r w:rsidR="00B77C2A">
        <w:rPr>
          <w:rFonts w:ascii="Arial" w:hAnsi="Arial" w:cs="Arial"/>
        </w:rPr>
        <w:t xml:space="preserve"> </w:t>
      </w:r>
      <w:r w:rsidR="00466FC5" w:rsidRPr="00466FC5">
        <w:rPr>
          <w:rFonts w:ascii="Arial" w:hAnsi="Arial" w:cs="Arial"/>
        </w:rPr>
        <w:t xml:space="preserve">Although the Joint ISOs/RTOs have been and will continue to be supportive of new technologies, we believe that the Proposed Rule’s BSER determination overstates the commercial viability of CCS and hydrogen co-firing today and ignores the cost and practicalities of developing new supporting infrastructure within the time frames projected. </w:t>
      </w:r>
      <w:r w:rsidR="00A936EA">
        <w:rPr>
          <w:rFonts w:ascii="Arial" w:hAnsi="Arial" w:cs="Arial"/>
        </w:rPr>
        <w:t xml:space="preserve"> </w:t>
      </w:r>
      <w:r w:rsidR="00466FC5" w:rsidRPr="007F64EB">
        <w:rPr>
          <w:rFonts w:ascii="Arial" w:hAnsi="Arial" w:cs="Arial"/>
          <w:u w:val="single"/>
        </w:rPr>
        <w:t xml:space="preserve">Without firm proof of the commercial and operational viability of these technologies, proceeding with these requirements could place the reliability of the electric grid in jeopardy. </w:t>
      </w:r>
      <w:r w:rsidR="00A936EA" w:rsidRPr="007F64EB">
        <w:rPr>
          <w:rFonts w:ascii="Arial" w:hAnsi="Arial" w:cs="Arial"/>
          <w:u w:val="single"/>
        </w:rPr>
        <w:t xml:space="preserve"> </w:t>
      </w:r>
      <w:r w:rsidR="00466FC5" w:rsidRPr="007F64EB">
        <w:rPr>
          <w:rFonts w:ascii="Arial" w:hAnsi="Arial" w:cs="Arial"/>
          <w:u w:val="single"/>
        </w:rPr>
        <w:t>In short, hope is not an acceptable strategy</w:t>
      </w:r>
      <w:r w:rsidR="00466FC5">
        <w:rPr>
          <w:rFonts w:ascii="Arial" w:hAnsi="Arial" w:cs="Arial"/>
        </w:rPr>
        <w:t>.”</w:t>
      </w:r>
      <w:r w:rsidR="0057420B">
        <w:rPr>
          <w:rStyle w:val="FootnoteReference"/>
          <w:rFonts w:ascii="Arial" w:hAnsi="Arial" w:cs="Arial"/>
        </w:rPr>
        <w:footnoteReference w:id="18"/>
      </w:r>
    </w:p>
    <w:p w14:paraId="4C5ADD63" w14:textId="77777777" w:rsidR="00322451" w:rsidRDefault="00322451" w:rsidP="003857E9">
      <w:pPr>
        <w:jc w:val="both"/>
        <w:rPr>
          <w:rFonts w:ascii="Arial" w:hAnsi="Arial" w:cs="Arial"/>
        </w:rPr>
      </w:pPr>
    </w:p>
    <w:p w14:paraId="63891632" w14:textId="33568C08" w:rsidR="001B39F1" w:rsidRPr="00E93361" w:rsidRDefault="00964748" w:rsidP="003857E9">
      <w:pPr>
        <w:jc w:val="both"/>
        <w:rPr>
          <w:rFonts w:ascii="Arial" w:hAnsi="Arial" w:cs="Arial"/>
        </w:rPr>
      </w:pPr>
      <w:r>
        <w:rPr>
          <w:rFonts w:ascii="Arial" w:hAnsi="Arial" w:cs="Arial"/>
        </w:rPr>
        <w:t xml:space="preserve">It is hypocritical </w:t>
      </w:r>
      <w:r w:rsidR="004049E0">
        <w:rPr>
          <w:rFonts w:ascii="Arial" w:hAnsi="Arial" w:cs="Arial"/>
        </w:rPr>
        <w:t>and discriminatory</w:t>
      </w:r>
      <w:r w:rsidR="004049E0">
        <w:rPr>
          <w:rStyle w:val="FootnoteReference"/>
          <w:rFonts w:ascii="Arial" w:hAnsi="Arial" w:cs="Arial"/>
        </w:rPr>
        <w:footnoteReference w:id="19"/>
      </w:r>
      <w:r w:rsidR="004049E0">
        <w:rPr>
          <w:rFonts w:ascii="Arial" w:hAnsi="Arial" w:cs="Arial"/>
        </w:rPr>
        <w:t xml:space="preserve"> </w:t>
      </w:r>
      <w:r>
        <w:rPr>
          <w:rFonts w:ascii="Arial" w:hAnsi="Arial" w:cs="Arial"/>
        </w:rPr>
        <w:t xml:space="preserve">for ERCOT to account for the commercial and </w:t>
      </w:r>
      <w:r w:rsidR="00411A66">
        <w:rPr>
          <w:rFonts w:ascii="Arial" w:hAnsi="Arial" w:cs="Arial"/>
        </w:rPr>
        <w:t>operational</w:t>
      </w:r>
      <w:r>
        <w:rPr>
          <w:rFonts w:ascii="Arial" w:hAnsi="Arial" w:cs="Arial"/>
        </w:rPr>
        <w:t xml:space="preserve"> viability of technologies when assessing </w:t>
      </w:r>
      <w:r w:rsidR="00720B51">
        <w:rPr>
          <w:rFonts w:ascii="Arial" w:hAnsi="Arial" w:cs="Arial"/>
        </w:rPr>
        <w:t xml:space="preserve">the impact of greenhouse gas emission limit rules on thermal resources, but to </w:t>
      </w:r>
      <w:r w:rsidR="00FC2FEB">
        <w:rPr>
          <w:rFonts w:ascii="Arial" w:hAnsi="Arial" w:cs="Arial"/>
        </w:rPr>
        <w:t xml:space="preserve">ignore such reality when creating an IBR ride-through standard.  </w:t>
      </w:r>
      <w:r w:rsidR="00BB3F92">
        <w:rPr>
          <w:rFonts w:ascii="Arial" w:hAnsi="Arial" w:cs="Arial"/>
        </w:rPr>
        <w:t xml:space="preserve">Hope should not be a strategy for NOGRR245 </w:t>
      </w:r>
      <w:r w:rsidR="00D155D1">
        <w:rPr>
          <w:rFonts w:ascii="Arial" w:hAnsi="Arial" w:cs="Arial"/>
        </w:rPr>
        <w:t xml:space="preserve">that would similarly impose </w:t>
      </w:r>
      <w:r w:rsidR="000B6BD3">
        <w:rPr>
          <w:rFonts w:ascii="Arial" w:hAnsi="Arial" w:cs="Arial"/>
        </w:rPr>
        <w:t>retrofits without firm proof of their commercial and operational viability.</w:t>
      </w:r>
    </w:p>
    <w:p w14:paraId="60D1E39E" w14:textId="77777777" w:rsidR="0055032D" w:rsidRDefault="0055032D" w:rsidP="003857E9">
      <w:pPr>
        <w:pStyle w:val="NormalArial"/>
        <w:jc w:val="both"/>
      </w:pPr>
    </w:p>
    <w:p w14:paraId="2FB3B4D8" w14:textId="5B27060C" w:rsidR="008A552B" w:rsidRDefault="000B7B00" w:rsidP="003857E9">
      <w:pPr>
        <w:pStyle w:val="NormalArial"/>
        <w:numPr>
          <w:ilvl w:val="0"/>
          <w:numId w:val="32"/>
        </w:numPr>
        <w:jc w:val="both"/>
        <w:rPr>
          <w:rFonts w:cs="Arial"/>
          <w:b/>
        </w:rPr>
      </w:pPr>
      <w:r>
        <w:rPr>
          <w:rFonts w:cs="Arial"/>
          <w:b/>
        </w:rPr>
        <w:t>IEEE</w:t>
      </w:r>
      <w:r w:rsidR="00B35753">
        <w:rPr>
          <w:rFonts w:cs="Arial"/>
          <w:b/>
        </w:rPr>
        <w:t xml:space="preserve"> </w:t>
      </w:r>
      <w:r>
        <w:rPr>
          <w:rFonts w:cs="Arial"/>
          <w:b/>
        </w:rPr>
        <w:t>2800-2022, ERCOT Prec</w:t>
      </w:r>
      <w:r w:rsidR="00783AF8">
        <w:rPr>
          <w:rFonts w:cs="Arial"/>
          <w:b/>
        </w:rPr>
        <w:t>e</w:t>
      </w:r>
      <w:r>
        <w:rPr>
          <w:rFonts w:cs="Arial"/>
          <w:b/>
        </w:rPr>
        <w:t xml:space="preserve">dent, PUCT Substantive Rules, </w:t>
      </w:r>
      <w:r w:rsidR="0052721B">
        <w:rPr>
          <w:rFonts w:cs="Arial"/>
          <w:b/>
        </w:rPr>
        <w:t>PURA</w:t>
      </w:r>
      <w:r w:rsidR="005D00DB">
        <w:rPr>
          <w:rFonts w:cs="Arial"/>
          <w:b/>
        </w:rPr>
        <w:t>, and FERC/NERC’s Initial Approa</w:t>
      </w:r>
      <w:r w:rsidR="0040144E">
        <w:rPr>
          <w:rFonts w:cs="Arial"/>
          <w:b/>
        </w:rPr>
        <w:t>ch All Suggest that an IBR Performance Standard Should Account for Existing IBRs’ Limitations</w:t>
      </w:r>
      <w:r w:rsidR="004049E0">
        <w:rPr>
          <w:rFonts w:cs="Arial"/>
          <w:b/>
        </w:rPr>
        <w:t>.</w:t>
      </w:r>
    </w:p>
    <w:p w14:paraId="294C434E" w14:textId="77777777" w:rsidR="00293455" w:rsidRDefault="00293455" w:rsidP="003857E9">
      <w:pPr>
        <w:pStyle w:val="NormalArial"/>
        <w:jc w:val="both"/>
        <w:rPr>
          <w:rFonts w:cs="Arial"/>
          <w:b/>
        </w:rPr>
      </w:pPr>
    </w:p>
    <w:p w14:paraId="7FD26ECA" w14:textId="7B160C6A" w:rsidR="00293455" w:rsidRDefault="006A43FB" w:rsidP="003857E9">
      <w:pPr>
        <w:pStyle w:val="NormalArial"/>
        <w:jc w:val="both"/>
        <w:rPr>
          <w:rFonts w:cs="Arial"/>
          <w:bCs/>
        </w:rPr>
      </w:pPr>
      <w:r>
        <w:rPr>
          <w:rFonts w:cs="Arial"/>
          <w:bCs/>
        </w:rPr>
        <w:t xml:space="preserve">The IEEE 2800-2022 </w:t>
      </w:r>
      <w:r w:rsidR="00F349CB">
        <w:rPr>
          <w:rFonts w:cs="Arial"/>
          <w:bCs/>
        </w:rPr>
        <w:t>s</w:t>
      </w:r>
      <w:r>
        <w:rPr>
          <w:rFonts w:cs="Arial"/>
          <w:bCs/>
        </w:rPr>
        <w:t xml:space="preserve">tandard, upon which NOGRR245 is based, recognizes that the standard may be limited to IBR facilities for which interconnection requests are submitted after the date by which IEEE 2800-2022 is enforced and that legacy IBRs may have </w:t>
      </w:r>
      <w:r>
        <w:rPr>
          <w:rFonts w:cs="Arial"/>
          <w:bCs/>
        </w:rPr>
        <w:lastRenderedPageBreak/>
        <w:t>limitations in meeting the performance requirements.</w:t>
      </w:r>
      <w:r w:rsidR="00B12FE3">
        <w:rPr>
          <w:rStyle w:val="FootnoteReference"/>
          <w:rFonts w:cs="Arial"/>
          <w:bCs/>
        </w:rPr>
        <w:footnoteReference w:id="20"/>
      </w:r>
      <w:r w:rsidR="003E1A20">
        <w:rPr>
          <w:rFonts w:cs="Arial"/>
          <w:bCs/>
        </w:rPr>
        <w:t xml:space="preserve">  </w:t>
      </w:r>
      <w:r w:rsidR="003E1A20">
        <w:rPr>
          <w:rFonts w:cs="Arial"/>
        </w:rPr>
        <w:t xml:space="preserve">NOGRR245 ignores this reality identified by the technical experts who drafted IEEE 2800-2022 and instead proposes to force </w:t>
      </w:r>
      <w:r w:rsidR="00E059B9">
        <w:rPr>
          <w:rFonts w:cs="Arial"/>
        </w:rPr>
        <w:t>E</w:t>
      </w:r>
      <w:r w:rsidR="003E1A20">
        <w:rPr>
          <w:rFonts w:cs="Arial"/>
        </w:rPr>
        <w:t>xisting IBRs to make potentially infeasible and/or unproven facility changes or cease operations.</w:t>
      </w:r>
      <w:r w:rsidR="00AC719D">
        <w:rPr>
          <w:rFonts w:cs="Arial"/>
        </w:rPr>
        <w:t xml:space="preserve">  </w:t>
      </w:r>
      <w:r w:rsidR="00D56E76">
        <w:rPr>
          <w:rFonts w:cs="Arial"/>
        </w:rPr>
        <w:t>In addition, and a</w:t>
      </w:r>
      <w:r w:rsidR="00D91A65">
        <w:rPr>
          <w:rFonts w:cs="Arial"/>
        </w:rPr>
        <w:t xml:space="preserve">s described in </w:t>
      </w:r>
      <w:r w:rsidR="003960EA">
        <w:rPr>
          <w:rFonts w:cs="Arial"/>
        </w:rPr>
        <w:t xml:space="preserve">Invenergy’s NOGRR245 comments filed on July 31, 2023, </w:t>
      </w:r>
      <w:r w:rsidR="003A5D78">
        <w:rPr>
          <w:rFonts w:cs="Arial"/>
        </w:rPr>
        <w:t>the New York State Reliability Council and MISO</w:t>
      </w:r>
      <w:r w:rsidR="003960EA">
        <w:rPr>
          <w:rFonts w:cs="Arial"/>
        </w:rPr>
        <w:t xml:space="preserve"> are </w:t>
      </w:r>
      <w:r w:rsidR="000209CD">
        <w:rPr>
          <w:rFonts w:cs="Arial"/>
        </w:rPr>
        <w:t>focused on adopting IEEE</w:t>
      </w:r>
      <w:r w:rsidR="00B35753">
        <w:rPr>
          <w:rFonts w:cs="Arial"/>
        </w:rPr>
        <w:t xml:space="preserve"> </w:t>
      </w:r>
      <w:r w:rsidR="000209CD">
        <w:rPr>
          <w:rFonts w:cs="Arial"/>
        </w:rPr>
        <w:t xml:space="preserve">2800-2022 </w:t>
      </w:r>
      <w:r w:rsidR="007D2795">
        <w:rPr>
          <w:rFonts w:cs="Arial"/>
        </w:rPr>
        <w:t>prospectively</w:t>
      </w:r>
      <w:r w:rsidR="00E2423E">
        <w:rPr>
          <w:rFonts w:cs="Arial"/>
        </w:rPr>
        <w:t>.</w:t>
      </w:r>
      <w:r w:rsidR="00E2423E">
        <w:rPr>
          <w:rStyle w:val="FootnoteReference"/>
          <w:rFonts w:cs="Arial"/>
        </w:rPr>
        <w:footnoteReference w:id="21"/>
      </w:r>
      <w:r w:rsidR="00D56E76">
        <w:rPr>
          <w:rFonts w:cs="Arial"/>
        </w:rPr>
        <w:t xml:space="preserve">  Southern Power is unaware of any other planning region </w:t>
      </w:r>
      <w:r w:rsidR="00955C51">
        <w:rPr>
          <w:rFonts w:cs="Arial"/>
        </w:rPr>
        <w:t>evaluating retroactive adoption of IEEE</w:t>
      </w:r>
      <w:r w:rsidR="00B35753">
        <w:rPr>
          <w:rFonts w:cs="Arial"/>
        </w:rPr>
        <w:t xml:space="preserve"> </w:t>
      </w:r>
      <w:r w:rsidR="00955C51">
        <w:rPr>
          <w:rFonts w:cs="Arial"/>
        </w:rPr>
        <w:t>2800-2022</w:t>
      </w:r>
      <w:r w:rsidR="007F64EB">
        <w:rPr>
          <w:rFonts w:cs="Arial"/>
        </w:rPr>
        <w:t xml:space="preserve"> with no accommodation for technical limitations of existing equipment</w:t>
      </w:r>
      <w:r w:rsidR="00955C51">
        <w:rPr>
          <w:rFonts w:cs="Arial"/>
        </w:rPr>
        <w:t>.</w:t>
      </w:r>
    </w:p>
    <w:p w14:paraId="676B2D29" w14:textId="77777777" w:rsidR="00A7407A" w:rsidRDefault="00A7407A" w:rsidP="003857E9">
      <w:pPr>
        <w:pStyle w:val="NormalArial"/>
        <w:jc w:val="both"/>
        <w:rPr>
          <w:rFonts w:cs="Arial"/>
          <w:bCs/>
        </w:rPr>
      </w:pPr>
    </w:p>
    <w:p w14:paraId="5C803DD4" w14:textId="4A21478D" w:rsidR="00A7407A" w:rsidRDefault="0083138D" w:rsidP="003857E9">
      <w:pPr>
        <w:pStyle w:val="NormalArial"/>
        <w:jc w:val="both"/>
        <w:rPr>
          <w:rFonts w:cs="Arial"/>
        </w:rPr>
      </w:pPr>
      <w:r>
        <w:rPr>
          <w:rFonts w:cs="Arial"/>
        </w:rPr>
        <w:t xml:space="preserve">Historically, ERCOT has grandfathered similarly situated resources facing technical infeasibility challenges.  </w:t>
      </w:r>
      <w:r w:rsidR="00A52D55">
        <w:rPr>
          <w:rFonts w:cs="Arial"/>
        </w:rPr>
        <w:t>In particular, PUCT Docket No. 37817</w:t>
      </w:r>
      <w:r w:rsidR="00A52D55">
        <w:rPr>
          <w:rStyle w:val="FootnoteReference"/>
          <w:rFonts w:cs="Arial"/>
        </w:rPr>
        <w:footnoteReference w:id="22"/>
      </w:r>
      <w:r w:rsidR="00A52D55">
        <w:rPr>
          <w:rFonts w:cs="Arial"/>
        </w:rPr>
        <w:t xml:space="preserve"> and NPRR 389</w:t>
      </w:r>
      <w:r w:rsidR="00A52D55">
        <w:rPr>
          <w:rStyle w:val="FootnoteReference"/>
          <w:rFonts w:cs="Arial"/>
        </w:rPr>
        <w:footnoteReference w:id="23"/>
      </w:r>
      <w:r w:rsidR="00A52D55">
        <w:rPr>
          <w:rFonts w:cs="Arial"/>
        </w:rPr>
        <w:t xml:space="preserve"> spotlight the need for exemptions for existing generation resources where compliance is either impossible or impracticable.  </w:t>
      </w:r>
      <w:r w:rsidR="007147C4">
        <w:rPr>
          <w:rFonts w:cs="Arial"/>
        </w:rPr>
        <w:t>A</w:t>
      </w:r>
      <w:r>
        <w:rPr>
          <w:rFonts w:cs="Arial"/>
        </w:rPr>
        <w:t>fter long debate, ERCOT agreed to grandfather existing wind generation from newly created reactive power performance obligations.</w:t>
      </w:r>
      <w:r>
        <w:rPr>
          <w:rStyle w:val="FootnoteReference"/>
          <w:rFonts w:cs="Arial"/>
        </w:rPr>
        <w:footnoteReference w:id="24"/>
      </w:r>
      <w:r>
        <w:rPr>
          <w:rFonts w:cs="Arial"/>
        </w:rPr>
        <w:t xml:space="preserve">  There is an obvious relationship between reactive power and the voltage at issue in NOGRR245 as voltage sags without adequate reactive power.  However, NOGRR245 proposes a diametrically opposed path by mandating functionality without consideration for feasibility and calling for the potential prohibition of facilities operating on the ERCOT grid.</w:t>
      </w:r>
      <w:r w:rsidR="004049E0">
        <w:rPr>
          <w:rStyle w:val="FootnoteReference"/>
          <w:rFonts w:cs="Arial"/>
        </w:rPr>
        <w:footnoteReference w:id="25"/>
      </w:r>
      <w:r>
        <w:rPr>
          <w:rFonts w:cs="Arial"/>
        </w:rPr>
        <w:t xml:space="preserve">  As such, it deviates from ERCOT and PUCT precedent</w:t>
      </w:r>
      <w:r w:rsidR="000B4534">
        <w:rPr>
          <w:rFonts w:cs="Arial"/>
        </w:rPr>
        <w:t>.</w:t>
      </w:r>
    </w:p>
    <w:p w14:paraId="48925AC0" w14:textId="77777777" w:rsidR="00B949AF" w:rsidRDefault="00B949AF" w:rsidP="003857E9">
      <w:pPr>
        <w:pStyle w:val="NormalArial"/>
        <w:jc w:val="both"/>
        <w:rPr>
          <w:rFonts w:cs="Arial"/>
        </w:rPr>
      </w:pPr>
    </w:p>
    <w:p w14:paraId="01BE7A66" w14:textId="77777777" w:rsidR="000A59A2" w:rsidRDefault="00B949AF" w:rsidP="003857E9">
      <w:pPr>
        <w:pStyle w:val="NormalArial"/>
        <w:jc w:val="both"/>
        <w:rPr>
          <w:rFonts w:cs="Arial"/>
        </w:rPr>
      </w:pPr>
      <w:r>
        <w:rPr>
          <w:rFonts w:cs="Arial"/>
        </w:rPr>
        <w:t xml:space="preserve">Further, NOGRR245 conflicts with </w:t>
      </w:r>
      <w:r w:rsidR="0040433C">
        <w:rPr>
          <w:rFonts w:cs="Arial"/>
        </w:rPr>
        <w:t xml:space="preserve">PUCT Substantive Rules by ignoring the capabilities of IBRs and imposing a bright-line prohibition on operations without regard for equipment capability.  </w:t>
      </w:r>
    </w:p>
    <w:p w14:paraId="1ECC9AAC" w14:textId="77777777" w:rsidR="000A59A2" w:rsidRDefault="000A59A2" w:rsidP="003857E9">
      <w:pPr>
        <w:pStyle w:val="NormalArial"/>
        <w:jc w:val="both"/>
        <w:rPr>
          <w:rFonts w:cs="Arial"/>
        </w:rPr>
      </w:pPr>
    </w:p>
    <w:p w14:paraId="519A8500" w14:textId="77777777" w:rsidR="000A59A2" w:rsidRDefault="0040433C" w:rsidP="00E83FFE">
      <w:pPr>
        <w:pStyle w:val="NormalArial"/>
        <w:ind w:left="1080" w:right="720"/>
        <w:jc w:val="both"/>
        <w:rPr>
          <w:rFonts w:cs="Arial"/>
        </w:rPr>
      </w:pPr>
      <w:r>
        <w:rPr>
          <w:rFonts w:cs="Arial"/>
        </w:rPr>
        <w:t xml:space="preserve">“A </w:t>
      </w:r>
      <w:r w:rsidRPr="00CC4FEF">
        <w:rPr>
          <w:rFonts w:cs="Arial"/>
          <w:u w:val="single"/>
        </w:rPr>
        <w:t>market participant may be excused from compliance</w:t>
      </w:r>
      <w:r>
        <w:rPr>
          <w:rFonts w:cs="Arial"/>
        </w:rPr>
        <w:t xml:space="preserve"> with ERCOT instructions or Protocol requirements only if such non-compliance is due to communication or </w:t>
      </w:r>
      <w:r w:rsidRPr="00CC4FEF">
        <w:rPr>
          <w:rFonts w:cs="Arial"/>
          <w:u w:val="single"/>
        </w:rPr>
        <w:t xml:space="preserve">equipment failure beyond the reasonable control of the market </w:t>
      </w:r>
      <w:r w:rsidR="003470A9" w:rsidRPr="00CC4FEF">
        <w:rPr>
          <w:rFonts w:cs="Arial"/>
          <w:u w:val="single"/>
        </w:rPr>
        <w:t>participant</w:t>
      </w:r>
      <w:r>
        <w:rPr>
          <w:rFonts w:cs="Arial"/>
        </w:rPr>
        <w:t>;</w:t>
      </w:r>
      <w:r w:rsidR="003470A9" w:rsidRPr="003470A9">
        <w:rPr>
          <w:rFonts w:cs="Arial"/>
        </w:rPr>
        <w:t xml:space="preserve"> </w:t>
      </w:r>
      <w:r w:rsidR="003470A9" w:rsidRPr="001272B2">
        <w:rPr>
          <w:rFonts w:cs="Arial"/>
        </w:rPr>
        <w:t>if compliance would jeopardize public health and safety or the reliability of the ERCOT transmission grid, or create risk of bodily harm or damage to the equipment; if compliance would be inconsistent with facility licensing, environmental, or legal requirements; if required by applicable law; or for other good cause</w:t>
      </w:r>
      <w:r w:rsidR="003470A9">
        <w:rPr>
          <w:rFonts w:cs="Arial"/>
        </w:rPr>
        <w:t>.”</w:t>
      </w:r>
      <w:r w:rsidR="003E21B9">
        <w:rPr>
          <w:rStyle w:val="FootnoteReference"/>
          <w:rFonts w:cs="Arial"/>
        </w:rPr>
        <w:footnoteReference w:id="26"/>
      </w:r>
      <w:r w:rsidR="000C1B8D">
        <w:rPr>
          <w:rFonts w:cs="Arial"/>
        </w:rPr>
        <w:t xml:space="preserve">  </w:t>
      </w:r>
    </w:p>
    <w:p w14:paraId="350A4C74" w14:textId="77777777" w:rsidR="00E83FFE" w:rsidRDefault="00E83FFE" w:rsidP="00E83FFE">
      <w:pPr>
        <w:pStyle w:val="NormalArial"/>
        <w:ind w:left="1080" w:right="720"/>
        <w:jc w:val="both"/>
        <w:rPr>
          <w:rFonts w:cs="Arial"/>
        </w:rPr>
      </w:pPr>
    </w:p>
    <w:p w14:paraId="0E937568" w14:textId="2FED44BA" w:rsidR="00B949AF" w:rsidRDefault="000C1B8D" w:rsidP="003857E9">
      <w:pPr>
        <w:pStyle w:val="NormalArial"/>
        <w:jc w:val="both"/>
        <w:rPr>
          <w:rFonts w:cs="Arial"/>
        </w:rPr>
      </w:pPr>
      <w:r>
        <w:rPr>
          <w:rFonts w:cs="Arial"/>
        </w:rPr>
        <w:lastRenderedPageBreak/>
        <w:t xml:space="preserve">Market participants do not have reasonable control over equipment’s technical capabilities, the inability to meet a standard not in effect at the time of </w:t>
      </w:r>
      <w:r w:rsidR="00013543">
        <w:rPr>
          <w:rFonts w:cs="Arial"/>
        </w:rPr>
        <w:t xml:space="preserve">the facility’s </w:t>
      </w:r>
      <w:r>
        <w:rPr>
          <w:rFonts w:cs="Arial"/>
        </w:rPr>
        <w:t>development and construction, and the lack of a viable retrofit solution; so, 16 TAC § 25.503(f)(2)(C) should apply.</w:t>
      </w:r>
    </w:p>
    <w:p w14:paraId="2D27EC43" w14:textId="77777777" w:rsidR="00622076" w:rsidRDefault="00622076" w:rsidP="003857E9">
      <w:pPr>
        <w:pStyle w:val="NormalArial"/>
        <w:jc w:val="both"/>
        <w:rPr>
          <w:rFonts w:cs="Arial"/>
        </w:rPr>
      </w:pPr>
    </w:p>
    <w:p w14:paraId="1A3CD48D" w14:textId="61599D18" w:rsidR="00622076" w:rsidRDefault="00E114E8" w:rsidP="003857E9">
      <w:pPr>
        <w:pStyle w:val="NormalArial"/>
        <w:jc w:val="both"/>
        <w:rPr>
          <w:rFonts w:cs="Arial"/>
        </w:rPr>
      </w:pPr>
      <w:r>
        <w:rPr>
          <w:rFonts w:cs="Arial"/>
        </w:rPr>
        <w:t xml:space="preserve">Where the effects of NOGRR245 are to cause a facility to be unable to </w:t>
      </w:r>
      <w:r w:rsidR="00B06BCC">
        <w:rPr>
          <w:rFonts w:cs="Arial"/>
        </w:rPr>
        <w:t>generate power for the ERCOT grid and there is no way for that facility to comply with</w:t>
      </w:r>
      <w:r w:rsidR="004E6C30">
        <w:rPr>
          <w:rFonts w:cs="Arial"/>
        </w:rPr>
        <w:t xml:space="preserve"> applicable requirements, NOGRR245 creates an impermissible takings and violates the Public Utility Regulatory Act</w:t>
      </w:r>
      <w:r w:rsidR="00C61342">
        <w:rPr>
          <w:rFonts w:cs="Arial"/>
        </w:rPr>
        <w:t xml:space="preserve"> (“PURA”)</w:t>
      </w:r>
      <w:r w:rsidR="004E6C30">
        <w:rPr>
          <w:rFonts w:cs="Arial"/>
        </w:rPr>
        <w:t xml:space="preserve"> </w:t>
      </w:r>
      <w:r w:rsidR="007F7982" w:rsidRPr="3779AE1B">
        <w:rPr>
          <w:rFonts w:cs="Arial"/>
        </w:rPr>
        <w:t>§</w:t>
      </w:r>
      <w:r w:rsidR="007F7982">
        <w:t xml:space="preserve"> </w:t>
      </w:r>
      <w:r w:rsidR="004E6C30">
        <w:rPr>
          <w:rFonts w:cs="Arial"/>
        </w:rPr>
        <w:t>39.001(d)</w:t>
      </w:r>
      <w:r w:rsidR="008A24C2">
        <w:rPr>
          <w:rFonts w:cs="Arial"/>
        </w:rPr>
        <w:t xml:space="preserve">, which </w:t>
      </w:r>
      <w:r w:rsidR="009E10E7">
        <w:rPr>
          <w:rFonts w:cs="Arial"/>
        </w:rPr>
        <w:t xml:space="preserve">provides, in pertinent part, that regulatory authorities, like ERCOT, “shall adopt rules and issue orders that are both </w:t>
      </w:r>
      <w:r w:rsidR="009E10E7" w:rsidRPr="00CC4FEF">
        <w:rPr>
          <w:rFonts w:cs="Arial"/>
          <w:u w:val="single"/>
        </w:rPr>
        <w:t>practical and limited</w:t>
      </w:r>
      <w:r w:rsidR="009E10E7">
        <w:rPr>
          <w:rFonts w:cs="Arial"/>
        </w:rPr>
        <w:t xml:space="preserve"> so as to impose the least impact on competition”</w:t>
      </w:r>
      <w:r w:rsidR="006B459C">
        <w:rPr>
          <w:rFonts w:cs="Arial"/>
        </w:rPr>
        <w:t>.</w:t>
      </w:r>
      <w:r w:rsidR="006B459C">
        <w:rPr>
          <w:rStyle w:val="FootnoteReference"/>
          <w:rFonts w:cs="Arial"/>
        </w:rPr>
        <w:footnoteReference w:id="27"/>
      </w:r>
      <w:r w:rsidR="008C4676">
        <w:rPr>
          <w:rFonts w:cs="Arial"/>
        </w:rPr>
        <w:t xml:space="preserve">  </w:t>
      </w:r>
      <w:r w:rsidR="00B95B66">
        <w:rPr>
          <w:rFonts w:cs="Arial"/>
        </w:rPr>
        <w:t xml:space="preserve">A requirement that </w:t>
      </w:r>
      <w:r w:rsidR="00343189">
        <w:rPr>
          <w:rFonts w:cs="Arial"/>
        </w:rPr>
        <w:t>is impossible to implement</w:t>
      </w:r>
      <w:r w:rsidR="00693E6F">
        <w:rPr>
          <w:rFonts w:cs="Arial"/>
        </w:rPr>
        <w:t>,</w:t>
      </w:r>
      <w:r w:rsidR="00343189">
        <w:rPr>
          <w:rFonts w:cs="Arial"/>
        </w:rPr>
        <w:t xml:space="preserve"> due to technical infeasibility</w:t>
      </w:r>
      <w:r w:rsidR="00DF254D">
        <w:rPr>
          <w:rFonts w:cs="Arial"/>
        </w:rPr>
        <w:t xml:space="preserve"> and </w:t>
      </w:r>
      <w:r w:rsidR="00D537AA">
        <w:rPr>
          <w:rFonts w:cs="Arial"/>
        </w:rPr>
        <w:t xml:space="preserve">the lack of a generally accepted testing standard, </w:t>
      </w:r>
      <w:r w:rsidR="00A323D2">
        <w:rPr>
          <w:rFonts w:cs="Arial"/>
        </w:rPr>
        <w:t>by definition is not practical.  Similarly, a requirement cannot be considered “limited” if it is applied without exception and without consideration of the local needs of the grid.</w:t>
      </w:r>
    </w:p>
    <w:p w14:paraId="22F6D434" w14:textId="77777777" w:rsidR="004A2344" w:rsidRDefault="004A2344" w:rsidP="003857E9">
      <w:pPr>
        <w:pStyle w:val="NormalArial"/>
        <w:jc w:val="both"/>
        <w:rPr>
          <w:rFonts w:cs="Arial"/>
        </w:rPr>
      </w:pPr>
    </w:p>
    <w:p w14:paraId="64F087CC" w14:textId="77777777" w:rsidR="000A59A2" w:rsidRDefault="000569BC" w:rsidP="003857E9">
      <w:pPr>
        <w:pStyle w:val="NormalArial"/>
        <w:jc w:val="both"/>
        <w:rPr>
          <w:rFonts w:cs="Arial"/>
        </w:rPr>
      </w:pPr>
      <w:r>
        <w:rPr>
          <w:rFonts w:cs="Arial"/>
        </w:rPr>
        <w:t>In November 2022, the Federal Energy Regulatory Commission (“FERC”) issued a Notice of Proposed Rulemaking (“IBR NOPR”) directing the North American Electric Reliability Council (“NERC”) to develop new or modified Reliability Standards to address concerns pertaining to the impacts of IBRs on the reliable operation o</w:t>
      </w:r>
      <w:r w:rsidR="00784CE9">
        <w:rPr>
          <w:rFonts w:cs="Arial"/>
        </w:rPr>
        <w:t>f</w:t>
      </w:r>
      <w:r>
        <w:rPr>
          <w:rFonts w:cs="Arial"/>
        </w:rPr>
        <w:t xml:space="preserve"> the Bulk-Power System.  </w:t>
      </w:r>
      <w:r w:rsidR="004A2344">
        <w:rPr>
          <w:rFonts w:cs="Arial"/>
        </w:rPr>
        <w:t xml:space="preserve">While the </w:t>
      </w:r>
      <w:r>
        <w:rPr>
          <w:rFonts w:cs="Arial"/>
        </w:rPr>
        <w:t xml:space="preserve">NERC </w:t>
      </w:r>
      <w:r w:rsidR="00EE71B4">
        <w:rPr>
          <w:rFonts w:cs="Arial"/>
        </w:rPr>
        <w:t>Reliability Standard d</w:t>
      </w:r>
      <w:r w:rsidR="0037149A">
        <w:rPr>
          <w:rFonts w:cs="Arial"/>
        </w:rPr>
        <w:t>rafting process</w:t>
      </w:r>
      <w:r w:rsidR="00AF1DB9">
        <w:rPr>
          <w:rFonts w:cs="Arial"/>
        </w:rPr>
        <w:t xml:space="preserve"> </w:t>
      </w:r>
      <w:r w:rsidR="0037149A">
        <w:rPr>
          <w:rFonts w:cs="Arial"/>
        </w:rPr>
        <w:t xml:space="preserve">is still underway, </w:t>
      </w:r>
      <w:r w:rsidR="00AF1DB9">
        <w:rPr>
          <w:rFonts w:cs="Arial"/>
        </w:rPr>
        <w:t xml:space="preserve">FERC directed NERC </w:t>
      </w:r>
      <w:r w:rsidR="0037149A">
        <w:rPr>
          <w:rFonts w:cs="Arial"/>
        </w:rPr>
        <w:t xml:space="preserve">to require mitigation activities for existing facilities unable to comply with new voltage ride-through </w:t>
      </w:r>
      <w:r w:rsidR="00B137B9">
        <w:rPr>
          <w:rFonts w:cs="Arial"/>
        </w:rPr>
        <w:t>requirements</w:t>
      </w:r>
      <w:r w:rsidR="0037149A">
        <w:rPr>
          <w:rFonts w:cs="Arial"/>
        </w:rPr>
        <w:t>, and NERC has recognized equipment limitations in prior alerts and reports rather than mandate retrofit</w:t>
      </w:r>
      <w:r w:rsidR="00C60B75">
        <w:rPr>
          <w:rFonts w:cs="Arial"/>
        </w:rPr>
        <w:t>s.</w:t>
      </w:r>
      <w:r w:rsidR="00B137B9">
        <w:rPr>
          <w:rStyle w:val="FootnoteReference"/>
          <w:rFonts w:cs="Arial"/>
        </w:rPr>
        <w:footnoteReference w:id="28"/>
      </w:r>
      <w:r w:rsidR="00C60B75" w:rsidRPr="00C60B75">
        <w:rPr>
          <w:rFonts w:cs="Arial"/>
        </w:rPr>
        <w:t xml:space="preserve"> </w:t>
      </w:r>
      <w:r w:rsidR="00B137B9">
        <w:rPr>
          <w:rFonts w:cs="Arial"/>
        </w:rPr>
        <w:t xml:space="preserve"> </w:t>
      </w:r>
      <w:r w:rsidR="00C60B75">
        <w:rPr>
          <w:rFonts w:cs="Arial"/>
        </w:rPr>
        <w:t xml:space="preserve">In reference to voltage-ride through requirements, FERC noted in the IBR NOPR: </w:t>
      </w:r>
    </w:p>
    <w:p w14:paraId="7C1B7A64" w14:textId="77777777" w:rsidR="000A59A2" w:rsidRDefault="000A59A2" w:rsidP="003857E9">
      <w:pPr>
        <w:pStyle w:val="NormalArial"/>
        <w:jc w:val="both"/>
        <w:rPr>
          <w:rFonts w:cs="Arial"/>
        </w:rPr>
      </w:pPr>
    </w:p>
    <w:p w14:paraId="5B1697A3" w14:textId="3A6D5FA3" w:rsidR="000A59A2" w:rsidRDefault="00C60B75" w:rsidP="00E83FFE">
      <w:pPr>
        <w:pStyle w:val="NormalArial"/>
        <w:ind w:left="1080" w:right="720"/>
        <w:jc w:val="both"/>
        <w:rPr>
          <w:rFonts w:cs="Arial"/>
        </w:rPr>
      </w:pPr>
      <w:r>
        <w:rPr>
          <w:rFonts w:cs="Arial"/>
        </w:rPr>
        <w:t>“</w:t>
      </w:r>
      <w:r w:rsidR="000A59A2">
        <w:rPr>
          <w:rFonts w:cs="Arial"/>
        </w:rPr>
        <w:t>W</w:t>
      </w:r>
      <w:r>
        <w:rPr>
          <w:rFonts w:cs="Arial"/>
        </w:rPr>
        <w:t xml:space="preserve">e are aware that certain registered IBRs currently in operation may not be able to meet the requirements proposed above.  Therefore, we propose to direct NERC to require transmission planners and operators to implement mitigation activities that may be needed to address any reliability impact to the Bulk-Power System posed by these existing facilities.  </w:t>
      </w:r>
      <w:r w:rsidRPr="00451C15">
        <w:rPr>
          <w:rFonts w:cs="Arial"/>
          <w:u w:val="single"/>
        </w:rPr>
        <w:t>We believe that planners and operators should be able to accommodate this limited number of affected existing registered IBRs</w:t>
      </w:r>
      <w:r>
        <w:rPr>
          <w:rFonts w:cs="Arial"/>
        </w:rPr>
        <w:t>, and we expect that the technology of newer IBRs will not require such accommodation.”</w:t>
      </w:r>
      <w:r>
        <w:rPr>
          <w:rStyle w:val="FootnoteReference"/>
          <w:rFonts w:cs="Arial"/>
        </w:rPr>
        <w:footnoteReference w:id="29"/>
      </w:r>
      <w:r>
        <w:rPr>
          <w:rFonts w:cs="Arial"/>
        </w:rPr>
        <w:t xml:space="preserve">  </w:t>
      </w:r>
    </w:p>
    <w:p w14:paraId="5C835770" w14:textId="77777777" w:rsidR="000A59A2" w:rsidRDefault="000A59A2" w:rsidP="003857E9">
      <w:pPr>
        <w:pStyle w:val="NormalArial"/>
        <w:jc w:val="both"/>
        <w:rPr>
          <w:rFonts w:cs="Arial"/>
        </w:rPr>
      </w:pPr>
    </w:p>
    <w:p w14:paraId="799D4CBC" w14:textId="0CC429C6" w:rsidR="004A2344" w:rsidRPr="00CC4FEF" w:rsidRDefault="00C60B75" w:rsidP="003857E9">
      <w:pPr>
        <w:pStyle w:val="NormalArial"/>
        <w:jc w:val="both"/>
        <w:rPr>
          <w:rFonts w:cs="Arial"/>
          <w:bCs/>
        </w:rPr>
      </w:pPr>
      <w:r>
        <w:rPr>
          <w:rFonts w:cs="Arial"/>
        </w:rPr>
        <w:t xml:space="preserve">NOGRR245 should similarly accommodate affected </w:t>
      </w:r>
      <w:r w:rsidR="001A1276">
        <w:rPr>
          <w:rFonts w:cs="Arial"/>
        </w:rPr>
        <w:t>E</w:t>
      </w:r>
      <w:r>
        <w:rPr>
          <w:rFonts w:cs="Arial"/>
        </w:rPr>
        <w:t xml:space="preserve">xisting IBRs.  In addition, historically FERC and NERC have considered equipment limitations and the ability to </w:t>
      </w:r>
      <w:r>
        <w:rPr>
          <w:rFonts w:cs="Arial"/>
        </w:rPr>
        <w:lastRenderedPageBreak/>
        <w:t>recover newly imposed costs when setting just and reasonable rates and Reliability Standards.</w:t>
      </w:r>
      <w:r>
        <w:rPr>
          <w:rStyle w:val="FootnoteReference"/>
          <w:rFonts w:cs="Arial"/>
        </w:rPr>
        <w:footnoteReference w:id="30"/>
      </w:r>
    </w:p>
    <w:p w14:paraId="1FB7420C" w14:textId="77777777" w:rsidR="0040144E" w:rsidRPr="008A552B" w:rsidRDefault="0040144E" w:rsidP="003857E9">
      <w:pPr>
        <w:pStyle w:val="NormalArial"/>
        <w:ind w:left="360"/>
        <w:jc w:val="both"/>
        <w:rPr>
          <w:rFonts w:cs="Arial"/>
          <w:b/>
        </w:rPr>
      </w:pPr>
    </w:p>
    <w:p w14:paraId="3EB24330" w14:textId="5FA0940E" w:rsidR="0055032D" w:rsidRDefault="3EF276EC" w:rsidP="003857E9">
      <w:pPr>
        <w:pStyle w:val="NormalArial"/>
        <w:numPr>
          <w:ilvl w:val="0"/>
          <w:numId w:val="32"/>
        </w:numPr>
        <w:jc w:val="both"/>
        <w:rPr>
          <w:rFonts w:cs="Arial"/>
          <w:b/>
        </w:rPr>
      </w:pPr>
      <w:r w:rsidRPr="6724FB8B">
        <w:rPr>
          <w:rFonts w:cs="Arial"/>
          <w:b/>
          <w:bCs/>
        </w:rPr>
        <w:t>A Holistic Solution Must Improve IBR Performance and Transmission Grid Strength</w:t>
      </w:r>
      <w:r w:rsidR="009A1831">
        <w:rPr>
          <w:rFonts w:cs="Arial"/>
          <w:b/>
          <w:bCs/>
        </w:rPr>
        <w:t>.</w:t>
      </w:r>
    </w:p>
    <w:p w14:paraId="22694240" w14:textId="56BDF9DA" w:rsidR="6724FB8B" w:rsidRDefault="6724FB8B" w:rsidP="003857E9">
      <w:pPr>
        <w:jc w:val="both"/>
        <w:rPr>
          <w:rFonts w:ascii="Arial" w:eastAsia="Arial" w:hAnsi="Arial" w:cs="Arial"/>
        </w:rPr>
      </w:pPr>
    </w:p>
    <w:p w14:paraId="3D602882" w14:textId="7F0C174D" w:rsidR="6CE16160" w:rsidRDefault="6CE16160" w:rsidP="003857E9">
      <w:pPr>
        <w:jc w:val="both"/>
        <w:rPr>
          <w:rFonts w:ascii="Arial" w:eastAsia="Arial" w:hAnsi="Arial" w:cs="Arial"/>
        </w:rPr>
      </w:pPr>
      <w:r w:rsidRPr="6724FB8B">
        <w:rPr>
          <w:rFonts w:ascii="Arial" w:eastAsia="Arial" w:hAnsi="Arial" w:cs="Arial"/>
        </w:rPr>
        <w:t>By its very nature, a frequency or voltage ride-through event requires that a transmission or distribution facility carry a frequency or voltage anomaly to a generation resource.  It is not produced by the IBRs on which the NOGRR proposes to place a new burden.  Consequently, addressing ride-through issues should not focus solely on IBRs but should</w:t>
      </w:r>
      <w:r w:rsidR="461F237A" w:rsidRPr="6724FB8B">
        <w:rPr>
          <w:rFonts w:ascii="Arial" w:eastAsia="Arial" w:hAnsi="Arial" w:cs="Arial"/>
        </w:rPr>
        <w:t>,</w:t>
      </w:r>
      <w:r w:rsidR="461F237A" w:rsidRPr="0A771193">
        <w:rPr>
          <w:rFonts w:ascii="Arial" w:eastAsia="Arial" w:hAnsi="Arial" w:cs="Arial"/>
        </w:rPr>
        <w:t xml:space="preserve"> in equal </w:t>
      </w:r>
      <w:r w:rsidR="461F237A" w:rsidRPr="67B5D9D5">
        <w:rPr>
          <w:rFonts w:ascii="Arial" w:eastAsia="Arial" w:hAnsi="Arial" w:cs="Arial"/>
        </w:rPr>
        <w:t>parts,</w:t>
      </w:r>
      <w:r w:rsidRPr="6724FB8B">
        <w:rPr>
          <w:rFonts w:ascii="Arial" w:eastAsia="Arial" w:hAnsi="Arial" w:cs="Arial"/>
        </w:rPr>
        <w:t xml:space="preserve"> identify solutions </w:t>
      </w:r>
      <w:r w:rsidR="796AB2E8" w:rsidRPr="6724FB8B">
        <w:rPr>
          <w:rFonts w:ascii="Arial" w:eastAsia="Arial" w:hAnsi="Arial" w:cs="Arial"/>
        </w:rPr>
        <w:t xml:space="preserve">to prevent the root causes of disturbance events </w:t>
      </w:r>
      <w:r w:rsidRPr="6724FB8B">
        <w:rPr>
          <w:rFonts w:ascii="Arial" w:eastAsia="Arial" w:hAnsi="Arial" w:cs="Arial"/>
        </w:rPr>
        <w:t>on the transmission and distribution system</w:t>
      </w:r>
      <w:r w:rsidRPr="4133AAF0">
        <w:rPr>
          <w:rFonts w:ascii="Arial" w:eastAsia="Arial" w:hAnsi="Arial" w:cs="Arial"/>
        </w:rPr>
        <w:t>.</w:t>
      </w:r>
      <w:r w:rsidRPr="6724FB8B">
        <w:rPr>
          <w:rFonts w:ascii="Arial" w:eastAsia="Arial" w:hAnsi="Arial" w:cs="Arial"/>
        </w:rPr>
        <w:t xml:space="preserve">  The lack of transmission strength in far West Texas is exacerbating the impact of faults and creating larger and more frequent abnormal system conditions through which certain IBRs must ride through.</w:t>
      </w:r>
      <w:r w:rsidR="00813D1F">
        <w:rPr>
          <w:rStyle w:val="FootnoteReference"/>
          <w:rFonts w:ascii="Arial" w:eastAsia="Arial" w:hAnsi="Arial" w:cs="Arial"/>
        </w:rPr>
        <w:footnoteReference w:id="31"/>
      </w:r>
      <w:r w:rsidRPr="6724FB8B">
        <w:rPr>
          <w:rFonts w:ascii="Arial" w:eastAsia="Arial" w:hAnsi="Arial" w:cs="Arial"/>
        </w:rPr>
        <w:t xml:space="preserve"> Transmission solutions that mitigate the impact of grid disturbances and improve system resiliency </w:t>
      </w:r>
      <w:r w:rsidR="5043F080" w:rsidRPr="6724FB8B">
        <w:rPr>
          <w:rFonts w:ascii="Arial" w:eastAsia="Arial" w:hAnsi="Arial" w:cs="Arial"/>
        </w:rPr>
        <w:t>must be evaluated and their implementation expedited</w:t>
      </w:r>
      <w:r w:rsidRPr="6724FB8B">
        <w:rPr>
          <w:rFonts w:ascii="Arial" w:eastAsia="Arial" w:hAnsi="Arial" w:cs="Arial"/>
        </w:rPr>
        <w:t xml:space="preserve">.  </w:t>
      </w:r>
    </w:p>
    <w:p w14:paraId="3014967B" w14:textId="644C8AC0" w:rsidR="6CE16160" w:rsidRDefault="6CE16160" w:rsidP="003857E9">
      <w:pPr>
        <w:jc w:val="both"/>
      </w:pPr>
      <w:r w:rsidRPr="6724FB8B">
        <w:rPr>
          <w:rFonts w:ascii="Arial" w:eastAsia="Arial" w:hAnsi="Arial" w:cs="Arial"/>
        </w:rPr>
        <w:t xml:space="preserve"> </w:t>
      </w:r>
    </w:p>
    <w:p w14:paraId="3427500F" w14:textId="1F607B9A" w:rsidR="6CE16160" w:rsidRDefault="6CE16160" w:rsidP="003857E9">
      <w:pPr>
        <w:jc w:val="both"/>
        <w:rPr>
          <w:rFonts w:ascii="Arial" w:eastAsia="Arial" w:hAnsi="Arial" w:cs="Arial"/>
        </w:rPr>
      </w:pPr>
      <w:r w:rsidRPr="6724FB8B">
        <w:rPr>
          <w:rFonts w:ascii="Arial" w:eastAsia="Arial" w:hAnsi="Arial" w:cs="Arial"/>
        </w:rPr>
        <w:t xml:space="preserve">At the Regional Planning Group meeting on </w:t>
      </w:r>
      <w:r w:rsidR="0853CD86" w:rsidRPr="6724FB8B">
        <w:rPr>
          <w:rFonts w:ascii="Arial" w:eastAsia="Arial" w:hAnsi="Arial" w:cs="Arial"/>
        </w:rPr>
        <w:t xml:space="preserve">June </w:t>
      </w:r>
      <w:r w:rsidRPr="6724FB8B">
        <w:rPr>
          <w:rFonts w:ascii="Arial" w:eastAsia="Arial" w:hAnsi="Arial" w:cs="Arial"/>
        </w:rPr>
        <w:t>1</w:t>
      </w:r>
      <w:r w:rsidR="6F08BD47" w:rsidRPr="6724FB8B">
        <w:rPr>
          <w:rFonts w:ascii="Arial" w:eastAsia="Arial" w:hAnsi="Arial" w:cs="Arial"/>
        </w:rPr>
        <w:t>3</w:t>
      </w:r>
      <w:r w:rsidRPr="6724FB8B">
        <w:rPr>
          <w:rFonts w:ascii="Arial" w:eastAsia="Arial" w:hAnsi="Arial" w:cs="Arial"/>
        </w:rPr>
        <w:t>, 2023, ERCOT discussed the results of an assessment performed to identify needs and options to improve West Texas grid reliability and resiliency, including a recommendation of adding six new synchronous condensers across West Texas that would reduce the widespread impacts of transmission faults.</w:t>
      </w:r>
      <w:r w:rsidR="00D43896">
        <w:rPr>
          <w:rStyle w:val="FootnoteReference"/>
          <w:rFonts w:ascii="Arial" w:eastAsia="Arial" w:hAnsi="Arial" w:cs="Arial"/>
        </w:rPr>
        <w:footnoteReference w:id="32"/>
      </w:r>
      <w:r w:rsidRPr="6724FB8B">
        <w:rPr>
          <w:rFonts w:ascii="Arial" w:eastAsia="Arial" w:hAnsi="Arial" w:cs="Arial"/>
        </w:rPr>
        <w:t xml:space="preserve">  Similar to benefits provided by synchronous condensers in the Texas Panhandle region,</w:t>
      </w:r>
      <w:r w:rsidR="00D43896">
        <w:rPr>
          <w:rStyle w:val="FootnoteReference"/>
          <w:rFonts w:ascii="Arial" w:eastAsia="Arial" w:hAnsi="Arial" w:cs="Arial"/>
        </w:rPr>
        <w:footnoteReference w:id="33"/>
      </w:r>
      <w:r w:rsidRPr="6724FB8B">
        <w:rPr>
          <w:rFonts w:ascii="Arial" w:eastAsia="Arial" w:hAnsi="Arial" w:cs="Arial"/>
        </w:rPr>
        <w:t xml:space="preserve"> these six synchronous condensers would provide voltage and system strength support in West Texas and mitigate the electrical distortions created by grid faults.  Southern Power supports the approval </w:t>
      </w:r>
      <w:r w:rsidR="276C91E4" w:rsidRPr="6724FB8B">
        <w:rPr>
          <w:rFonts w:ascii="Arial" w:eastAsia="Arial" w:hAnsi="Arial" w:cs="Arial"/>
        </w:rPr>
        <w:t xml:space="preserve">and </w:t>
      </w:r>
      <w:proofErr w:type="gramStart"/>
      <w:r w:rsidR="276C91E4" w:rsidRPr="6724FB8B">
        <w:rPr>
          <w:rFonts w:ascii="Arial" w:eastAsia="Arial" w:hAnsi="Arial" w:cs="Arial"/>
        </w:rPr>
        <w:t>expedited</w:t>
      </w:r>
      <w:proofErr w:type="gramEnd"/>
      <w:r w:rsidR="276C91E4" w:rsidRPr="6724FB8B">
        <w:rPr>
          <w:rFonts w:ascii="Arial" w:eastAsia="Arial" w:hAnsi="Arial" w:cs="Arial"/>
        </w:rPr>
        <w:t xml:space="preserve"> installation </w:t>
      </w:r>
      <w:r w:rsidRPr="6724FB8B">
        <w:rPr>
          <w:rFonts w:ascii="Arial" w:eastAsia="Arial" w:hAnsi="Arial" w:cs="Arial"/>
        </w:rPr>
        <w:t xml:space="preserve">of these six synchronous condensers and </w:t>
      </w:r>
      <w:r w:rsidR="33C38A07" w:rsidRPr="6724FB8B">
        <w:rPr>
          <w:rFonts w:ascii="Arial" w:eastAsia="Arial" w:hAnsi="Arial" w:cs="Arial"/>
        </w:rPr>
        <w:t xml:space="preserve">urges </w:t>
      </w:r>
      <w:r w:rsidRPr="6724FB8B">
        <w:rPr>
          <w:rFonts w:ascii="Arial" w:eastAsia="Arial" w:hAnsi="Arial" w:cs="Arial"/>
        </w:rPr>
        <w:t>continued evaluation of solutions to improve the strength of the West Texas transmission system.</w:t>
      </w:r>
    </w:p>
    <w:p w14:paraId="00F59C3F" w14:textId="4E860A9B" w:rsidR="6CE16160" w:rsidRDefault="6CE16160" w:rsidP="003857E9">
      <w:pPr>
        <w:jc w:val="both"/>
      </w:pPr>
      <w:r w:rsidRPr="6724FB8B">
        <w:rPr>
          <w:rFonts w:ascii="Arial" w:eastAsia="Arial" w:hAnsi="Arial" w:cs="Arial"/>
        </w:rPr>
        <w:t xml:space="preserve"> </w:t>
      </w:r>
    </w:p>
    <w:p w14:paraId="3F95BBE6" w14:textId="2992F7AE" w:rsidR="6CE16160" w:rsidRDefault="6CE16160" w:rsidP="003857E9">
      <w:pPr>
        <w:jc w:val="both"/>
      </w:pPr>
      <w:r w:rsidRPr="6724FB8B">
        <w:rPr>
          <w:rFonts w:ascii="Arial" w:eastAsia="Arial" w:hAnsi="Arial" w:cs="Arial"/>
        </w:rPr>
        <w:t xml:space="preserve">Pursuant to recent changes approved by the Commission updating 16 TAC §25.101, Certification Criteria, the Commission may approve a transmission project that is submitted as an economic or reliability project and does not demonstrate sufficient economic savings or reliability benefits to merit approval on those grounds if ERCOT determines the project would provide resiliency benefits by reducing the impact of potential outages caused by extreme weather scenarios.  Southern Power believes it is </w:t>
      </w:r>
      <w:r w:rsidRPr="6724FB8B">
        <w:rPr>
          <w:rFonts w:ascii="Arial" w:eastAsia="Arial" w:hAnsi="Arial" w:cs="Arial"/>
        </w:rPr>
        <w:lastRenderedPageBreak/>
        <w:t xml:space="preserve">appropriate to broaden the types of transmission projects that qualify </w:t>
      </w:r>
      <w:r w:rsidR="006D18D4">
        <w:rPr>
          <w:rFonts w:ascii="Arial" w:eastAsia="Arial" w:hAnsi="Arial" w:cs="Arial"/>
        </w:rPr>
        <w:t xml:space="preserve">under 16 TAC </w:t>
      </w:r>
      <w:r w:rsidR="006D18D4" w:rsidRPr="6724FB8B">
        <w:rPr>
          <w:rFonts w:ascii="Arial" w:eastAsia="Arial" w:hAnsi="Arial" w:cs="Arial"/>
        </w:rPr>
        <w:t>§25.101</w:t>
      </w:r>
      <w:r w:rsidR="006D18D4">
        <w:rPr>
          <w:rFonts w:ascii="Arial" w:eastAsia="Arial" w:hAnsi="Arial" w:cs="Arial"/>
        </w:rPr>
        <w:t xml:space="preserve"> </w:t>
      </w:r>
      <w:r w:rsidRPr="6724FB8B">
        <w:rPr>
          <w:rFonts w:ascii="Arial" w:eastAsia="Arial" w:hAnsi="Arial" w:cs="Arial"/>
        </w:rPr>
        <w:t>to provide resiliency benefits to include those that reduce load shed risk posed by transmission faults.  For example, the transmission system in far West Texas is more susceptible to the impact of transmission faults and would benefit from improvements that reduce the impact of and improve recovery time from such faults.  Southern Power recognizes that this is an issue outside the purview of the ERCOT stakeholder process and must be considered by the Commission.</w:t>
      </w:r>
      <w:r w:rsidRPr="6724FB8B">
        <w:t xml:space="preserve"> </w:t>
      </w:r>
    </w:p>
    <w:p w14:paraId="5508D18E" w14:textId="5BF3EBFD" w:rsidR="17AC2C03" w:rsidRDefault="17AC2C03" w:rsidP="003857E9">
      <w:pPr>
        <w:jc w:val="both"/>
        <w:rPr>
          <w:rFonts w:ascii="Arial" w:eastAsia="Arial" w:hAnsi="Arial" w:cs="Arial"/>
        </w:rPr>
      </w:pPr>
    </w:p>
    <w:p w14:paraId="4BF59630" w14:textId="3C1E4E95" w:rsidR="004D71CB" w:rsidRDefault="004D71CB" w:rsidP="003857E9">
      <w:pPr>
        <w:jc w:val="both"/>
        <w:rPr>
          <w:rFonts w:ascii="Arial" w:hAnsi="Arial" w:cs="Arial"/>
        </w:rPr>
      </w:pPr>
      <w:r>
        <w:rPr>
          <w:rFonts w:ascii="Arial" w:hAnsi="Arial" w:cs="Arial"/>
        </w:rPr>
        <w:t xml:space="preserve">Finally, Southern Power urges ERCOT to support the PUCT in </w:t>
      </w:r>
      <w:r w:rsidR="009A1831">
        <w:rPr>
          <w:rFonts w:ascii="Arial" w:hAnsi="Arial" w:cs="Arial"/>
        </w:rPr>
        <w:t xml:space="preserve">its </w:t>
      </w:r>
      <w:r>
        <w:rPr>
          <w:rFonts w:ascii="Arial" w:hAnsi="Arial" w:cs="Arial"/>
        </w:rPr>
        <w:t>efforts to expedite the needed analysis and implementation of recently enacted legislation from Texas’ 88</w:t>
      </w:r>
      <w:r w:rsidRPr="004D71CB">
        <w:rPr>
          <w:rFonts w:ascii="Arial" w:hAnsi="Arial" w:cs="Arial"/>
          <w:vertAlign w:val="superscript"/>
        </w:rPr>
        <w:t>th</w:t>
      </w:r>
      <w:r>
        <w:rPr>
          <w:rFonts w:ascii="Arial" w:hAnsi="Arial" w:cs="Arial"/>
        </w:rPr>
        <w:t xml:space="preserve"> Legislature.  Specifically, HB2555 (proceeding under PUCT Project </w:t>
      </w:r>
      <w:r w:rsidR="009A1831">
        <w:rPr>
          <w:rFonts w:ascii="Arial" w:hAnsi="Arial" w:cs="Arial"/>
        </w:rPr>
        <w:t xml:space="preserve">No. </w:t>
      </w:r>
      <w:r>
        <w:rPr>
          <w:rFonts w:ascii="Arial" w:hAnsi="Arial" w:cs="Arial"/>
        </w:rPr>
        <w:t>55250) which creates incentive for electric utilities to develop and execute plans enhancing the resiliency of transmission and distribution facilities in the state, and HB</w:t>
      </w:r>
      <w:r w:rsidR="00B45901">
        <w:rPr>
          <w:rFonts w:ascii="Arial" w:hAnsi="Arial" w:cs="Arial"/>
        </w:rPr>
        <w:t>5</w:t>
      </w:r>
      <w:r>
        <w:rPr>
          <w:rFonts w:ascii="Arial" w:hAnsi="Arial" w:cs="Arial"/>
        </w:rPr>
        <w:t>0</w:t>
      </w:r>
      <w:r w:rsidR="00B45901">
        <w:rPr>
          <w:rFonts w:ascii="Arial" w:hAnsi="Arial" w:cs="Arial"/>
        </w:rPr>
        <w:t>66</w:t>
      </w:r>
      <w:r>
        <w:rPr>
          <w:rFonts w:ascii="Arial" w:hAnsi="Arial" w:cs="Arial"/>
        </w:rPr>
        <w:t xml:space="preserve"> (proceeding under PUCT Project </w:t>
      </w:r>
      <w:r w:rsidR="009A1831">
        <w:rPr>
          <w:rFonts w:ascii="Arial" w:hAnsi="Arial" w:cs="Arial"/>
        </w:rPr>
        <w:t xml:space="preserve">No. </w:t>
      </w:r>
      <w:r>
        <w:rPr>
          <w:rFonts w:ascii="Arial" w:hAnsi="Arial" w:cs="Arial"/>
        </w:rPr>
        <w:t xml:space="preserve">55249) which requires ERCOT to develop a reliability plan for the Permian Basin region.  The potential transmission projects resulting from this legislation can play a significant role in strengthening the resiliency of </w:t>
      </w:r>
      <w:r w:rsidR="00594C0C">
        <w:rPr>
          <w:rFonts w:ascii="Arial" w:hAnsi="Arial" w:cs="Arial"/>
        </w:rPr>
        <w:t xml:space="preserve">the </w:t>
      </w:r>
      <w:r>
        <w:rPr>
          <w:rFonts w:ascii="Arial" w:hAnsi="Arial" w:cs="Arial"/>
        </w:rPr>
        <w:t>Texas grid, decrease the probability and impacts of electrical disturbances, and improve ERCOT’s confidence to reliably serve the system’s growing load.</w:t>
      </w:r>
      <w:r w:rsidR="009A1831">
        <w:rPr>
          <w:rFonts w:ascii="Arial" w:hAnsi="Arial" w:cs="Arial"/>
        </w:rPr>
        <w:t xml:space="preserve">  NOGRR245 and </w:t>
      </w:r>
      <w:r w:rsidR="003424E0">
        <w:rPr>
          <w:rFonts w:ascii="Arial" w:hAnsi="Arial" w:cs="Arial"/>
        </w:rPr>
        <w:t>frequency and voltage ride-through</w:t>
      </w:r>
      <w:r w:rsidR="009A1831">
        <w:rPr>
          <w:rFonts w:ascii="Arial" w:hAnsi="Arial" w:cs="Arial"/>
        </w:rPr>
        <w:t xml:space="preserve"> issues should not be evaluated in a vacuum but should be analyzed as part of a holistic review that includes upcoming transmission improvements.</w:t>
      </w:r>
    </w:p>
    <w:p w14:paraId="022A85D2" w14:textId="77777777" w:rsidR="004D71CB" w:rsidRPr="004D71CB" w:rsidRDefault="004D71CB" w:rsidP="003857E9">
      <w:pPr>
        <w:jc w:val="both"/>
        <w:rPr>
          <w:rFonts w:ascii="Arial" w:hAnsi="Arial" w:cs="Arial"/>
        </w:rPr>
      </w:pPr>
    </w:p>
    <w:p w14:paraId="371FDC0C" w14:textId="0E08CA65" w:rsidR="00B03024" w:rsidRPr="00714FD4" w:rsidRDefault="00B03024" w:rsidP="003857E9">
      <w:pPr>
        <w:pStyle w:val="NormalArial"/>
        <w:numPr>
          <w:ilvl w:val="0"/>
          <w:numId w:val="32"/>
        </w:numPr>
        <w:jc w:val="both"/>
        <w:rPr>
          <w:rFonts w:cs="Arial"/>
          <w:b/>
          <w:bCs/>
        </w:rPr>
      </w:pPr>
      <w:r w:rsidRPr="00714FD4">
        <w:rPr>
          <w:rFonts w:cs="Arial"/>
          <w:b/>
          <w:bCs/>
        </w:rPr>
        <w:t xml:space="preserve">The Current Nodal Operating Guide Sets a Frequency and Voltage Protective Settings Standard and NOGRR245 Establishes New Requirements for </w:t>
      </w:r>
      <w:r w:rsidR="00714FD4" w:rsidRPr="00714FD4">
        <w:rPr>
          <w:rFonts w:cs="Arial"/>
          <w:b/>
          <w:bCs/>
        </w:rPr>
        <w:t>the Existing Frequency and Voltage Ride-Through Curves</w:t>
      </w:r>
      <w:r w:rsidR="009A1831">
        <w:rPr>
          <w:rFonts w:cs="Arial"/>
          <w:b/>
          <w:bCs/>
        </w:rPr>
        <w:t>.</w:t>
      </w:r>
    </w:p>
    <w:p w14:paraId="0B0E094F" w14:textId="77777777" w:rsidR="00B03024" w:rsidRDefault="00B03024" w:rsidP="003857E9">
      <w:pPr>
        <w:jc w:val="both"/>
      </w:pPr>
    </w:p>
    <w:p w14:paraId="593E1294" w14:textId="77777777" w:rsidR="000A59A2" w:rsidRDefault="00F91468" w:rsidP="003857E9">
      <w:pPr>
        <w:jc w:val="both"/>
        <w:rPr>
          <w:rFonts w:ascii="Arial" w:hAnsi="Arial" w:cs="Arial"/>
        </w:rPr>
      </w:pPr>
      <w:r w:rsidRPr="00CC4FEF">
        <w:rPr>
          <w:rFonts w:ascii="Arial" w:hAnsi="Arial" w:cs="Arial"/>
        </w:rPr>
        <w:t xml:space="preserve">In July 2020, FERC approved NERC standard Protection and Control (“PRC”) 024-3 to address multiple gaps identified in the then current standard PRC-024-2, including the fact that PRC-024-2 applied solely to the voltage and frequency protective </w:t>
      </w:r>
      <w:r w:rsidR="00DB06EC">
        <w:rPr>
          <w:rFonts w:ascii="Arial" w:hAnsi="Arial" w:cs="Arial"/>
        </w:rPr>
        <w:t xml:space="preserve">relay </w:t>
      </w:r>
      <w:r w:rsidRPr="00CC4FEF">
        <w:rPr>
          <w:rFonts w:ascii="Arial" w:hAnsi="Arial" w:cs="Arial"/>
        </w:rPr>
        <w:t>settings and not to the overall IBR plant.</w:t>
      </w:r>
      <w:r w:rsidR="00F17372">
        <w:rPr>
          <w:rStyle w:val="FootnoteReference"/>
          <w:rFonts w:ascii="Arial" w:hAnsi="Arial" w:cs="Arial"/>
        </w:rPr>
        <w:footnoteReference w:id="34"/>
      </w:r>
      <w:r w:rsidRPr="00CC4FEF">
        <w:rPr>
          <w:rFonts w:ascii="Arial" w:hAnsi="Arial" w:cs="Arial"/>
        </w:rPr>
        <w:t xml:space="preserve">  In NERC’s petition to FERC, it described PRC-024-3 to use “the term protection to indicate that the standard has a broader application than only protective relays.”</w:t>
      </w:r>
      <w:r w:rsidRPr="00CC4FEF">
        <w:rPr>
          <w:rStyle w:val="FootnoteReference"/>
          <w:rFonts w:ascii="Arial" w:hAnsi="Arial" w:cs="Arial"/>
        </w:rPr>
        <w:footnoteReference w:id="35"/>
      </w:r>
      <w:r w:rsidRPr="00CC4FEF">
        <w:rPr>
          <w:rFonts w:ascii="Arial" w:hAnsi="Arial" w:cs="Arial"/>
        </w:rPr>
        <w:t xml:space="preserve">  The NERC Inverter-Based Resource Performance Task Force (“IRPTF”) developed a PRC-024-2 gaps whitepaper, in which it explained the difference between a ride-through standard and a protection settings standard: </w:t>
      </w:r>
    </w:p>
    <w:p w14:paraId="7E4F4912" w14:textId="77777777" w:rsidR="000A59A2" w:rsidRDefault="000A59A2" w:rsidP="003857E9">
      <w:pPr>
        <w:jc w:val="both"/>
        <w:rPr>
          <w:rFonts w:ascii="Arial" w:hAnsi="Arial" w:cs="Arial"/>
        </w:rPr>
      </w:pPr>
    </w:p>
    <w:p w14:paraId="0C48CA80" w14:textId="3D5B9AD2" w:rsidR="00641248" w:rsidRDefault="00F91468" w:rsidP="00E83FFE">
      <w:pPr>
        <w:ind w:left="1080" w:right="720"/>
        <w:jc w:val="both"/>
        <w:rPr>
          <w:rFonts w:ascii="Arial" w:hAnsi="Arial" w:cs="Arial"/>
        </w:rPr>
      </w:pPr>
      <w:r w:rsidRPr="00CC4FEF">
        <w:rPr>
          <w:rFonts w:ascii="Arial" w:hAnsi="Arial" w:cs="Arial"/>
        </w:rPr>
        <w:t xml:space="preserve">“PRC-024-2 is often interpreted, or used by local utilities, as a </w:t>
      </w:r>
      <w:r w:rsidR="00FE485A">
        <w:rPr>
          <w:rFonts w:ascii="Arial" w:hAnsi="Arial" w:cs="Arial"/>
        </w:rPr>
        <w:t>‘</w:t>
      </w:r>
      <w:r w:rsidRPr="00CC4FEF">
        <w:rPr>
          <w:rFonts w:ascii="Arial" w:hAnsi="Arial" w:cs="Arial"/>
        </w:rPr>
        <w:t>ride-through standard</w:t>
      </w:r>
      <w:r w:rsidR="00FE485A">
        <w:rPr>
          <w:rFonts w:ascii="Arial" w:hAnsi="Arial" w:cs="Arial"/>
        </w:rPr>
        <w:t>’</w:t>
      </w:r>
      <w:r w:rsidRPr="00CC4FEF">
        <w:rPr>
          <w:rFonts w:ascii="Arial" w:hAnsi="Arial" w:cs="Arial"/>
        </w:rPr>
        <w:t xml:space="preserve">, meaning that the entire plant is expected [to] ride through a disturbance within the PRC-024-2 curves.  However, </w:t>
      </w:r>
      <w:r w:rsidRPr="006109FB">
        <w:rPr>
          <w:rFonts w:ascii="Arial" w:hAnsi="Arial" w:cs="Arial"/>
          <w:u w:val="single"/>
        </w:rPr>
        <w:t>the standard requirements are specific in applying solely to the voltage and frequency protective settings and not to the overall plant</w:t>
      </w:r>
      <w:r w:rsidRPr="00CC4FEF">
        <w:rPr>
          <w:rFonts w:ascii="Arial" w:hAnsi="Arial" w:cs="Arial"/>
        </w:rPr>
        <w:t xml:space="preserve">.  For example, a synchronous generating facility may trip on loss of synchronism, loss of auxiliary loads that could trip the turbine, or other forms of protection.  As long as the resource has its voltage and frequency protective relaying set correctly, the resource is compliant with the standard.  </w:t>
      </w:r>
      <w:r w:rsidRPr="006109FB">
        <w:rPr>
          <w:rFonts w:ascii="Arial" w:hAnsi="Arial" w:cs="Arial"/>
          <w:u w:val="single"/>
        </w:rPr>
        <w:t xml:space="preserve">Similarly, for </w:t>
      </w:r>
      <w:r w:rsidRPr="006109FB">
        <w:rPr>
          <w:rFonts w:ascii="Arial" w:hAnsi="Arial" w:cs="Arial"/>
          <w:u w:val="single"/>
        </w:rPr>
        <w:lastRenderedPageBreak/>
        <w:t>inverter-based resources, it is expected that a resource that trips on any DC bus protection, phase lock loop loss of synchronism, or other forms of inverter protection would also be compliant with the standard requirements so long as the voltage and frequency protective relaying is set according to the standard requirements</w:t>
      </w:r>
      <w:r w:rsidRPr="00CC4FEF">
        <w:rPr>
          <w:rFonts w:ascii="Arial" w:hAnsi="Arial" w:cs="Arial"/>
        </w:rPr>
        <w:t>.”</w:t>
      </w:r>
      <w:r w:rsidRPr="00CC4FEF">
        <w:rPr>
          <w:rStyle w:val="FootnoteReference"/>
          <w:rFonts w:ascii="Arial" w:hAnsi="Arial" w:cs="Arial"/>
        </w:rPr>
        <w:footnoteReference w:id="36"/>
      </w:r>
    </w:p>
    <w:p w14:paraId="1CB391B6" w14:textId="00A31AD3" w:rsidR="00F91468" w:rsidRPr="00CC4FEF" w:rsidRDefault="00F91468" w:rsidP="003857E9">
      <w:pPr>
        <w:jc w:val="both"/>
        <w:rPr>
          <w:rFonts w:ascii="Arial" w:hAnsi="Arial" w:cs="Arial"/>
        </w:rPr>
      </w:pPr>
      <w:r w:rsidRPr="00CC4FEF">
        <w:rPr>
          <w:rFonts w:ascii="Arial" w:hAnsi="Arial" w:cs="Arial"/>
        </w:rPr>
        <w:t xml:space="preserve"> </w:t>
      </w:r>
    </w:p>
    <w:p w14:paraId="2FE9C17E" w14:textId="77777777" w:rsidR="00F91468" w:rsidRDefault="00F91468" w:rsidP="003857E9">
      <w:pPr>
        <w:jc w:val="both"/>
        <w:rPr>
          <w:rFonts w:ascii="Arial" w:hAnsi="Arial" w:cs="Arial"/>
        </w:rPr>
      </w:pPr>
      <w:r w:rsidRPr="00CC4FEF">
        <w:rPr>
          <w:rFonts w:ascii="Arial" w:hAnsi="Arial" w:cs="Arial"/>
        </w:rPr>
        <w:t>While PRC-024-2 required generator owners to set frequency and voltage protective relaying, PRC-024-3 more broadly required generator owners to set applicable frequency and voltage protection, which included relaying and functions within associated control systems.  Similar to PRC-024-2, paragraphs (1) and (2) of Section 2.6.2, Generators and Energy Storage Resources, and paragraphs (3) and (5) of Section 2.9.1, Voltage Ride-Through Requirements for Intermittent Renewable Resources Connected to the ERCOT Transmission Grid, only reference setting frequency and voltage relays to prevent tripping in the applicable curves, respectively.</w:t>
      </w:r>
    </w:p>
    <w:p w14:paraId="4D0568D5" w14:textId="77777777" w:rsidR="000132CC" w:rsidRDefault="000132CC" w:rsidP="003857E9">
      <w:pPr>
        <w:jc w:val="both"/>
        <w:rPr>
          <w:rFonts w:ascii="Arial" w:hAnsi="Arial" w:cs="Arial"/>
        </w:rPr>
      </w:pPr>
    </w:p>
    <w:p w14:paraId="79386154" w14:textId="097E4ABA" w:rsidR="00156619" w:rsidRDefault="00156619" w:rsidP="003857E9">
      <w:pPr>
        <w:jc w:val="both"/>
        <w:rPr>
          <w:rFonts w:ascii="Arial" w:hAnsi="Arial" w:cs="Arial"/>
        </w:rPr>
      </w:pPr>
      <w:r>
        <w:rPr>
          <w:rFonts w:ascii="Arial" w:hAnsi="Arial" w:cs="Arial"/>
        </w:rPr>
        <w:t>Table 2: Frequency and Voltage Ride-Through Requirements</w:t>
      </w:r>
    </w:p>
    <w:p w14:paraId="401B6B85" w14:textId="77777777" w:rsidR="00641248" w:rsidRPr="00CC4FEF" w:rsidRDefault="00641248" w:rsidP="00F91468">
      <w:pPr>
        <w:rPr>
          <w:rFonts w:ascii="Arial" w:hAnsi="Arial" w:cs="Arial"/>
        </w:rPr>
      </w:pPr>
    </w:p>
    <w:tbl>
      <w:tblPr>
        <w:tblStyle w:val="TableGrid"/>
        <w:tblW w:w="9535" w:type="dxa"/>
        <w:tblLook w:val="04A0" w:firstRow="1" w:lastRow="0" w:firstColumn="1" w:lastColumn="0" w:noHBand="0" w:noVBand="1"/>
      </w:tblPr>
      <w:tblGrid>
        <w:gridCol w:w="1885"/>
        <w:gridCol w:w="3780"/>
        <w:gridCol w:w="3870"/>
      </w:tblGrid>
      <w:tr w:rsidR="00F91468" w:rsidRPr="00F91468" w14:paraId="6AAA7E42" w14:textId="77777777">
        <w:tc>
          <w:tcPr>
            <w:tcW w:w="1885" w:type="dxa"/>
            <w:vAlign w:val="center"/>
          </w:tcPr>
          <w:p w14:paraId="35B0D877" w14:textId="77777777" w:rsidR="00F91468" w:rsidRPr="00A16550" w:rsidRDefault="00F91468">
            <w:pPr>
              <w:rPr>
                <w:rFonts w:ascii="Arial" w:hAnsi="Arial" w:cs="Arial"/>
                <w:sz w:val="22"/>
                <w:szCs w:val="22"/>
              </w:rPr>
            </w:pPr>
            <w:r w:rsidRPr="00A16550">
              <w:rPr>
                <w:rFonts w:ascii="Arial" w:hAnsi="Arial" w:cs="Arial"/>
                <w:sz w:val="22"/>
                <w:szCs w:val="22"/>
              </w:rPr>
              <w:t>Applicable Regulatory Standard</w:t>
            </w:r>
          </w:p>
        </w:tc>
        <w:tc>
          <w:tcPr>
            <w:tcW w:w="3780" w:type="dxa"/>
            <w:vAlign w:val="center"/>
          </w:tcPr>
          <w:p w14:paraId="5C6D10F7" w14:textId="77777777" w:rsidR="00F91468" w:rsidRPr="00A16550" w:rsidRDefault="00F91468">
            <w:pPr>
              <w:rPr>
                <w:rFonts w:ascii="Arial" w:hAnsi="Arial" w:cs="Arial"/>
                <w:sz w:val="22"/>
                <w:szCs w:val="22"/>
              </w:rPr>
            </w:pPr>
            <w:r w:rsidRPr="00A16550">
              <w:rPr>
                <w:rFonts w:ascii="Arial" w:hAnsi="Arial" w:cs="Arial"/>
                <w:sz w:val="22"/>
                <w:szCs w:val="22"/>
              </w:rPr>
              <w:t>Frequency Ride-Through Requirements</w:t>
            </w:r>
          </w:p>
        </w:tc>
        <w:tc>
          <w:tcPr>
            <w:tcW w:w="3870" w:type="dxa"/>
            <w:vAlign w:val="center"/>
          </w:tcPr>
          <w:p w14:paraId="5F30B55C" w14:textId="77777777" w:rsidR="00F91468" w:rsidRPr="00A16550" w:rsidRDefault="00F91468">
            <w:pPr>
              <w:rPr>
                <w:rFonts w:ascii="Arial" w:hAnsi="Arial" w:cs="Arial"/>
                <w:sz w:val="22"/>
                <w:szCs w:val="22"/>
              </w:rPr>
            </w:pPr>
            <w:r w:rsidRPr="00A16550">
              <w:rPr>
                <w:rFonts w:ascii="Arial" w:hAnsi="Arial" w:cs="Arial"/>
                <w:sz w:val="22"/>
                <w:szCs w:val="22"/>
              </w:rPr>
              <w:t>Voltage Ride-Through Requirements</w:t>
            </w:r>
          </w:p>
        </w:tc>
      </w:tr>
      <w:tr w:rsidR="00F91468" w:rsidRPr="00F91468" w14:paraId="31AB0B84" w14:textId="77777777">
        <w:tc>
          <w:tcPr>
            <w:tcW w:w="1885" w:type="dxa"/>
            <w:vAlign w:val="center"/>
          </w:tcPr>
          <w:p w14:paraId="29BAA323" w14:textId="77777777" w:rsidR="00F91468" w:rsidRPr="00A16550" w:rsidRDefault="00F91468">
            <w:pPr>
              <w:rPr>
                <w:rFonts w:ascii="Arial" w:hAnsi="Arial" w:cs="Arial"/>
                <w:sz w:val="22"/>
                <w:szCs w:val="22"/>
              </w:rPr>
            </w:pPr>
            <w:r w:rsidRPr="00A16550">
              <w:rPr>
                <w:rFonts w:ascii="Arial" w:hAnsi="Arial" w:cs="Arial"/>
                <w:sz w:val="22"/>
                <w:szCs w:val="22"/>
              </w:rPr>
              <w:t>PRC-024-2</w:t>
            </w:r>
            <w:r w:rsidRPr="00A16550">
              <w:rPr>
                <w:rStyle w:val="FootnoteReference"/>
                <w:rFonts w:ascii="Arial" w:hAnsi="Arial" w:cs="Arial"/>
                <w:sz w:val="22"/>
                <w:szCs w:val="22"/>
              </w:rPr>
              <w:footnoteReference w:id="37"/>
            </w:r>
          </w:p>
        </w:tc>
        <w:tc>
          <w:tcPr>
            <w:tcW w:w="3780" w:type="dxa"/>
            <w:vAlign w:val="center"/>
          </w:tcPr>
          <w:p w14:paraId="78114489" w14:textId="77777777" w:rsidR="00F91468" w:rsidRPr="00A16550" w:rsidRDefault="00F91468">
            <w:pPr>
              <w:rPr>
                <w:rFonts w:ascii="Arial" w:hAnsi="Arial" w:cs="Arial"/>
                <w:sz w:val="22"/>
                <w:szCs w:val="22"/>
              </w:rPr>
            </w:pPr>
            <w:r w:rsidRPr="00A16550">
              <w:rPr>
                <w:rFonts w:ascii="Arial" w:hAnsi="Arial" w:cs="Arial"/>
                <w:sz w:val="22"/>
                <w:szCs w:val="22"/>
              </w:rPr>
              <w:t xml:space="preserve">“Each Generator Owner that has generator frequency protective relaying activated to trip its applicable generating unit(s) </w:t>
            </w:r>
            <w:r w:rsidRPr="00B45901">
              <w:rPr>
                <w:rFonts w:ascii="Arial" w:hAnsi="Arial" w:cs="Arial"/>
                <w:sz w:val="22"/>
                <w:szCs w:val="22"/>
                <w:u w:val="single"/>
              </w:rPr>
              <w:t>shall set its protective relaying such that the generator frequency protective relaying does not trip the applicable generating unit(s)</w:t>
            </w:r>
            <w:r w:rsidRPr="00A16550">
              <w:rPr>
                <w:rFonts w:ascii="Arial" w:hAnsi="Arial" w:cs="Arial"/>
                <w:sz w:val="22"/>
                <w:szCs w:val="22"/>
              </w:rPr>
              <w:t xml:space="preserve"> within the ‘no trip zone’ of PRC-024 Attachment 1…”</w:t>
            </w:r>
          </w:p>
        </w:tc>
        <w:tc>
          <w:tcPr>
            <w:tcW w:w="3870" w:type="dxa"/>
            <w:vAlign w:val="center"/>
          </w:tcPr>
          <w:p w14:paraId="497F3F45" w14:textId="6A69132C" w:rsidR="00F91468" w:rsidRPr="00A16550" w:rsidRDefault="00F91468">
            <w:pPr>
              <w:rPr>
                <w:rFonts w:ascii="Arial" w:hAnsi="Arial" w:cs="Arial"/>
                <w:sz w:val="22"/>
                <w:szCs w:val="22"/>
              </w:rPr>
            </w:pPr>
            <w:r w:rsidRPr="00A16550">
              <w:rPr>
                <w:rFonts w:ascii="Arial" w:hAnsi="Arial" w:cs="Arial"/>
                <w:sz w:val="22"/>
                <w:szCs w:val="22"/>
              </w:rPr>
              <w:t xml:space="preserve">“Each Generator Owner that has generator voltage protective relaying activated to trip its applicable generating unit(s) </w:t>
            </w:r>
            <w:r w:rsidRPr="00B45901">
              <w:rPr>
                <w:rFonts w:ascii="Arial" w:hAnsi="Arial" w:cs="Arial"/>
                <w:sz w:val="22"/>
                <w:szCs w:val="22"/>
                <w:u w:val="single"/>
              </w:rPr>
              <w:t>shall set its protective relaying such that the generator voltage protective relaying does not trip the applicable generating unit(s)</w:t>
            </w:r>
            <w:r w:rsidRPr="00A16550">
              <w:rPr>
                <w:rFonts w:ascii="Arial" w:hAnsi="Arial" w:cs="Arial"/>
                <w:b/>
                <w:bCs/>
                <w:sz w:val="22"/>
                <w:szCs w:val="22"/>
              </w:rPr>
              <w:t xml:space="preserve"> </w:t>
            </w:r>
            <w:r w:rsidRPr="00A16550">
              <w:rPr>
                <w:rFonts w:ascii="Arial" w:hAnsi="Arial" w:cs="Arial"/>
                <w:sz w:val="22"/>
                <w:szCs w:val="22"/>
              </w:rPr>
              <w:t>as a result of a voltage excursion…</w:t>
            </w:r>
            <w:r w:rsidR="00ED5220">
              <w:rPr>
                <w:rFonts w:ascii="Arial" w:hAnsi="Arial" w:cs="Arial"/>
                <w:sz w:val="22"/>
                <w:szCs w:val="22"/>
              </w:rPr>
              <w:t>that remains within the ‘no trip’ zone of PRC-024 Attachment 2.</w:t>
            </w:r>
            <w:r w:rsidRPr="00A16550">
              <w:rPr>
                <w:rFonts w:ascii="Arial" w:hAnsi="Arial" w:cs="Arial"/>
                <w:sz w:val="22"/>
                <w:szCs w:val="22"/>
              </w:rPr>
              <w:t>”</w:t>
            </w:r>
          </w:p>
        </w:tc>
      </w:tr>
      <w:tr w:rsidR="00F91468" w:rsidRPr="00F91468" w14:paraId="4CA3ADC7" w14:textId="77777777">
        <w:tc>
          <w:tcPr>
            <w:tcW w:w="1885" w:type="dxa"/>
            <w:vAlign w:val="center"/>
          </w:tcPr>
          <w:p w14:paraId="09E58B71" w14:textId="77777777" w:rsidR="00F91468" w:rsidRPr="00A16550" w:rsidRDefault="00F91468">
            <w:pPr>
              <w:rPr>
                <w:rFonts w:ascii="Arial" w:hAnsi="Arial" w:cs="Arial"/>
                <w:sz w:val="22"/>
                <w:szCs w:val="22"/>
              </w:rPr>
            </w:pPr>
            <w:r w:rsidRPr="00A16550">
              <w:rPr>
                <w:rFonts w:ascii="Arial" w:hAnsi="Arial" w:cs="Arial"/>
                <w:sz w:val="22"/>
                <w:szCs w:val="22"/>
              </w:rPr>
              <w:t>PRC-024-3</w:t>
            </w:r>
            <w:r w:rsidRPr="00A16550">
              <w:rPr>
                <w:rStyle w:val="FootnoteReference"/>
                <w:rFonts w:ascii="Arial" w:hAnsi="Arial" w:cs="Arial"/>
                <w:sz w:val="22"/>
                <w:szCs w:val="22"/>
              </w:rPr>
              <w:footnoteReference w:id="38"/>
            </w:r>
          </w:p>
        </w:tc>
        <w:tc>
          <w:tcPr>
            <w:tcW w:w="3780" w:type="dxa"/>
            <w:vAlign w:val="center"/>
          </w:tcPr>
          <w:p w14:paraId="46232247" w14:textId="11424535" w:rsidR="00F91468" w:rsidRPr="00A16550" w:rsidRDefault="00F91468">
            <w:pPr>
              <w:rPr>
                <w:rFonts w:ascii="Arial" w:hAnsi="Arial" w:cs="Arial"/>
                <w:sz w:val="22"/>
                <w:szCs w:val="22"/>
              </w:rPr>
            </w:pPr>
            <w:r w:rsidRPr="00A16550">
              <w:rPr>
                <w:rFonts w:ascii="Arial" w:hAnsi="Arial" w:cs="Arial"/>
                <w:sz w:val="22"/>
                <w:szCs w:val="22"/>
              </w:rPr>
              <w:t xml:space="preserve">“Each Generator Owner </w:t>
            </w:r>
            <w:r w:rsidRPr="00B45901">
              <w:rPr>
                <w:rFonts w:ascii="Arial" w:hAnsi="Arial" w:cs="Arial"/>
                <w:sz w:val="22"/>
                <w:szCs w:val="22"/>
                <w:u w:val="single"/>
              </w:rPr>
              <w:t>shall set its applicable frequency protection</w:t>
            </w:r>
            <w:r w:rsidR="009708C3" w:rsidRPr="00B45901">
              <w:rPr>
                <w:rStyle w:val="FootnoteReference"/>
                <w:rFonts w:ascii="Arial" w:hAnsi="Arial" w:cs="Arial"/>
                <w:sz w:val="22"/>
                <w:szCs w:val="22"/>
              </w:rPr>
              <w:footnoteReference w:id="39"/>
            </w:r>
            <w:r w:rsidRPr="00A16550">
              <w:rPr>
                <w:rFonts w:ascii="Arial" w:hAnsi="Arial" w:cs="Arial"/>
                <w:sz w:val="22"/>
                <w:szCs w:val="22"/>
              </w:rPr>
              <w:t xml:space="preserve"> in accordance with PRC-024 Attachment 1</w:t>
            </w:r>
            <w:r w:rsidRPr="00A16550">
              <w:rPr>
                <w:rFonts w:ascii="Arial" w:hAnsi="Arial" w:cs="Arial"/>
                <w:b/>
                <w:bCs/>
                <w:sz w:val="22"/>
                <w:szCs w:val="22"/>
              </w:rPr>
              <w:t xml:space="preserve"> </w:t>
            </w:r>
            <w:r w:rsidRPr="00B45901">
              <w:rPr>
                <w:rFonts w:ascii="Arial" w:hAnsi="Arial" w:cs="Arial"/>
                <w:sz w:val="22"/>
                <w:szCs w:val="22"/>
                <w:u w:val="single"/>
              </w:rPr>
              <w:t>such that the applicable protection does not cause the generating resource to trip or cease injecting current</w:t>
            </w:r>
            <w:r w:rsidRPr="00A16550">
              <w:rPr>
                <w:rFonts w:ascii="Arial" w:hAnsi="Arial" w:cs="Arial"/>
                <w:sz w:val="22"/>
                <w:szCs w:val="22"/>
              </w:rPr>
              <w:t xml:space="preserve"> within the ‘no trip zone’ during a frequency excursion…”</w:t>
            </w:r>
          </w:p>
        </w:tc>
        <w:tc>
          <w:tcPr>
            <w:tcW w:w="3870" w:type="dxa"/>
            <w:vAlign w:val="center"/>
          </w:tcPr>
          <w:p w14:paraId="4CE6C86C" w14:textId="77777777" w:rsidR="00F91468" w:rsidRPr="00A16550" w:rsidRDefault="00F91468">
            <w:pPr>
              <w:rPr>
                <w:rFonts w:ascii="Arial" w:hAnsi="Arial" w:cs="Arial"/>
                <w:sz w:val="22"/>
                <w:szCs w:val="22"/>
              </w:rPr>
            </w:pPr>
            <w:r w:rsidRPr="00A16550">
              <w:rPr>
                <w:rFonts w:ascii="Arial" w:hAnsi="Arial" w:cs="Arial"/>
                <w:sz w:val="22"/>
                <w:szCs w:val="22"/>
              </w:rPr>
              <w:t xml:space="preserve">“Each Generator Owner </w:t>
            </w:r>
            <w:r w:rsidRPr="00B45901">
              <w:rPr>
                <w:rFonts w:ascii="Arial" w:hAnsi="Arial" w:cs="Arial"/>
                <w:sz w:val="22"/>
                <w:szCs w:val="22"/>
                <w:u w:val="single"/>
              </w:rPr>
              <w:t>shall set its applicable voltage protection</w:t>
            </w:r>
            <w:r w:rsidRPr="00A16550">
              <w:rPr>
                <w:rFonts w:ascii="Arial" w:hAnsi="Arial" w:cs="Arial"/>
                <w:b/>
                <w:bCs/>
                <w:sz w:val="22"/>
                <w:szCs w:val="22"/>
              </w:rPr>
              <w:t xml:space="preserve"> </w:t>
            </w:r>
            <w:r w:rsidRPr="00A16550">
              <w:rPr>
                <w:rFonts w:ascii="Arial" w:hAnsi="Arial" w:cs="Arial"/>
                <w:sz w:val="22"/>
                <w:szCs w:val="22"/>
              </w:rPr>
              <w:t xml:space="preserve">in accordance with PRC-024 Attachment 2, </w:t>
            </w:r>
            <w:r w:rsidRPr="00B45901">
              <w:rPr>
                <w:rFonts w:ascii="Arial" w:hAnsi="Arial" w:cs="Arial"/>
                <w:sz w:val="22"/>
                <w:szCs w:val="22"/>
                <w:u w:val="single"/>
              </w:rPr>
              <w:t>such that the applicable protection does not cause the generating resource to trip or cease injecting current</w:t>
            </w:r>
            <w:r w:rsidRPr="00A16550">
              <w:rPr>
                <w:rFonts w:ascii="Arial" w:hAnsi="Arial" w:cs="Arial"/>
                <w:sz w:val="22"/>
                <w:szCs w:val="22"/>
              </w:rPr>
              <w:t xml:space="preserve"> within the ‘no trip zone’ during a voltage excursion…”</w:t>
            </w:r>
          </w:p>
        </w:tc>
      </w:tr>
      <w:tr w:rsidR="00F91468" w:rsidRPr="00F91468" w14:paraId="6E54FA78" w14:textId="77777777">
        <w:tc>
          <w:tcPr>
            <w:tcW w:w="1885" w:type="dxa"/>
            <w:vAlign w:val="center"/>
          </w:tcPr>
          <w:p w14:paraId="3E4E7D44" w14:textId="77777777" w:rsidR="00F91468" w:rsidRPr="00A16550" w:rsidRDefault="00F91468">
            <w:pPr>
              <w:rPr>
                <w:rFonts w:ascii="Arial" w:hAnsi="Arial" w:cs="Arial"/>
                <w:sz w:val="22"/>
                <w:szCs w:val="22"/>
              </w:rPr>
            </w:pPr>
            <w:r w:rsidRPr="00A16550">
              <w:rPr>
                <w:rFonts w:ascii="Arial" w:hAnsi="Arial" w:cs="Arial"/>
                <w:sz w:val="22"/>
                <w:szCs w:val="22"/>
              </w:rPr>
              <w:lastRenderedPageBreak/>
              <w:t>Currently Effective ERCOT Nodal Operating Guide</w:t>
            </w:r>
          </w:p>
        </w:tc>
        <w:tc>
          <w:tcPr>
            <w:tcW w:w="3780" w:type="dxa"/>
            <w:vAlign w:val="center"/>
          </w:tcPr>
          <w:p w14:paraId="6428689A" w14:textId="01BD9D60" w:rsidR="00F91468" w:rsidRPr="00A16550" w:rsidRDefault="00F91468">
            <w:pPr>
              <w:rPr>
                <w:rFonts w:ascii="Arial" w:hAnsi="Arial" w:cs="Arial"/>
                <w:sz w:val="22"/>
                <w:szCs w:val="22"/>
              </w:rPr>
            </w:pPr>
            <w:r w:rsidRPr="00A16550">
              <w:rPr>
                <w:rFonts w:ascii="Arial" w:hAnsi="Arial" w:cs="Arial"/>
                <w:sz w:val="22"/>
                <w:szCs w:val="22"/>
              </w:rPr>
              <w:t xml:space="preserve">“…if </w:t>
            </w:r>
            <w:r w:rsidRPr="00B45901">
              <w:rPr>
                <w:rFonts w:ascii="Arial" w:hAnsi="Arial" w:cs="Arial"/>
                <w:sz w:val="22"/>
                <w:szCs w:val="22"/>
                <w:u w:val="single"/>
              </w:rPr>
              <w:t>under-frequency relays</w:t>
            </w:r>
            <w:r w:rsidRPr="00A16550">
              <w:rPr>
                <w:rFonts w:ascii="Arial" w:hAnsi="Arial" w:cs="Arial"/>
                <w:sz w:val="22"/>
                <w:szCs w:val="22"/>
              </w:rPr>
              <w:t xml:space="preserve"> are installed and activated to trip the Generation Resource, </w:t>
            </w:r>
            <w:r w:rsidRPr="00B45901">
              <w:rPr>
                <w:rFonts w:ascii="Arial" w:hAnsi="Arial" w:cs="Arial"/>
                <w:sz w:val="22"/>
                <w:szCs w:val="22"/>
                <w:u w:val="single"/>
              </w:rPr>
              <w:t>these relays shall be set</w:t>
            </w:r>
            <w:r w:rsidRPr="00A16550">
              <w:rPr>
                <w:rFonts w:ascii="Arial" w:hAnsi="Arial" w:cs="Arial"/>
                <w:b/>
                <w:bCs/>
                <w:sz w:val="22"/>
                <w:szCs w:val="22"/>
              </w:rPr>
              <w:t xml:space="preserve"> </w:t>
            </w:r>
            <w:r w:rsidRPr="00A16550">
              <w:rPr>
                <w:rFonts w:ascii="Arial" w:hAnsi="Arial" w:cs="Arial"/>
                <w:sz w:val="22"/>
                <w:szCs w:val="22"/>
              </w:rPr>
              <w:t>such that the automatic removal of individual Generation Resource</w:t>
            </w:r>
            <w:r w:rsidR="003E21B9">
              <w:rPr>
                <w:rFonts w:ascii="Arial" w:hAnsi="Arial" w:cs="Arial"/>
                <w:sz w:val="22"/>
                <w:szCs w:val="22"/>
              </w:rPr>
              <w:t>s</w:t>
            </w:r>
            <w:r w:rsidRPr="00A16550">
              <w:rPr>
                <w:rFonts w:ascii="Arial" w:hAnsi="Arial" w:cs="Arial"/>
                <w:sz w:val="22"/>
                <w:szCs w:val="22"/>
              </w:rPr>
              <w:t xml:space="preserve"> or Energy Storage Resources from the ERCOT System meets or exceeds the following requirements…”</w:t>
            </w:r>
          </w:p>
          <w:p w14:paraId="7D41C00C" w14:textId="77777777" w:rsidR="00F91468" w:rsidRPr="00A16550" w:rsidRDefault="00F91468">
            <w:pPr>
              <w:rPr>
                <w:rFonts w:ascii="Arial" w:hAnsi="Arial" w:cs="Arial"/>
                <w:sz w:val="22"/>
                <w:szCs w:val="22"/>
              </w:rPr>
            </w:pPr>
          </w:p>
          <w:p w14:paraId="5E717FF9" w14:textId="2408D41A" w:rsidR="00F91468" w:rsidRPr="00A16550" w:rsidRDefault="00F91468">
            <w:pPr>
              <w:rPr>
                <w:rFonts w:ascii="Arial" w:hAnsi="Arial" w:cs="Arial"/>
                <w:sz w:val="22"/>
                <w:szCs w:val="22"/>
              </w:rPr>
            </w:pPr>
            <w:r w:rsidRPr="00A16550">
              <w:rPr>
                <w:rFonts w:ascii="Arial" w:hAnsi="Arial" w:cs="Arial"/>
                <w:sz w:val="22"/>
                <w:szCs w:val="22"/>
              </w:rPr>
              <w:t xml:space="preserve">“…if </w:t>
            </w:r>
            <w:r w:rsidRPr="00B45901">
              <w:rPr>
                <w:rFonts w:ascii="Arial" w:hAnsi="Arial" w:cs="Arial"/>
                <w:sz w:val="22"/>
                <w:szCs w:val="22"/>
                <w:u w:val="single"/>
              </w:rPr>
              <w:t>over-frequency relays</w:t>
            </w:r>
            <w:r w:rsidRPr="00A16550">
              <w:rPr>
                <w:rFonts w:ascii="Arial" w:hAnsi="Arial" w:cs="Arial"/>
                <w:sz w:val="22"/>
                <w:szCs w:val="22"/>
              </w:rPr>
              <w:t xml:space="preserve"> are installed and activated to trip the Generation Resource, </w:t>
            </w:r>
            <w:r w:rsidRPr="00B45901">
              <w:rPr>
                <w:rFonts w:ascii="Arial" w:hAnsi="Arial" w:cs="Arial"/>
                <w:sz w:val="22"/>
                <w:szCs w:val="22"/>
                <w:u w:val="single"/>
              </w:rPr>
              <w:t>they shall be set</w:t>
            </w:r>
            <w:r w:rsidRPr="00A16550">
              <w:rPr>
                <w:rFonts w:ascii="Arial" w:hAnsi="Arial" w:cs="Arial"/>
                <w:sz w:val="22"/>
                <w:szCs w:val="22"/>
              </w:rPr>
              <w:t xml:space="preserve"> such that the automatic removal of individual Generation Resource</w:t>
            </w:r>
            <w:r w:rsidR="003E21B9">
              <w:rPr>
                <w:rFonts w:ascii="Arial" w:hAnsi="Arial" w:cs="Arial"/>
                <w:sz w:val="22"/>
                <w:szCs w:val="22"/>
              </w:rPr>
              <w:t>s</w:t>
            </w:r>
            <w:r w:rsidRPr="00A16550">
              <w:rPr>
                <w:rFonts w:ascii="Arial" w:hAnsi="Arial" w:cs="Arial"/>
                <w:sz w:val="22"/>
                <w:szCs w:val="22"/>
              </w:rPr>
              <w:t xml:space="preserve"> or Energy Storage Resources from the ERCOT System meets or exceeds the following requirements…”</w:t>
            </w:r>
          </w:p>
        </w:tc>
        <w:tc>
          <w:tcPr>
            <w:tcW w:w="3870" w:type="dxa"/>
            <w:vAlign w:val="center"/>
          </w:tcPr>
          <w:p w14:paraId="434757C9" w14:textId="3F3EE5E6" w:rsidR="00F91468" w:rsidRPr="00A16550" w:rsidRDefault="00F91468">
            <w:pPr>
              <w:rPr>
                <w:rFonts w:ascii="Arial" w:hAnsi="Arial" w:cs="Arial"/>
                <w:sz w:val="22"/>
                <w:szCs w:val="22"/>
              </w:rPr>
            </w:pPr>
            <w:r w:rsidRPr="00A16550">
              <w:rPr>
                <w:rFonts w:ascii="Arial" w:hAnsi="Arial" w:cs="Arial"/>
                <w:sz w:val="22"/>
                <w:szCs w:val="22"/>
              </w:rPr>
              <w:t xml:space="preserve">“Each IRR is required </w:t>
            </w:r>
            <w:r w:rsidRPr="00B45901">
              <w:rPr>
                <w:rFonts w:ascii="Arial" w:hAnsi="Arial" w:cs="Arial"/>
                <w:sz w:val="22"/>
                <w:szCs w:val="22"/>
                <w:u w:val="single"/>
              </w:rPr>
              <w:t>to set generator voltage relays to remain in service</w:t>
            </w:r>
            <w:r w:rsidRPr="00A16550">
              <w:rPr>
                <w:rFonts w:ascii="Arial" w:hAnsi="Arial" w:cs="Arial"/>
                <w:sz w:val="22"/>
                <w:szCs w:val="22"/>
              </w:rPr>
              <w:t xml:space="preserve"> for at least 0.15 seconds during all transmission faults</w:t>
            </w:r>
            <w:r w:rsidR="003E21B9">
              <w:rPr>
                <w:rFonts w:ascii="Arial" w:hAnsi="Arial" w:cs="Arial"/>
                <w:sz w:val="22"/>
                <w:szCs w:val="22"/>
              </w:rPr>
              <w:t xml:space="preserve"> and to allow the system to recover as illustrated in Figure 1, Default Voltage Ride-Through Boundaries for IRRs Connected to the ERCOT Transmission Grid, below.”</w:t>
            </w:r>
          </w:p>
          <w:p w14:paraId="22FF9C2D" w14:textId="77777777" w:rsidR="00F91468" w:rsidRPr="00A16550" w:rsidRDefault="00F91468">
            <w:pPr>
              <w:rPr>
                <w:rFonts w:ascii="Arial" w:hAnsi="Arial" w:cs="Arial"/>
                <w:sz w:val="22"/>
                <w:szCs w:val="22"/>
              </w:rPr>
            </w:pPr>
          </w:p>
          <w:p w14:paraId="4317423D" w14:textId="40E130F9" w:rsidR="00F91468" w:rsidRPr="00A16550" w:rsidRDefault="00F91468">
            <w:pPr>
              <w:rPr>
                <w:rFonts w:ascii="Arial" w:hAnsi="Arial" w:cs="Arial"/>
                <w:sz w:val="22"/>
                <w:szCs w:val="22"/>
              </w:rPr>
            </w:pPr>
            <w:r w:rsidRPr="00A16550">
              <w:rPr>
                <w:rFonts w:ascii="Arial" w:hAnsi="Arial" w:cs="Arial"/>
                <w:sz w:val="22"/>
                <w:szCs w:val="22"/>
              </w:rPr>
              <w:t xml:space="preserve">“Each IRR </w:t>
            </w:r>
            <w:r w:rsidRPr="00B45901">
              <w:rPr>
                <w:rFonts w:ascii="Arial" w:hAnsi="Arial" w:cs="Arial"/>
                <w:sz w:val="22"/>
                <w:szCs w:val="22"/>
                <w:u w:val="single"/>
              </w:rPr>
              <w:t>shall set generator voltage relays to remain interconnected</w:t>
            </w:r>
            <w:r w:rsidRPr="00A16550">
              <w:rPr>
                <w:rFonts w:ascii="Arial" w:hAnsi="Arial" w:cs="Arial"/>
                <w:sz w:val="22"/>
                <w:szCs w:val="22"/>
              </w:rPr>
              <w:t xml:space="preserve"> to the ERCOT system during the following high-voltage conditions</w:t>
            </w:r>
            <w:r w:rsidR="003E21B9">
              <w:rPr>
                <w:rFonts w:ascii="Arial" w:hAnsi="Arial" w:cs="Arial"/>
                <w:sz w:val="22"/>
                <w:szCs w:val="22"/>
              </w:rPr>
              <w:t>, as illustrated in Figure 1</w:t>
            </w:r>
            <w:r w:rsidRPr="00A16550">
              <w:rPr>
                <w:rFonts w:ascii="Arial" w:hAnsi="Arial" w:cs="Arial"/>
                <w:sz w:val="22"/>
                <w:szCs w:val="22"/>
              </w:rPr>
              <w:t>…”</w:t>
            </w:r>
          </w:p>
        </w:tc>
      </w:tr>
      <w:tr w:rsidR="00F91468" w:rsidRPr="00F91468" w14:paraId="2C7CF3EB" w14:textId="77777777">
        <w:tc>
          <w:tcPr>
            <w:tcW w:w="1885" w:type="dxa"/>
            <w:vAlign w:val="center"/>
          </w:tcPr>
          <w:p w14:paraId="4D19C567" w14:textId="77777777" w:rsidR="00F91468" w:rsidRPr="00A16550" w:rsidRDefault="00F91468">
            <w:pPr>
              <w:rPr>
                <w:rFonts w:ascii="Arial" w:hAnsi="Arial" w:cs="Arial"/>
                <w:sz w:val="22"/>
                <w:szCs w:val="22"/>
              </w:rPr>
            </w:pPr>
            <w:r w:rsidRPr="00A16550">
              <w:rPr>
                <w:rFonts w:ascii="Arial" w:hAnsi="Arial" w:cs="Arial"/>
                <w:sz w:val="22"/>
                <w:szCs w:val="22"/>
              </w:rPr>
              <w:t>Language Proposed by NOGRR245</w:t>
            </w:r>
          </w:p>
        </w:tc>
        <w:tc>
          <w:tcPr>
            <w:tcW w:w="3780" w:type="dxa"/>
            <w:vAlign w:val="center"/>
          </w:tcPr>
          <w:p w14:paraId="70B6EB57" w14:textId="77777777" w:rsidR="00F91468" w:rsidRPr="00A16550" w:rsidRDefault="00F91468">
            <w:pPr>
              <w:rPr>
                <w:rFonts w:ascii="Arial" w:hAnsi="Arial" w:cs="Arial"/>
                <w:sz w:val="22"/>
                <w:szCs w:val="22"/>
              </w:rPr>
            </w:pPr>
            <w:r w:rsidRPr="00B45901">
              <w:rPr>
                <w:rFonts w:ascii="Arial" w:hAnsi="Arial" w:cs="Arial"/>
                <w:sz w:val="22"/>
                <w:szCs w:val="22"/>
                <w:u w:val="single"/>
              </w:rPr>
              <w:t>“IBRs and Type 1 WGRs and Type 2 WGRs shall ride through the frequency conditions</w:t>
            </w:r>
            <w:r w:rsidRPr="00A16550">
              <w:rPr>
                <w:rFonts w:ascii="Arial" w:hAnsi="Arial" w:cs="Arial"/>
                <w:sz w:val="22"/>
                <w:szCs w:val="22"/>
              </w:rPr>
              <w:t xml:space="preserve"> at the POIB specified in the following table…”</w:t>
            </w:r>
          </w:p>
        </w:tc>
        <w:tc>
          <w:tcPr>
            <w:tcW w:w="3870" w:type="dxa"/>
            <w:vAlign w:val="center"/>
          </w:tcPr>
          <w:p w14:paraId="346F4A2A" w14:textId="77777777" w:rsidR="00F91468" w:rsidRPr="00A16550" w:rsidRDefault="00F91468">
            <w:pPr>
              <w:rPr>
                <w:rFonts w:ascii="Arial" w:hAnsi="Arial" w:cs="Arial"/>
                <w:sz w:val="22"/>
                <w:szCs w:val="22"/>
              </w:rPr>
            </w:pPr>
            <w:r w:rsidRPr="00A16550">
              <w:rPr>
                <w:rFonts w:ascii="Arial" w:hAnsi="Arial" w:cs="Arial"/>
                <w:sz w:val="22"/>
                <w:szCs w:val="22"/>
              </w:rPr>
              <w:t>“</w:t>
            </w:r>
            <w:r w:rsidRPr="00B45901">
              <w:rPr>
                <w:rFonts w:ascii="Arial" w:hAnsi="Arial" w:cs="Arial"/>
                <w:sz w:val="22"/>
                <w:szCs w:val="22"/>
                <w:u w:val="single"/>
              </w:rPr>
              <w:t>All IBRs and Type 1 and Type 2 WGRs … shall ride through the root-mean-square voltage conditions</w:t>
            </w:r>
            <w:r w:rsidRPr="00A16550">
              <w:rPr>
                <w:rFonts w:ascii="Arial" w:hAnsi="Arial" w:cs="Arial"/>
                <w:sz w:val="22"/>
                <w:szCs w:val="22"/>
              </w:rPr>
              <w:t xml:space="preserve"> in Table A below …”</w:t>
            </w:r>
          </w:p>
        </w:tc>
      </w:tr>
    </w:tbl>
    <w:p w14:paraId="50A63CDC" w14:textId="77777777" w:rsidR="00F91468" w:rsidRPr="00CC4FEF" w:rsidRDefault="00F91468" w:rsidP="00F91468">
      <w:pPr>
        <w:rPr>
          <w:rFonts w:ascii="Arial" w:hAnsi="Arial" w:cs="Arial"/>
        </w:rPr>
      </w:pPr>
    </w:p>
    <w:p w14:paraId="1479B07F" w14:textId="7F342EA8" w:rsidR="00F91468" w:rsidRDefault="008816CB" w:rsidP="003857E9">
      <w:pPr>
        <w:jc w:val="both"/>
        <w:rPr>
          <w:rFonts w:ascii="Arial" w:hAnsi="Arial" w:cs="Arial"/>
        </w:rPr>
      </w:pPr>
      <w:r>
        <w:rPr>
          <w:rFonts w:ascii="Arial" w:hAnsi="Arial" w:cs="Arial"/>
        </w:rPr>
        <w:t xml:space="preserve">Similar to PRC-024-3 making changes so that ride-through requirements applied more broadly to protection settings rather than just protective relays, NOGRR245 proposes </w:t>
      </w:r>
      <w:r w:rsidR="00F91468" w:rsidRPr="00CC4FEF">
        <w:rPr>
          <w:rFonts w:ascii="Arial" w:hAnsi="Arial" w:cs="Arial"/>
        </w:rPr>
        <w:t>changes so that ride-through requirements more clearly apply to the IBR facility rather than just protective relay</w:t>
      </w:r>
      <w:r w:rsidR="00752EF6">
        <w:rPr>
          <w:rFonts w:ascii="Arial" w:hAnsi="Arial" w:cs="Arial"/>
        </w:rPr>
        <w:t>s</w:t>
      </w:r>
      <w:r w:rsidR="00F91468" w:rsidRPr="00CC4FEF">
        <w:rPr>
          <w:rFonts w:ascii="Arial" w:hAnsi="Arial" w:cs="Arial"/>
        </w:rPr>
        <w:t xml:space="preserve">.  Southern Power supports the establishment of an IBR performance standard, as this will improve facility performance and </w:t>
      </w:r>
      <w:r w:rsidR="00B1501B">
        <w:rPr>
          <w:rFonts w:ascii="Arial" w:hAnsi="Arial" w:cs="Arial"/>
        </w:rPr>
        <w:t xml:space="preserve">provide </w:t>
      </w:r>
      <w:r w:rsidR="00F91468" w:rsidRPr="00CC4FEF">
        <w:rPr>
          <w:rFonts w:ascii="Arial" w:hAnsi="Arial" w:cs="Arial"/>
        </w:rPr>
        <w:t xml:space="preserve">clarity </w:t>
      </w:r>
      <w:r w:rsidR="00B1501B">
        <w:rPr>
          <w:rFonts w:ascii="Arial" w:hAnsi="Arial" w:cs="Arial"/>
        </w:rPr>
        <w:t>to</w:t>
      </w:r>
      <w:r w:rsidR="00F91468" w:rsidRPr="00CC4FEF">
        <w:rPr>
          <w:rFonts w:ascii="Arial" w:hAnsi="Arial" w:cs="Arial"/>
        </w:rPr>
        <w:t xml:space="preserve"> generation owners and </w:t>
      </w:r>
      <w:r w:rsidR="00D90D6B">
        <w:rPr>
          <w:rFonts w:ascii="Arial" w:hAnsi="Arial" w:cs="Arial"/>
        </w:rPr>
        <w:t xml:space="preserve">equipment </w:t>
      </w:r>
      <w:r w:rsidR="00F91468" w:rsidRPr="00CC4FEF">
        <w:rPr>
          <w:rFonts w:ascii="Arial" w:hAnsi="Arial" w:cs="Arial"/>
        </w:rPr>
        <w:t xml:space="preserve">manufacturers.  Due to the technical infeasibility concerns previously explained, Southern Power supports </w:t>
      </w:r>
      <w:r w:rsidR="00B1501B">
        <w:rPr>
          <w:rFonts w:ascii="Arial" w:hAnsi="Arial" w:cs="Arial"/>
        </w:rPr>
        <w:t xml:space="preserve">the </w:t>
      </w:r>
      <w:r w:rsidR="00CB0C74">
        <w:rPr>
          <w:rFonts w:ascii="Arial" w:hAnsi="Arial" w:cs="Arial"/>
        </w:rPr>
        <w:t>regulatory and equipment limitation</w:t>
      </w:r>
      <w:r w:rsidR="007754B7">
        <w:rPr>
          <w:rFonts w:ascii="Arial" w:hAnsi="Arial" w:cs="Arial"/>
        </w:rPr>
        <w:t xml:space="preserve"> provided</w:t>
      </w:r>
      <w:r w:rsidR="00CB0C74">
        <w:rPr>
          <w:rFonts w:ascii="Arial" w:hAnsi="Arial" w:cs="Arial"/>
        </w:rPr>
        <w:t xml:space="preserve"> </w:t>
      </w:r>
      <w:r w:rsidR="00B1501B">
        <w:rPr>
          <w:rFonts w:ascii="Arial" w:hAnsi="Arial" w:cs="Arial"/>
        </w:rPr>
        <w:t xml:space="preserve">in </w:t>
      </w:r>
      <w:r w:rsidR="00F91468" w:rsidRPr="00CC4FEF">
        <w:rPr>
          <w:rFonts w:ascii="Arial" w:hAnsi="Arial" w:cs="Arial"/>
        </w:rPr>
        <w:t>PRC-024-3,</w:t>
      </w:r>
      <w:r w:rsidR="00F91468" w:rsidRPr="00CC4FEF">
        <w:rPr>
          <w:rStyle w:val="FootnoteReference"/>
          <w:rFonts w:ascii="Arial" w:hAnsi="Arial" w:cs="Arial"/>
        </w:rPr>
        <w:footnoteReference w:id="40"/>
      </w:r>
      <w:r w:rsidR="00F91468" w:rsidRPr="00CC4FEF">
        <w:rPr>
          <w:rFonts w:ascii="Arial" w:hAnsi="Arial" w:cs="Arial"/>
        </w:rPr>
        <w:t xml:space="preserve"> but recognizes that ERCOT will likely oppose this concept.  However, it is important context that legacy IBRs that have appropriately set their relay settings to not trip according to the currently effective Nodal Operating Guide are compliant </w:t>
      </w:r>
      <w:r w:rsidR="00B45901">
        <w:rPr>
          <w:rFonts w:ascii="Arial" w:hAnsi="Arial" w:cs="Arial"/>
        </w:rPr>
        <w:t xml:space="preserve">with ERCOT’s existing requirements </w:t>
      </w:r>
      <w:r w:rsidR="00F91468" w:rsidRPr="00CC4FEF">
        <w:rPr>
          <w:rFonts w:ascii="Arial" w:hAnsi="Arial" w:cs="Arial"/>
        </w:rPr>
        <w:t xml:space="preserve">and </w:t>
      </w:r>
      <w:r w:rsidR="0096139C">
        <w:rPr>
          <w:rFonts w:ascii="Arial" w:hAnsi="Arial" w:cs="Arial"/>
        </w:rPr>
        <w:t xml:space="preserve">that </w:t>
      </w:r>
      <w:r w:rsidR="00F91468" w:rsidRPr="00CC4FEF">
        <w:rPr>
          <w:rFonts w:ascii="Arial" w:hAnsi="Arial" w:cs="Arial"/>
        </w:rPr>
        <w:t xml:space="preserve">NOGRR245 establishes new requirements even for the existing curves proposed </w:t>
      </w:r>
      <w:r w:rsidR="00214A18">
        <w:rPr>
          <w:rFonts w:ascii="Arial" w:hAnsi="Arial" w:cs="Arial"/>
        </w:rPr>
        <w:t xml:space="preserve">in </w:t>
      </w:r>
      <w:r w:rsidR="00F91468" w:rsidRPr="00CC4FEF">
        <w:rPr>
          <w:rFonts w:ascii="Arial" w:hAnsi="Arial" w:cs="Arial"/>
        </w:rPr>
        <w:t>Section 2.6.2.1.1, Temporary Frequency Ride-Through Requirements for Transmission-Connected Inverter-Based Resources (IBRs) and Type 1 and Type 2 Wind-Powered Generation Resources (WGRs), and Section 2.9.1.2, Legacy Voltage Ride-Through Requirements for Transmission-Connected Inverter-Based Resources (IBRs) and Type 1 and Type 2 Wind-Powered Generation Resources (WGRs).</w:t>
      </w:r>
    </w:p>
    <w:p w14:paraId="6E96494A" w14:textId="77777777" w:rsidR="00254508" w:rsidRDefault="00254508" w:rsidP="003857E9">
      <w:pPr>
        <w:jc w:val="both"/>
        <w:rPr>
          <w:rFonts w:ascii="Arial" w:hAnsi="Arial" w:cs="Arial"/>
        </w:rPr>
      </w:pPr>
    </w:p>
    <w:p w14:paraId="4E4A1771" w14:textId="77777777" w:rsidR="00DD5B61" w:rsidRDefault="00DD5B61" w:rsidP="003857E9">
      <w:pPr>
        <w:jc w:val="both"/>
        <w:rPr>
          <w:rFonts w:ascii="Arial" w:hAnsi="Arial" w:cs="Arial"/>
        </w:rPr>
      </w:pPr>
    </w:p>
    <w:p w14:paraId="44A66B87" w14:textId="77777777" w:rsidR="00DD5B61" w:rsidRDefault="00DD5B61" w:rsidP="003857E9">
      <w:pPr>
        <w:jc w:val="both"/>
        <w:rPr>
          <w:rFonts w:ascii="Arial" w:hAnsi="Arial" w:cs="Arial"/>
        </w:rPr>
      </w:pPr>
    </w:p>
    <w:p w14:paraId="25CBA8AB" w14:textId="1979E215" w:rsidR="00B208CB" w:rsidRPr="00CC4FEF" w:rsidRDefault="00B208CB" w:rsidP="003857E9">
      <w:pPr>
        <w:pStyle w:val="NormalArial"/>
        <w:numPr>
          <w:ilvl w:val="0"/>
          <w:numId w:val="32"/>
        </w:numPr>
        <w:jc w:val="both"/>
        <w:rPr>
          <w:rFonts w:cs="Arial"/>
        </w:rPr>
      </w:pPr>
      <w:r w:rsidRPr="00CC4FEF">
        <w:rPr>
          <w:rFonts w:cs="Arial"/>
          <w:b/>
        </w:rPr>
        <w:lastRenderedPageBreak/>
        <w:t>Conclusion</w:t>
      </w:r>
    </w:p>
    <w:p w14:paraId="6A077AD7" w14:textId="77777777" w:rsidR="00B208CB" w:rsidRDefault="00B208CB" w:rsidP="003857E9">
      <w:pPr>
        <w:jc w:val="both"/>
        <w:rPr>
          <w:rFonts w:ascii="Arial" w:hAnsi="Arial" w:cs="Arial"/>
        </w:rPr>
      </w:pPr>
    </w:p>
    <w:p w14:paraId="0C70D7D9" w14:textId="0F6A005F" w:rsidR="2EB5311B" w:rsidRDefault="00B208CB" w:rsidP="003857E9">
      <w:pPr>
        <w:jc w:val="both"/>
        <w:rPr>
          <w:rFonts w:ascii="Arial" w:hAnsi="Arial" w:cs="Arial"/>
        </w:rPr>
      </w:pPr>
      <w:r>
        <w:rPr>
          <w:rFonts w:ascii="Arial" w:hAnsi="Arial" w:cs="Arial"/>
        </w:rPr>
        <w:t>Sou</w:t>
      </w:r>
      <w:r w:rsidR="00E32004">
        <w:rPr>
          <w:rFonts w:ascii="Arial" w:hAnsi="Arial" w:cs="Arial"/>
        </w:rPr>
        <w:t>thern Power appreciate</w:t>
      </w:r>
      <w:r w:rsidR="00832F28">
        <w:rPr>
          <w:rFonts w:ascii="Arial" w:hAnsi="Arial" w:cs="Arial"/>
        </w:rPr>
        <w:t>s</w:t>
      </w:r>
      <w:r w:rsidR="00E32004">
        <w:rPr>
          <w:rFonts w:ascii="Arial" w:hAnsi="Arial" w:cs="Arial"/>
        </w:rPr>
        <w:t xml:space="preserve"> the opportunity to </w:t>
      </w:r>
      <w:r w:rsidR="00F36E22">
        <w:rPr>
          <w:rFonts w:ascii="Arial" w:hAnsi="Arial" w:cs="Arial"/>
        </w:rPr>
        <w:t xml:space="preserve">comment on NOGRR245 and urges ERCOT and stakeholders to </w:t>
      </w:r>
      <w:r w:rsidR="00832F28">
        <w:rPr>
          <w:rFonts w:ascii="Arial" w:hAnsi="Arial" w:cs="Arial"/>
        </w:rPr>
        <w:t>approve NOGRR245 as amended by these comments</w:t>
      </w:r>
      <w:r w:rsidR="001101AE">
        <w:rPr>
          <w:rFonts w:ascii="Arial" w:hAnsi="Arial" w:cs="Arial"/>
        </w:rPr>
        <w:t>.</w:t>
      </w:r>
    </w:p>
    <w:p w14:paraId="584FBEC5" w14:textId="77777777" w:rsidR="00AF55CC" w:rsidRDefault="00AF55CC" w:rsidP="003857E9">
      <w:pPr>
        <w:jc w:val="both"/>
        <w:rPr>
          <w:rFonts w:ascii="Arial" w:hAnsi="Arial" w:cs="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AF55CC" w14:paraId="5A661CC5" w14:textId="77777777" w:rsidTr="00F355DE">
        <w:trPr>
          <w:trHeight w:val="350"/>
        </w:trPr>
        <w:tc>
          <w:tcPr>
            <w:tcW w:w="10440" w:type="dxa"/>
            <w:tcBorders>
              <w:bottom w:val="single" w:sz="4" w:space="0" w:color="auto"/>
            </w:tcBorders>
            <w:shd w:val="clear" w:color="auto" w:fill="FFFFFF"/>
            <w:vAlign w:val="center"/>
          </w:tcPr>
          <w:p w14:paraId="4C906456" w14:textId="77777777" w:rsidR="00AF55CC" w:rsidRDefault="00AF55CC" w:rsidP="00F355DE">
            <w:pPr>
              <w:pStyle w:val="Header"/>
              <w:jc w:val="center"/>
            </w:pPr>
            <w:bookmarkStart w:id="0" w:name="_Hlk144399465"/>
            <w:r>
              <w:t>Revised Cover Page Language</w:t>
            </w:r>
          </w:p>
        </w:tc>
      </w:tr>
    </w:tbl>
    <w:p w14:paraId="0527FE4F" w14:textId="77777777" w:rsidR="00AF55CC" w:rsidRDefault="00AF55CC" w:rsidP="00AF55CC">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AF55CC" w:rsidRPr="00D47768" w14:paraId="2946D043" w14:textId="77777777" w:rsidTr="00F355DE">
        <w:trPr>
          <w:trHeight w:val="773"/>
        </w:trPr>
        <w:tc>
          <w:tcPr>
            <w:tcW w:w="2880" w:type="dxa"/>
            <w:tcBorders>
              <w:top w:val="single" w:sz="4" w:space="0" w:color="auto"/>
              <w:bottom w:val="single" w:sz="4" w:space="0" w:color="auto"/>
            </w:tcBorders>
            <w:shd w:val="clear" w:color="auto" w:fill="FFFFFF" w:themeFill="background1"/>
            <w:vAlign w:val="center"/>
          </w:tcPr>
          <w:p w14:paraId="0142B876" w14:textId="77777777" w:rsidR="00AF55CC" w:rsidRPr="00D47768" w:rsidRDefault="00AF55CC" w:rsidP="00F355DE">
            <w:pPr>
              <w:pStyle w:val="Header"/>
              <w:spacing w:after="120"/>
            </w:pPr>
            <w:r w:rsidRPr="00D47768">
              <w:t xml:space="preserve">Nodal Operating Guide Sections Requiring Revision </w:t>
            </w:r>
          </w:p>
        </w:tc>
        <w:tc>
          <w:tcPr>
            <w:tcW w:w="7560" w:type="dxa"/>
            <w:tcBorders>
              <w:top w:val="single" w:sz="4" w:space="0" w:color="auto"/>
            </w:tcBorders>
            <w:vAlign w:val="center"/>
          </w:tcPr>
          <w:p w14:paraId="77AB25A9" w14:textId="77777777" w:rsidR="00AF55CC" w:rsidRDefault="00AF55CC" w:rsidP="00F355DE">
            <w:pPr>
              <w:keepNext/>
              <w:tabs>
                <w:tab w:val="left" w:pos="720"/>
              </w:tabs>
              <w:spacing w:before="120"/>
              <w:outlineLvl w:val="1"/>
              <w:rPr>
                <w:rFonts w:ascii="Arial" w:hAnsi="Arial" w:cs="Arial"/>
              </w:rPr>
            </w:pPr>
            <w:r w:rsidRPr="00CF266D">
              <w:rPr>
                <w:rFonts w:ascii="Arial" w:hAnsi="Arial" w:cs="Arial"/>
              </w:rPr>
              <w:t>2.6.2</w:t>
            </w:r>
            <w:r>
              <w:rPr>
                <w:rFonts w:ascii="Arial" w:hAnsi="Arial" w:cs="Arial"/>
              </w:rPr>
              <w:t>,</w:t>
            </w:r>
            <w:r w:rsidRPr="00CF266D">
              <w:rPr>
                <w:rFonts w:ascii="Arial" w:hAnsi="Arial" w:cs="Arial"/>
              </w:rPr>
              <w:t xml:space="preserve"> Generators</w:t>
            </w:r>
            <w:r>
              <w:rPr>
                <w:rFonts w:ascii="Arial" w:hAnsi="Arial" w:cs="Arial"/>
              </w:rPr>
              <w:t xml:space="preserve"> and Energy Storage Resources</w:t>
            </w:r>
          </w:p>
          <w:p w14:paraId="7BD0B755" w14:textId="77777777" w:rsidR="00AF55CC" w:rsidRDefault="00AF55CC" w:rsidP="00F355DE">
            <w:pPr>
              <w:keepNext/>
              <w:tabs>
                <w:tab w:val="left" w:pos="720"/>
              </w:tabs>
              <w:outlineLvl w:val="1"/>
              <w:rPr>
                <w:rFonts w:ascii="Arial" w:hAnsi="Arial" w:cs="Arial"/>
              </w:rPr>
            </w:pPr>
            <w:r>
              <w:rPr>
                <w:rFonts w:ascii="Arial" w:hAnsi="Arial" w:cs="Arial"/>
              </w:rPr>
              <w:t xml:space="preserve">2.6.2.1, Frequency Ride-Through Requirements for Transmission-Connected </w:t>
            </w:r>
            <w:del w:id="1" w:author="ERCOT 062223" w:date="2023-06-18T19:18:00Z">
              <w:r w:rsidDel="00F13824">
                <w:rPr>
                  <w:rFonts w:ascii="Arial" w:hAnsi="Arial" w:cs="Arial"/>
                </w:rPr>
                <w:delText>i</w:delText>
              </w:r>
            </w:del>
            <w:ins w:id="2" w:author="ERCOT 062223" w:date="2023-06-18T19:18:00Z">
              <w:r>
                <w:rPr>
                  <w:rFonts w:ascii="Arial" w:hAnsi="Arial" w:cs="Arial"/>
                </w:rPr>
                <w:t>I</w:t>
              </w:r>
            </w:ins>
            <w:r>
              <w:rPr>
                <w:rFonts w:ascii="Arial" w:hAnsi="Arial" w:cs="Arial"/>
              </w:rPr>
              <w:t xml:space="preserve">nverter-Based Resources (IBRs) </w:t>
            </w:r>
            <w:ins w:id="3" w:author="ERCOT 081823" w:date="2023-08-09T18:18:00Z">
              <w:r w:rsidRPr="5257EBC2">
                <w:rPr>
                  <w:rFonts w:ascii="Arial" w:hAnsi="Arial" w:cs="Arial"/>
                </w:rPr>
                <w:t>and Type</w:t>
              </w:r>
              <w:r w:rsidRPr="4AF6490C">
                <w:rPr>
                  <w:rFonts w:ascii="Arial" w:hAnsi="Arial" w:cs="Arial"/>
                </w:rPr>
                <w:t xml:space="preserve"> 1 and </w:t>
              </w:r>
              <w:r w:rsidRPr="00B5D12B">
                <w:rPr>
                  <w:rFonts w:ascii="Arial" w:hAnsi="Arial" w:cs="Arial"/>
                </w:rPr>
                <w:t>Type 2 Wind</w:t>
              </w:r>
              <w:r w:rsidRPr="3E4CB011">
                <w:rPr>
                  <w:rFonts w:ascii="Arial" w:hAnsi="Arial" w:cs="Arial"/>
                </w:rPr>
                <w:t>-Powered Generation Resources (WGRs</w:t>
              </w:r>
              <w:r w:rsidRPr="4CAFD456">
                <w:rPr>
                  <w:rFonts w:ascii="Arial" w:hAnsi="Arial" w:cs="Arial"/>
                </w:rPr>
                <w:t xml:space="preserve">) </w:t>
              </w:r>
            </w:ins>
            <w:r>
              <w:rPr>
                <w:rFonts w:ascii="Arial" w:hAnsi="Arial" w:cs="Arial"/>
              </w:rPr>
              <w:t>(new)</w:t>
            </w:r>
          </w:p>
          <w:p w14:paraId="111635B0" w14:textId="77777777" w:rsidR="00AF55CC" w:rsidRDefault="00AF55CC" w:rsidP="00F355DE">
            <w:pPr>
              <w:keepNext/>
              <w:tabs>
                <w:tab w:val="left" w:pos="720"/>
              </w:tabs>
              <w:outlineLvl w:val="1"/>
              <w:rPr>
                <w:ins w:id="4" w:author="ERCOT 062223" w:date="2023-05-31T12:25:00Z"/>
                <w:rFonts w:ascii="Arial" w:hAnsi="Arial" w:cs="Arial"/>
              </w:rPr>
            </w:pPr>
            <w:r>
              <w:rPr>
                <w:rFonts w:ascii="Arial" w:hAnsi="Arial" w:cs="Arial"/>
              </w:rPr>
              <w:t>2.6.2.1, Frequency Ride-Through Requirements for Distribution Generation Resources (DGRs) and Distribution Energy Storage Resources (DESRs)</w:t>
            </w:r>
          </w:p>
          <w:p w14:paraId="1C165384" w14:textId="77777777" w:rsidR="00AF55CC" w:rsidRDefault="00AF55CC" w:rsidP="00F355DE">
            <w:pPr>
              <w:keepNext/>
              <w:tabs>
                <w:tab w:val="left" w:pos="720"/>
              </w:tabs>
              <w:outlineLvl w:val="1"/>
              <w:rPr>
                <w:rFonts w:ascii="Arial" w:hAnsi="Arial" w:cs="Arial"/>
              </w:rPr>
            </w:pPr>
            <w:ins w:id="5" w:author="ERCOT 062223" w:date="2023-05-31T12:25:00Z">
              <w:r>
                <w:rPr>
                  <w:rFonts w:ascii="Arial" w:hAnsi="Arial" w:cs="Arial"/>
                </w:rPr>
                <w:t>2.6.2.1.1</w:t>
              </w:r>
            </w:ins>
            <w:ins w:id="6" w:author="ERCOT 081823" w:date="2023-08-18T09:23:00Z">
              <w:r>
                <w:rPr>
                  <w:rFonts w:ascii="Arial" w:hAnsi="Arial" w:cs="Arial"/>
                </w:rPr>
                <w:t>,</w:t>
              </w:r>
            </w:ins>
            <w:ins w:id="7" w:author="ERCOT 062223" w:date="2023-05-31T12:25:00Z">
              <w:r>
                <w:rPr>
                  <w:rFonts w:ascii="Arial" w:hAnsi="Arial" w:cs="Arial"/>
                </w:rPr>
                <w:t xml:space="preserve"> </w:t>
              </w:r>
              <w:r w:rsidRPr="00D610E3">
                <w:rPr>
                  <w:rFonts w:ascii="Arial" w:hAnsi="Arial" w:cs="Arial"/>
                </w:rPr>
                <w:t>Temporary Frequency Ride-Through Requirements for Transmission-Connected Inverter-Based Resources (IBRs)</w:t>
              </w:r>
            </w:ins>
            <w:ins w:id="8" w:author="ERCOT 081823" w:date="2023-08-09T18:19:00Z">
              <w:r>
                <w:rPr>
                  <w:rFonts w:ascii="Arial" w:hAnsi="Arial" w:cs="Arial"/>
                </w:rPr>
                <w:t xml:space="preserve"> </w:t>
              </w:r>
              <w:r w:rsidRPr="3E01602E">
                <w:rPr>
                  <w:rFonts w:ascii="Arial" w:hAnsi="Arial" w:cs="Arial"/>
                </w:rPr>
                <w:t xml:space="preserve">and </w:t>
              </w:r>
              <w:r w:rsidRPr="20B3BA77">
                <w:rPr>
                  <w:rFonts w:ascii="Arial" w:hAnsi="Arial" w:cs="Arial"/>
                </w:rPr>
                <w:t xml:space="preserve">Type 1 and </w:t>
              </w:r>
              <w:r w:rsidRPr="1FDDE53E">
                <w:rPr>
                  <w:rFonts w:ascii="Arial" w:hAnsi="Arial" w:cs="Arial"/>
                </w:rPr>
                <w:t xml:space="preserve">Type </w:t>
              </w:r>
              <w:r w:rsidRPr="7EED0347">
                <w:rPr>
                  <w:rFonts w:ascii="Arial" w:hAnsi="Arial" w:cs="Arial"/>
                </w:rPr>
                <w:t xml:space="preserve">2 </w:t>
              </w:r>
              <w:r w:rsidRPr="6E2F9B5D">
                <w:rPr>
                  <w:rFonts w:ascii="Arial" w:hAnsi="Arial" w:cs="Arial"/>
                </w:rPr>
                <w:t xml:space="preserve">Wind-Powered </w:t>
              </w:r>
              <w:r w:rsidRPr="694F7852">
                <w:rPr>
                  <w:rFonts w:ascii="Arial" w:hAnsi="Arial" w:cs="Arial"/>
                </w:rPr>
                <w:t>Generation</w:t>
              </w:r>
              <w:r w:rsidRPr="4788C123">
                <w:rPr>
                  <w:rFonts w:ascii="Arial" w:hAnsi="Arial" w:cs="Arial"/>
                </w:rPr>
                <w:t xml:space="preserve"> </w:t>
              </w:r>
              <w:r w:rsidRPr="33944FEF">
                <w:rPr>
                  <w:rFonts w:ascii="Arial" w:hAnsi="Arial" w:cs="Arial"/>
                </w:rPr>
                <w:t xml:space="preserve">Resources </w:t>
              </w:r>
              <w:r>
                <w:rPr>
                  <w:rFonts w:ascii="Arial" w:hAnsi="Arial" w:cs="Arial"/>
                </w:rPr>
                <w:t>(</w:t>
              </w:r>
              <w:r w:rsidRPr="34DD4889">
                <w:rPr>
                  <w:rFonts w:ascii="Arial" w:hAnsi="Arial" w:cs="Arial"/>
                </w:rPr>
                <w:t>WGRs)</w:t>
              </w:r>
            </w:ins>
            <w:ins w:id="9" w:author="ERCOT 081823" w:date="2023-08-18T14:00:00Z">
              <w:r>
                <w:rPr>
                  <w:rFonts w:ascii="Arial" w:hAnsi="Arial" w:cs="Arial"/>
                </w:rPr>
                <w:t xml:space="preserve"> </w:t>
              </w:r>
            </w:ins>
            <w:ins w:id="10" w:author="ERCOT 062223" w:date="2023-05-31T12:25:00Z">
              <w:r w:rsidRPr="34DD4889">
                <w:rPr>
                  <w:rFonts w:ascii="Arial" w:hAnsi="Arial" w:cs="Arial"/>
                </w:rPr>
                <w:t>(</w:t>
              </w:r>
              <w:r>
                <w:rPr>
                  <w:rFonts w:ascii="Arial" w:hAnsi="Arial" w:cs="Arial"/>
                </w:rPr>
                <w:t>new)</w:t>
              </w:r>
            </w:ins>
          </w:p>
          <w:p w14:paraId="1F8EB9BC" w14:textId="77777777" w:rsidR="00AF55CC" w:rsidRDefault="00AF55CC" w:rsidP="00F355DE">
            <w:pPr>
              <w:keepNext/>
              <w:tabs>
                <w:tab w:val="left" w:pos="720"/>
              </w:tabs>
              <w:outlineLvl w:val="1"/>
              <w:rPr>
                <w:rFonts w:ascii="Arial" w:hAnsi="Arial" w:cs="Arial"/>
              </w:rPr>
            </w:pPr>
            <w:r w:rsidRPr="2A6E481F">
              <w:rPr>
                <w:rFonts w:ascii="Arial" w:hAnsi="Arial" w:cs="Arial"/>
              </w:rPr>
              <w:t>2.9, Voltage Ride-Through Requirements for Generation Resources</w:t>
            </w:r>
          </w:p>
          <w:p w14:paraId="41781F6A" w14:textId="77777777" w:rsidR="00AF55CC" w:rsidRDefault="00AF55CC" w:rsidP="00F355DE">
            <w:pPr>
              <w:keepNext/>
              <w:tabs>
                <w:tab w:val="left" w:pos="720"/>
              </w:tabs>
              <w:outlineLvl w:val="1"/>
              <w:rPr>
                <w:ins w:id="11" w:author="ERCOT 062223" w:date="2023-05-31T12:26:00Z"/>
                <w:rFonts w:ascii="Arial" w:hAnsi="Arial" w:cs="Arial"/>
              </w:rPr>
            </w:pPr>
            <w:r>
              <w:rPr>
                <w:rFonts w:ascii="Arial" w:hAnsi="Arial" w:cs="Arial"/>
              </w:rPr>
              <w:t xml:space="preserve">2.9.1, </w:t>
            </w:r>
            <w:r w:rsidRPr="00BA7B66">
              <w:rPr>
                <w:rFonts w:ascii="Arial" w:hAnsi="Arial" w:cs="Arial"/>
              </w:rPr>
              <w:t>Voltage Ride-Through Requirements for Intermittent Renewable Resources Connected to the ERCOT Transmission Grid</w:t>
            </w:r>
          </w:p>
          <w:p w14:paraId="3859EF3D" w14:textId="77777777" w:rsidR="00AF55CC" w:rsidRDefault="00AF55CC" w:rsidP="00F355DE">
            <w:pPr>
              <w:keepNext/>
              <w:tabs>
                <w:tab w:val="left" w:pos="720"/>
              </w:tabs>
              <w:outlineLvl w:val="1"/>
              <w:rPr>
                <w:ins w:id="12" w:author="ERCOT 062223" w:date="2023-05-31T12:27:00Z"/>
                <w:rFonts w:ascii="Arial" w:hAnsi="Arial" w:cs="Arial"/>
              </w:rPr>
            </w:pPr>
            <w:ins w:id="13" w:author="ERCOT 062223" w:date="2023-05-31T12:27:00Z">
              <w:r w:rsidRPr="00D610E3">
                <w:rPr>
                  <w:rFonts w:ascii="Arial" w:hAnsi="Arial" w:cs="Arial"/>
                </w:rPr>
                <w:t>2.9.1.1</w:t>
              </w:r>
            </w:ins>
            <w:ins w:id="14" w:author="ERCOT 081823" w:date="2023-08-18T09:24:00Z">
              <w:r>
                <w:rPr>
                  <w:rFonts w:ascii="Arial" w:hAnsi="Arial" w:cs="Arial"/>
                </w:rPr>
                <w:t>,</w:t>
              </w:r>
            </w:ins>
            <w:ins w:id="15" w:author="ERCOT 062223" w:date="2023-05-31T12:27:00Z">
              <w:r w:rsidRPr="00D610E3">
                <w:rPr>
                  <w:rFonts w:ascii="Arial" w:hAnsi="Arial" w:cs="Arial"/>
                </w:rPr>
                <w:t xml:space="preserve"> Preferred Voltage Ride-Through Requirements for Transmission-Connected Inverter-Based Resources (IBRs)</w:t>
              </w:r>
            </w:ins>
            <w:ins w:id="16" w:author="ERCOT 081823" w:date="2023-08-10T10:42:00Z">
              <w:r w:rsidRPr="00D610E3">
                <w:rPr>
                  <w:rFonts w:ascii="Arial" w:hAnsi="Arial" w:cs="Arial"/>
                </w:rPr>
                <w:t xml:space="preserve"> </w:t>
              </w:r>
            </w:ins>
            <w:ins w:id="17" w:author="ERCOT 062223" w:date="2023-05-31T12:27:00Z">
              <w:r w:rsidRPr="00D610E3">
                <w:rPr>
                  <w:rFonts w:ascii="Arial" w:hAnsi="Arial" w:cs="Arial"/>
                </w:rPr>
                <w:t>(new)</w:t>
              </w:r>
            </w:ins>
          </w:p>
          <w:p w14:paraId="6D3BC6CE" w14:textId="77777777" w:rsidR="00AF55CC" w:rsidRPr="00D47768" w:rsidRDefault="00AF55CC" w:rsidP="00F355DE">
            <w:pPr>
              <w:keepNext/>
              <w:tabs>
                <w:tab w:val="left" w:pos="720"/>
              </w:tabs>
              <w:spacing w:after="120"/>
              <w:outlineLvl w:val="1"/>
              <w:rPr>
                <w:rFonts w:ascii="Arial" w:hAnsi="Arial" w:cs="Arial"/>
              </w:rPr>
            </w:pPr>
            <w:ins w:id="18" w:author="ERCOT 062223" w:date="2023-05-31T12:26:00Z">
              <w:r>
                <w:rPr>
                  <w:rFonts w:ascii="Arial" w:hAnsi="Arial" w:cs="Arial"/>
                </w:rPr>
                <w:t>2.9.1.</w:t>
              </w:r>
            </w:ins>
            <w:ins w:id="19" w:author="ERCOT 062223" w:date="2023-05-31T12:27:00Z">
              <w:r>
                <w:rPr>
                  <w:rFonts w:ascii="Arial" w:hAnsi="Arial" w:cs="Arial"/>
                </w:rPr>
                <w:t>2</w:t>
              </w:r>
            </w:ins>
            <w:ins w:id="20" w:author="ERCOT 081823" w:date="2023-08-18T09:24:00Z">
              <w:r>
                <w:rPr>
                  <w:rFonts w:ascii="Arial" w:hAnsi="Arial" w:cs="Arial"/>
                </w:rPr>
                <w:t>,</w:t>
              </w:r>
            </w:ins>
            <w:ins w:id="21" w:author="ERCOT 062223" w:date="2023-05-31T12:26:00Z">
              <w:r>
                <w:rPr>
                  <w:rFonts w:ascii="Arial" w:hAnsi="Arial" w:cs="Arial"/>
                </w:rPr>
                <w:t xml:space="preserve"> </w:t>
              </w:r>
            </w:ins>
            <w:ins w:id="22" w:author="ERCOT 062223" w:date="2023-05-31T12:27:00Z">
              <w:r>
                <w:rPr>
                  <w:rFonts w:ascii="Arial" w:hAnsi="Arial" w:cs="Arial"/>
                </w:rPr>
                <w:t>Legacy</w:t>
              </w:r>
            </w:ins>
            <w:ins w:id="23" w:author="ERCOT 062223" w:date="2023-05-31T12:26:00Z">
              <w:r w:rsidRPr="00D610E3">
                <w:rPr>
                  <w:rFonts w:ascii="Arial" w:hAnsi="Arial" w:cs="Arial"/>
                </w:rPr>
                <w:t xml:space="preserve"> Voltage Ride-Through Requirements for Transmission-Connected Inverter-Based Resources (IBRs)</w:t>
              </w:r>
              <w:r>
                <w:rPr>
                  <w:rFonts w:ascii="Arial" w:hAnsi="Arial" w:cs="Arial"/>
                </w:rPr>
                <w:t xml:space="preserve"> </w:t>
              </w:r>
            </w:ins>
            <w:ins w:id="24" w:author="ERCOT 081823" w:date="2023-08-09T18:20:00Z">
              <w:r w:rsidRPr="38DAE473">
                <w:rPr>
                  <w:rFonts w:ascii="Arial" w:hAnsi="Arial" w:cs="Arial"/>
                </w:rPr>
                <w:t xml:space="preserve">and </w:t>
              </w:r>
              <w:r w:rsidRPr="0EB5794F">
                <w:rPr>
                  <w:rFonts w:ascii="Arial" w:hAnsi="Arial" w:cs="Arial"/>
                </w:rPr>
                <w:t xml:space="preserve">Type 1 and </w:t>
              </w:r>
              <w:r w:rsidRPr="4AC0F95D">
                <w:rPr>
                  <w:rFonts w:ascii="Arial" w:hAnsi="Arial" w:cs="Arial"/>
                </w:rPr>
                <w:t xml:space="preserve">Type 2 Wind-Powered </w:t>
              </w:r>
              <w:r w:rsidRPr="544169E6">
                <w:rPr>
                  <w:rFonts w:ascii="Arial" w:hAnsi="Arial" w:cs="Arial"/>
                </w:rPr>
                <w:t xml:space="preserve">Generation </w:t>
              </w:r>
              <w:r w:rsidRPr="62385B36">
                <w:rPr>
                  <w:rFonts w:ascii="Arial" w:hAnsi="Arial" w:cs="Arial"/>
                </w:rPr>
                <w:t>Resources (</w:t>
              </w:r>
              <w:r w:rsidRPr="0F4FD8B6">
                <w:rPr>
                  <w:rFonts w:ascii="Arial" w:hAnsi="Arial" w:cs="Arial"/>
                </w:rPr>
                <w:t>WGRs</w:t>
              </w:r>
              <w:r w:rsidRPr="31CC1984">
                <w:rPr>
                  <w:rFonts w:ascii="Arial" w:hAnsi="Arial" w:cs="Arial"/>
                </w:rPr>
                <w:t xml:space="preserve">) </w:t>
              </w:r>
            </w:ins>
            <w:ins w:id="25" w:author="ERCOT 062223" w:date="2023-05-31T12:26:00Z">
              <w:r w:rsidRPr="0F4FD8B6">
                <w:rPr>
                  <w:rFonts w:ascii="Arial" w:hAnsi="Arial" w:cs="Arial"/>
                </w:rPr>
                <w:t>(</w:t>
              </w:r>
              <w:r w:rsidRPr="62385B36">
                <w:rPr>
                  <w:rFonts w:ascii="Arial" w:hAnsi="Arial" w:cs="Arial"/>
                </w:rPr>
                <w:t>new)</w:t>
              </w:r>
            </w:ins>
          </w:p>
        </w:tc>
      </w:tr>
      <w:tr w:rsidR="00AF55CC" w14:paraId="565B594B" w14:textId="77777777" w:rsidTr="00F355DE">
        <w:trPr>
          <w:trHeight w:val="518"/>
        </w:trPr>
        <w:tc>
          <w:tcPr>
            <w:tcW w:w="2880" w:type="dxa"/>
            <w:tcBorders>
              <w:bottom w:val="single" w:sz="4" w:space="0" w:color="auto"/>
            </w:tcBorders>
            <w:shd w:val="clear" w:color="auto" w:fill="FFFFFF" w:themeFill="background1"/>
            <w:vAlign w:val="center"/>
          </w:tcPr>
          <w:p w14:paraId="1CB064E5" w14:textId="77777777" w:rsidR="00AF55CC" w:rsidRPr="00D47768" w:rsidRDefault="00AF55CC" w:rsidP="00F355DE">
            <w:pPr>
              <w:pStyle w:val="Header"/>
              <w:spacing w:before="120" w:after="120"/>
            </w:pPr>
            <w:r w:rsidRPr="00EF4B72">
              <w:t>Revision Description</w:t>
            </w:r>
          </w:p>
        </w:tc>
        <w:tc>
          <w:tcPr>
            <w:tcW w:w="7560" w:type="dxa"/>
            <w:tcBorders>
              <w:bottom w:val="single" w:sz="4" w:space="0" w:color="auto"/>
            </w:tcBorders>
            <w:vAlign w:val="center"/>
          </w:tcPr>
          <w:p w14:paraId="361B74C4" w14:textId="77777777" w:rsidR="00AF55CC" w:rsidRDefault="00AF55CC" w:rsidP="00F355DE">
            <w:pPr>
              <w:pStyle w:val="NormalArial"/>
              <w:spacing w:before="120" w:after="120"/>
            </w:pPr>
            <w:r w:rsidRPr="00EF4B72">
              <w:t>This Nodal Operating Guide Revision Request (NOGRR) replaces the current voltage ride-through requirements for Intermittent Renewable Resources (IRRs) with voltage ride-through requirements for Inverter-Based Resources (IBRs)</w:t>
            </w:r>
            <w:r>
              <w:t xml:space="preserve"> </w:t>
            </w:r>
            <w:ins w:id="26" w:author="ERCOT 081823" w:date="2023-08-09T18:21:00Z">
              <w:r>
                <w:t xml:space="preserve">and Type 1 and Type 2 Wind-powered Generation Resources (WGRs) </w:t>
              </w:r>
            </w:ins>
            <w:r w:rsidRPr="00EF4B72">
              <w:t>and provides new frequency ride-through requirements for IBRs</w:t>
            </w:r>
            <w:ins w:id="27" w:author="ERCOT 081823" w:date="2023-08-09T18:21:00Z">
              <w:r>
                <w:t xml:space="preserve"> and Type 1 and 2 WGRs</w:t>
              </w:r>
            </w:ins>
            <w:r w:rsidRPr="00EF4B72">
              <w:t xml:space="preserve"> consistent with or beyond requirements identified in the new 2800-2022 - Institute of Electrical and Electronics Engineers (IEEE) Standard for Interconnection and Interoperability of Inverter-Based Resources (IBRs) Interconnecting with Associated Transmission Electric Power Systems (“IEEE 2800-2022 standard”).</w:t>
            </w:r>
          </w:p>
        </w:tc>
      </w:tr>
      <w:tr w:rsidR="00AF55CC" w:rsidRPr="00D47768" w14:paraId="783AC53A" w14:textId="77777777" w:rsidTr="00F355DE">
        <w:trPr>
          <w:trHeight w:val="518"/>
        </w:trPr>
        <w:tc>
          <w:tcPr>
            <w:tcW w:w="2880" w:type="dxa"/>
            <w:tcBorders>
              <w:bottom w:val="single" w:sz="4" w:space="0" w:color="auto"/>
            </w:tcBorders>
            <w:shd w:val="clear" w:color="auto" w:fill="FFFFFF" w:themeFill="background1"/>
            <w:vAlign w:val="center"/>
          </w:tcPr>
          <w:p w14:paraId="097D8723" w14:textId="77777777" w:rsidR="00AF55CC" w:rsidRPr="00D47768" w:rsidRDefault="00AF55CC" w:rsidP="00F355DE">
            <w:pPr>
              <w:pStyle w:val="Header"/>
              <w:spacing w:before="120" w:after="120"/>
            </w:pPr>
            <w:r w:rsidRPr="00D47768">
              <w:t>Business Case</w:t>
            </w:r>
          </w:p>
        </w:tc>
        <w:tc>
          <w:tcPr>
            <w:tcW w:w="7560" w:type="dxa"/>
            <w:tcBorders>
              <w:bottom w:val="single" w:sz="4" w:space="0" w:color="auto"/>
            </w:tcBorders>
            <w:vAlign w:val="center"/>
          </w:tcPr>
          <w:p w14:paraId="2FB60AFB" w14:textId="77777777" w:rsidR="00AF55CC" w:rsidRDefault="00AF55CC" w:rsidP="00F355DE">
            <w:pPr>
              <w:pStyle w:val="NormalArial"/>
              <w:spacing w:before="120" w:after="120"/>
            </w:pPr>
            <w:r>
              <w:t>ERCOT submits this NOGRR based on reliability issues associated with t</w:t>
            </w:r>
            <w:r w:rsidRPr="00D47768">
              <w:t xml:space="preserve">he inability of some IBRs </w:t>
            </w:r>
            <w:ins w:id="28" w:author="ERCOT 081823" w:date="2023-08-09T18:22:00Z">
              <w:r>
                <w:t xml:space="preserve">or Type 1 WGRs or Type 2 WGRs </w:t>
              </w:r>
            </w:ins>
            <w:r w:rsidRPr="00D47768">
              <w:t>to ride through system disturbances</w:t>
            </w:r>
            <w:r>
              <w:t>,</w:t>
            </w:r>
            <w:r w:rsidRPr="00D47768">
              <w:t xml:space="preserve"> </w:t>
            </w:r>
            <w:r>
              <w:t xml:space="preserve">and </w:t>
            </w:r>
            <w:r w:rsidRPr="00D47768">
              <w:t xml:space="preserve">in </w:t>
            </w:r>
            <w:r>
              <w:t xml:space="preserve">light of the </w:t>
            </w:r>
            <w:del w:id="29" w:author="ERCOT 062223" w:date="2023-06-18T19:24:00Z">
              <w:r w:rsidDel="00F13824">
                <w:delText xml:space="preserve"> </w:delText>
              </w:r>
            </w:del>
            <w:r w:rsidRPr="00D47768">
              <w:t xml:space="preserve">IEEE </w:t>
            </w:r>
            <w:r>
              <w:t>2800-2022 s</w:t>
            </w:r>
            <w:r w:rsidRPr="00D47768">
              <w:t>tandard.</w:t>
            </w:r>
            <w:r>
              <w:t xml:space="preserve">  In its recently issued </w:t>
            </w:r>
            <w:r w:rsidRPr="00D47768">
              <w:t xml:space="preserve">guidance </w:t>
            </w:r>
            <w:r>
              <w:t xml:space="preserve">document </w:t>
            </w:r>
            <w:r>
              <w:rPr>
                <w:i/>
                <w:iCs/>
              </w:rPr>
              <w:t>Inverter-Based Resource Strategy</w:t>
            </w:r>
            <w:r w:rsidRPr="00EF6FA4">
              <w:t>, the</w:t>
            </w:r>
            <w:r>
              <w:rPr>
                <w:i/>
                <w:iCs/>
              </w:rPr>
              <w:t xml:space="preserve"> </w:t>
            </w:r>
            <w:r>
              <w:t xml:space="preserve">North American Reliability Corporation (NERC) noted it has supported the development of the IEEE 2800-2022 standard (and continues to support the IEEE P2800.2, </w:t>
            </w:r>
            <w:r w:rsidRPr="00A92096">
              <w:t xml:space="preserve">Recommended Practice for Test and Verification </w:t>
            </w:r>
            <w:r w:rsidRPr="00A92096">
              <w:lastRenderedPageBreak/>
              <w:t>Procedures for Inverter-based Resources (IBRs) Interconnecting with Bulk Power Systems</w:t>
            </w:r>
            <w:r>
              <w:t>, standards development efforts).  Among other things, the document also highlights that:</w:t>
            </w:r>
          </w:p>
          <w:p w14:paraId="75CFFAAC" w14:textId="77777777" w:rsidR="00AF55CC" w:rsidRDefault="00AF55CC" w:rsidP="00AF55CC">
            <w:pPr>
              <w:pStyle w:val="NormalArial"/>
              <w:numPr>
                <w:ilvl w:val="0"/>
                <w:numId w:val="25"/>
              </w:numPr>
              <w:spacing w:before="120" w:after="120"/>
            </w:pPr>
            <w:r>
              <w:t>N</w:t>
            </w:r>
            <w:r w:rsidRPr="0018227A">
              <w:t xml:space="preserve">ew technology can introduce </w:t>
            </w:r>
            <w:r w:rsidRPr="00660909">
              <w:t>significant risks if not inte</w:t>
            </w:r>
            <w:del w:id="30" w:author="ERCOT 081823" w:date="2023-08-11T13:55:00Z">
              <w:r w:rsidRPr="00660909" w:rsidDel="00273B6A">
                <w:delText>r</w:delText>
              </w:r>
            </w:del>
            <w:r w:rsidRPr="00660909">
              <w:t>grated properly</w:t>
            </w:r>
            <w:r>
              <w:rPr>
                <w:i/>
                <w:iCs/>
              </w:rPr>
              <w:t xml:space="preserve"> </w:t>
            </w:r>
            <w:r w:rsidRPr="00660909">
              <w:t>which could result in high impact and high likelihood events that require substantive action</w:t>
            </w:r>
            <w:r>
              <w:t>;</w:t>
            </w:r>
          </w:p>
          <w:p w14:paraId="46D0A13A" w14:textId="77777777" w:rsidR="00AF55CC" w:rsidRDefault="00AF55CC" w:rsidP="00AF55CC">
            <w:pPr>
              <w:pStyle w:val="NormalArial"/>
              <w:numPr>
                <w:ilvl w:val="0"/>
                <w:numId w:val="21"/>
              </w:numPr>
              <w:spacing w:before="120" w:after="120"/>
            </w:pPr>
            <w:r>
              <w:t xml:space="preserve">Inverter and plant controls and protection systems </w:t>
            </w:r>
            <w:r w:rsidRPr="00660909">
              <w:t xml:space="preserve">must support </w:t>
            </w:r>
            <w:r>
              <w:t xml:space="preserve">the </w:t>
            </w:r>
            <w:r w:rsidRPr="00660909">
              <w:t xml:space="preserve">reliable operation of the </w:t>
            </w:r>
            <w:r>
              <w:t>bulk power system</w:t>
            </w:r>
            <w:r w:rsidRPr="00E2764A">
              <w:t xml:space="preserve"> </w:t>
            </w:r>
            <w:del w:id="31" w:author="ERCOT 062223" w:date="2023-06-18T19:24:00Z">
              <w:r w:rsidDel="00F13824">
                <w:delText xml:space="preserve"> </w:delText>
              </w:r>
            </w:del>
            <w:r w:rsidRPr="00660909">
              <w:t>during system disturbances</w:t>
            </w:r>
            <w:r>
              <w:t>;</w:t>
            </w:r>
          </w:p>
          <w:p w14:paraId="4CC61AF1" w14:textId="77777777" w:rsidR="00AF55CC" w:rsidRDefault="00AF55CC" w:rsidP="00AF55CC">
            <w:pPr>
              <w:pStyle w:val="NormalArial"/>
              <w:numPr>
                <w:ilvl w:val="0"/>
                <w:numId w:val="21"/>
              </w:numPr>
              <w:spacing w:before="120" w:after="120"/>
            </w:pPr>
            <w:r>
              <w:t xml:space="preserve">Disturbance reports, alerts, guidelines, and other deliverables have shown that </w:t>
            </w:r>
            <w:r w:rsidRPr="00660909">
              <w:t xml:space="preserve">abnormal IBR performance issues pose a significant risk to </w:t>
            </w:r>
            <w:r>
              <w:t>bulk power system</w:t>
            </w:r>
            <w:r w:rsidRPr="00660909">
              <w:t xml:space="preserve"> reliability</w:t>
            </w:r>
            <w:r>
              <w:t>;</w:t>
            </w:r>
          </w:p>
          <w:p w14:paraId="67046677" w14:textId="77777777" w:rsidR="00AF55CC" w:rsidRDefault="00AF55CC" w:rsidP="00AF55CC">
            <w:pPr>
              <w:pStyle w:val="NormalArial"/>
              <w:numPr>
                <w:ilvl w:val="0"/>
                <w:numId w:val="21"/>
              </w:numPr>
              <w:spacing w:before="120" w:after="120"/>
            </w:pPr>
            <w:r>
              <w:t xml:space="preserve">Analyzed events identified </w:t>
            </w:r>
            <w:r w:rsidRPr="00660909">
              <w:t>new</w:t>
            </w:r>
            <w:r w:rsidRPr="00D0389D">
              <w:t xml:space="preserve"> </w:t>
            </w:r>
            <w:r>
              <w:t>performance issues such as momentary cessation, unwarranted inverter or plant-level tripping issues, controller interactions and instabilities, and other critical performance risks that must be mitigated; and</w:t>
            </w:r>
          </w:p>
          <w:p w14:paraId="2EDBD80C" w14:textId="77777777" w:rsidR="00AF55CC" w:rsidRPr="00D0389D" w:rsidRDefault="00AF55CC" w:rsidP="00AF55CC">
            <w:pPr>
              <w:pStyle w:val="NormalArial"/>
              <w:numPr>
                <w:ilvl w:val="0"/>
                <w:numId w:val="21"/>
              </w:numPr>
              <w:spacing w:before="120" w:after="120"/>
            </w:pPr>
            <w:r w:rsidRPr="00E2764A">
              <w:t xml:space="preserve">Generation ride-through and provision of essential reliability services is a core principle for reliable operation of the </w:t>
            </w:r>
            <w:del w:id="32" w:author="ERCOT 081823" w:date="2023-08-18T09:29:00Z">
              <w:r w:rsidDel="00840F41">
                <w:delText>b</w:delText>
              </w:r>
            </w:del>
            <w:ins w:id="33" w:author="ERCOT 081823" w:date="2023-08-18T09:29:00Z">
              <w:r>
                <w:t>B</w:t>
              </w:r>
            </w:ins>
            <w:r>
              <w:t xml:space="preserve">ulk </w:t>
            </w:r>
            <w:del w:id="34" w:author="ERCOT 081823" w:date="2023-08-18T09:29:00Z">
              <w:r w:rsidDel="00840F41">
                <w:delText>power</w:delText>
              </w:r>
            </w:del>
            <w:ins w:id="35" w:author="ERCOT 081823" w:date="2023-08-18T09:29:00Z">
              <w:r>
                <w:t>Electric</w:t>
              </w:r>
            </w:ins>
            <w:r>
              <w:t xml:space="preserve"> </w:t>
            </w:r>
            <w:del w:id="36" w:author="ERCOT 081823" w:date="2023-08-18T09:29:00Z">
              <w:r w:rsidDel="00840F41">
                <w:delText>s</w:delText>
              </w:r>
            </w:del>
            <w:ins w:id="37" w:author="ERCOT 081823" w:date="2023-08-18T09:29:00Z">
              <w:r>
                <w:t>S</w:t>
              </w:r>
            </w:ins>
            <w:r>
              <w:t>ystem</w:t>
            </w:r>
            <w:r w:rsidRPr="00D0389D">
              <w:t>.</w:t>
            </w:r>
          </w:p>
          <w:p w14:paraId="42FBFEA7" w14:textId="77777777" w:rsidR="00AF55CC" w:rsidRDefault="00AF55CC" w:rsidP="00F355DE">
            <w:pPr>
              <w:pStyle w:val="NormalArial"/>
              <w:spacing w:before="120" w:after="120"/>
            </w:pPr>
            <w:r>
              <w:t>Consequently, t</w:t>
            </w:r>
            <w:r w:rsidRPr="008E2F72">
              <w:t>his NOGRR</w:t>
            </w:r>
            <w:r>
              <w:t xml:space="preserve"> proposes</w:t>
            </w:r>
            <w:del w:id="38" w:author="ERCOT 062223" w:date="2023-06-21T08:32:00Z">
              <w:r w:rsidDel="006140D7">
                <w:delText xml:space="preserve"> </w:delText>
              </w:r>
            </w:del>
            <w:del w:id="39" w:author="ERCOT 062223" w:date="2023-06-01T14:42:00Z">
              <w:r w:rsidDel="00752B3F">
                <w:delText xml:space="preserve">additional </w:delText>
              </w:r>
            </w:del>
            <w:del w:id="40" w:author="ERCOT 062223" w:date="2023-06-01T14:43:00Z">
              <w:r w:rsidDel="00752B3F">
                <w:delText>frequency</w:delText>
              </w:r>
            </w:del>
            <w:r>
              <w:t xml:space="preserve"> ride-through requirements for IBRs</w:t>
            </w:r>
            <w:ins w:id="41" w:author="ERCOT 081823" w:date="2023-08-09T18:22:00Z">
              <w:r>
                <w:t xml:space="preserve"> and Type 1 and Type 2 WGRs</w:t>
              </w:r>
            </w:ins>
            <w:ins w:id="42" w:author="ERCOT 081823" w:date="2023-08-09T18:24:00Z">
              <w:r>
                <w:t xml:space="preserve"> </w:t>
              </w:r>
            </w:ins>
            <w:ins w:id="43" w:author="ERCOT 062223" w:date="2023-06-01T14:43:00Z">
              <w:r>
                <w:t xml:space="preserve">with specificity </w:t>
              </w:r>
            </w:ins>
            <w:r>
              <w:t xml:space="preserve">consistent with </w:t>
            </w:r>
            <w:ins w:id="44" w:author="ERCOT 062223" w:date="2023-06-01T14:45:00Z">
              <w:r>
                <w:t>or b</w:t>
              </w:r>
            </w:ins>
            <w:ins w:id="45" w:author="ERCOT 062223" w:date="2023-06-01T14:46:00Z">
              <w:r>
                <w:t>e</w:t>
              </w:r>
            </w:ins>
            <w:ins w:id="46" w:author="ERCOT 062223" w:date="2023-06-01T14:45:00Z">
              <w:r>
                <w:t xml:space="preserve">yond </w:t>
              </w:r>
            </w:ins>
            <w:r>
              <w:t>the IEEE 2800-2022 standard</w:t>
            </w:r>
            <w:del w:id="47" w:author="ERCOT 062223" w:date="2023-06-01T14:45:00Z">
              <w:r w:rsidDel="00752B3F">
                <w:delText>.  It also</w:delText>
              </w:r>
              <w:r w:rsidRPr="008E2F72" w:rsidDel="00752B3F">
                <w:delText xml:space="preserve"> clarif</w:delText>
              </w:r>
              <w:r w:rsidDel="00752B3F">
                <w:delText>ies</w:delText>
              </w:r>
              <w:r w:rsidRPr="008E2F72" w:rsidDel="00752B3F">
                <w:delText xml:space="preserve"> </w:delText>
              </w:r>
              <w:r w:rsidDel="00752B3F">
                <w:delText xml:space="preserve">IBR </w:delText>
              </w:r>
              <w:r w:rsidRPr="008E2F72" w:rsidDel="00752B3F">
                <w:delText xml:space="preserve">voltage ride-through </w:delText>
              </w:r>
              <w:r w:rsidDel="00752B3F">
                <w:delText>requirements so they are consistent with or beyond the IEEE 2800-2022 standard</w:delText>
              </w:r>
            </w:del>
            <w:r>
              <w:t xml:space="preserve"> where appropriate (e.g., applying to the Point of Interconnection Bus (POIB) instead of the “Resource Point of Applicability”).</w:t>
            </w:r>
            <w:r w:rsidRPr="008E2F72">
              <w:t xml:space="preserve">  </w:t>
            </w:r>
            <w:r>
              <w:t xml:space="preserve">The revisions specify the ride-through requirements for IBRs rather than </w:t>
            </w:r>
            <w:r w:rsidRPr="008E2F72">
              <w:t>IRR</w:t>
            </w:r>
            <w:r>
              <w:t>s or Energy Storage Resources (ESRs) because</w:t>
            </w:r>
            <w:ins w:id="48" w:author="ERCOT 081823" w:date="2023-08-09T18:26:00Z">
              <w:r>
                <w:t xml:space="preserve"> some ESRs</w:t>
              </w:r>
            </w:ins>
            <w:ins w:id="49" w:author="ERCOT 081823" w:date="2023-08-09T18:32:00Z">
              <w:r>
                <w:t xml:space="preserve"> may not be</w:t>
              </w:r>
            </w:ins>
            <w:ins w:id="50" w:author="ERCOT 081823" w:date="2023-08-18T09:31:00Z">
              <w:r>
                <w:t xml:space="preserve"> </w:t>
              </w:r>
            </w:ins>
            <w:del w:id="51" w:author="ERCOT 081823" w:date="2023-08-09T18:27:00Z">
              <w:r w:rsidDel="0034683E">
                <w:delText>they are</w:delText>
              </w:r>
            </w:del>
            <w:del w:id="52" w:author="ERCOT 081823" w:date="2023-08-09T18:32:00Z">
              <w:r w:rsidDel="0034683E">
                <w:delText xml:space="preserve"> not </w:delText>
              </w:r>
            </w:del>
            <w:del w:id="53" w:author="ERCOT 081823" w:date="2023-08-09T18:29:00Z">
              <w:r w:rsidDel="0034683E">
                <w:delText>necessarily</w:delText>
              </w:r>
            </w:del>
            <w:r>
              <w:t>IBRs and the</w:t>
            </w:r>
            <w:ins w:id="54" w:author="ERCOT 062223" w:date="2023-06-01T20:11:00Z">
              <w:r>
                <w:t xml:space="preserve"> IBR</w:t>
              </w:r>
            </w:ins>
            <w:del w:id="55" w:author="ERCOT 062223" w:date="2023-06-01T20:11:00Z">
              <w:r w:rsidDel="002B6627">
                <w:delText>ir</w:delText>
              </w:r>
            </w:del>
            <w:r>
              <w:t xml:space="preserve"> attributes create unique ride-through requirements.</w:t>
            </w:r>
            <w:ins w:id="56" w:author="ERCOT 081823" w:date="2023-08-09T18:35:00Z">
              <w:r>
                <w:t xml:space="preserve">  Additionally, due to Type 1 and 2 WGRs failing to r</w:t>
              </w:r>
            </w:ins>
            <w:ins w:id="57" w:author="ERCOT 081823" w:date="2023-08-09T18:36:00Z">
              <w:r>
                <w:t xml:space="preserve">ide through normal system </w:t>
              </w:r>
            </w:ins>
            <w:ins w:id="58" w:author="ERCOT 081823" w:date="2023-08-11T13:56:00Z">
              <w:r>
                <w:t>disturbances</w:t>
              </w:r>
            </w:ins>
            <w:ins w:id="59" w:author="ERCOT 081823" w:date="2023-08-09T18:36:00Z">
              <w:r>
                <w:t>, ERCOT proposes to apply several of the new requirements to these Resources</w:t>
              </w:r>
            </w:ins>
            <w:ins w:id="60" w:author="ERCOT 081823" w:date="2023-08-09T18:38:00Z">
              <w:r>
                <w:t>.</w:t>
              </w:r>
            </w:ins>
            <w:r>
              <w:t xml:space="preserve">  Some clarifications included from the IEEE 2800-2022 standard may not require additional “capability” but provide additional specificity for settings that can prevent failures rather than adjustments being made after a failure occurs.</w:t>
            </w:r>
          </w:p>
          <w:p w14:paraId="586532A5" w14:textId="479F91F3" w:rsidR="00AF55CC" w:rsidRDefault="00AF55CC" w:rsidP="00F355DE">
            <w:pPr>
              <w:pStyle w:val="NormalArial"/>
              <w:spacing w:before="120" w:after="120"/>
            </w:pPr>
            <w:r>
              <w:t xml:space="preserve">Failure of IBRs </w:t>
            </w:r>
            <w:ins w:id="61" w:author="ERCOT 081823" w:date="2023-08-09T18:39:00Z">
              <w:r>
                <w:t xml:space="preserve">and Type 1 and Type 2 WGRs </w:t>
              </w:r>
            </w:ins>
            <w:r>
              <w:t>to ride through normal frequency and voltage deviations on the ERCOT System</w:t>
            </w:r>
            <w:del w:id="62" w:author="ERCOT 062223" w:date="2023-06-18T19:41:00Z">
              <w:r w:rsidDel="002636B4">
                <w:delText xml:space="preserve"> today</w:delText>
              </w:r>
            </w:del>
            <w:r>
              <w:t xml:space="preserve"> can lead to severe consequences such as instability, cascading </w:t>
            </w:r>
            <w:del w:id="63" w:author="ERCOT 062223" w:date="2023-06-18T19:27:00Z">
              <w:r w:rsidDel="00F13824">
                <w:delText>O</w:delText>
              </w:r>
            </w:del>
            <w:ins w:id="64" w:author="ERCOT 062223" w:date="2023-06-18T19:27:00Z">
              <w:r>
                <w:t>o</w:t>
              </w:r>
            </w:ins>
            <w:r>
              <w:t xml:space="preserve">utages, or triggering </w:t>
            </w:r>
            <w:del w:id="65" w:author="ERCOT 062223" w:date="2023-06-15T18:12:00Z">
              <w:r w:rsidDel="00604EC5">
                <w:delText xml:space="preserve">of </w:delText>
              </w:r>
            </w:del>
            <w:del w:id="66" w:author="ERCOT 062223" w:date="2023-06-15T17:15:00Z">
              <w:r w:rsidDel="004907E7">
                <w:delText xml:space="preserve">the first stage of </w:delText>
              </w:r>
            </w:del>
            <w:r>
              <w:t xml:space="preserve">an Under-Frequency </w:t>
            </w:r>
            <w:r>
              <w:lastRenderedPageBreak/>
              <w:t>Load Shed (UFLS) event</w:t>
            </w:r>
            <w:ins w:id="67" w:author="ERCOT 081823" w:date="2023-08-09T18:40:00Z">
              <w:r>
                <w:t xml:space="preserve"> which would result in the uncontrolled loss of firm Load</w:t>
              </w:r>
            </w:ins>
            <w:r>
              <w:t xml:space="preserve">.  As such, ERCOT does not propose to grandfather </w:t>
            </w:r>
            <w:del w:id="68" w:author="ERCOT 062223" w:date="2023-05-31T15:29:00Z">
              <w:r w:rsidDel="00B95BAE">
                <w:delText xml:space="preserve"> </w:delText>
              </w:r>
            </w:del>
            <w:r>
              <w:t>existing IBRs</w:t>
            </w:r>
            <w:ins w:id="69" w:author="ERCOT 081823" w:date="2023-08-09T18:41:00Z">
              <w:r>
                <w:t xml:space="preserve"> and Type 1 and Type 2 WGRs</w:t>
              </w:r>
            </w:ins>
            <w:r>
              <w:t xml:space="preserve"> indefinitely.  Rather, </w:t>
            </w:r>
            <w:r w:rsidRPr="00002254">
              <w:t>ERCOT proposes that all IBRs</w:t>
            </w:r>
            <w:r>
              <w:t xml:space="preserve"> </w:t>
            </w:r>
            <w:ins w:id="70" w:author="ERCOT 081823" w:date="2023-08-09T18:41:00Z">
              <w:r>
                <w:t>and Type 1 and Type 2 WGRs</w:t>
              </w:r>
              <w:r w:rsidRPr="00002254">
                <w:t xml:space="preserve"> </w:t>
              </w:r>
            </w:ins>
            <w:ins w:id="71" w:author="ERCOT 062223" w:date="2023-06-18T19:55:00Z">
              <w:r>
                <w:t xml:space="preserve">with a </w:t>
              </w:r>
              <w:bookmarkStart w:id="72" w:name="_Hlk138016828"/>
              <w:r>
                <w:t>Standard Generation Interconnection Agreement (SGIA) executed prior to June 1, 202</w:t>
              </w:r>
            </w:ins>
            <w:ins w:id="73" w:author="Southern Power 090523" w:date="2023-08-31T15:40:00Z">
              <w:r w:rsidR="0011252B">
                <w:t>6</w:t>
              </w:r>
            </w:ins>
            <w:ins w:id="74" w:author="ERCOT 062223" w:date="2023-06-18T19:55:00Z">
              <w:del w:id="75" w:author="Southern Power 090523" w:date="2023-08-31T15:40:00Z">
                <w:r w:rsidDel="0011252B">
                  <w:delText>3</w:delText>
                </w:r>
              </w:del>
            </w:ins>
            <w:bookmarkEnd w:id="72"/>
            <w:ins w:id="76" w:author="ERCOT 062223" w:date="2023-06-18T19:57:00Z">
              <w:r>
                <w:t xml:space="preserve"> (“existing IBRs”)</w:t>
              </w:r>
            </w:ins>
            <w:ins w:id="77" w:author="ERCOT 062223" w:date="2023-06-18T19:55:00Z">
              <w:r>
                <w:t xml:space="preserve">, </w:t>
              </w:r>
            </w:ins>
            <w:ins w:id="78" w:author="Southern Power 090523" w:date="2023-08-31T18:20:00Z">
              <w:r w:rsidR="00D22E9D">
                <w:t xml:space="preserve">use commercially reasonable efforts to </w:t>
              </w:r>
            </w:ins>
            <w:ins w:id="79" w:author="ERCOT 062223" w:date="2023-05-31T15:00:00Z">
              <w:r>
                <w:t xml:space="preserve">maximize ride-through capability </w:t>
              </w:r>
            </w:ins>
            <w:ins w:id="80" w:author="ERCOT 062223" w:date="2023-06-01T09:36:00Z">
              <w:r>
                <w:t xml:space="preserve">to </w:t>
              </w:r>
            </w:ins>
            <w:r w:rsidRPr="00002254">
              <w:t xml:space="preserve">meet </w:t>
            </w:r>
            <w:ins w:id="81" w:author="ERCOT 062223" w:date="2023-06-01T09:36:00Z">
              <w:r>
                <w:t xml:space="preserve">or exceed </w:t>
              </w:r>
            </w:ins>
            <w:del w:id="82" w:author="Southern Power 090523" w:date="2023-08-30T10:51:00Z">
              <w:r w:rsidRPr="00002254" w:rsidDel="00AF55CC">
                <w:delText xml:space="preserve">the </w:delText>
              </w:r>
            </w:del>
            <w:ins w:id="83" w:author="ERCOT 062223" w:date="2023-06-01T09:36:00Z">
              <w:del w:id="84" w:author="Southern Power 090523" w:date="2023-08-30T10:51:00Z">
                <w:r w:rsidDel="00AF55CC">
                  <w:delText>current voltage ride-through profile</w:delText>
                </w:r>
              </w:del>
            </w:ins>
            <w:del w:id="85" w:author="Southern Power 090523" w:date="2023-08-30T10:51:00Z">
              <w:r w:rsidRPr="00002254" w:rsidDel="00AF55CC">
                <w:delText xml:space="preserve">new requirements </w:delText>
              </w:r>
            </w:del>
            <w:ins w:id="86" w:author="ERCOT 062223" w:date="2023-06-01T09:39:00Z">
              <w:del w:id="87" w:author="Southern Power 090523" w:date="2023-08-30T10:51:00Z">
                <w:r w:rsidDel="00AF55CC">
                  <w:delText>and</w:delText>
                </w:r>
              </w:del>
            </w:ins>
            <w:ins w:id="88" w:author="ERCOT 062223" w:date="2023-06-01T14:40:00Z">
              <w:del w:id="89" w:author="Southern Power 090523" w:date="2023-08-30T10:51:00Z">
                <w:r w:rsidDel="00AF55CC">
                  <w:delText xml:space="preserve"> </w:delText>
                </w:r>
              </w:del>
            </w:ins>
            <w:ins w:id="90" w:author="ERCOT 062223" w:date="2023-06-01T09:39:00Z">
              <w:r>
                <w:t>the new frequency ride</w:t>
              </w:r>
            </w:ins>
            <w:ins w:id="91" w:author="ERCOT 062223" w:date="2023-06-01T09:40:00Z">
              <w:r>
                <w:t>-through profile</w:t>
              </w:r>
            </w:ins>
            <w:ins w:id="92" w:author="Southern Power 090523" w:date="2023-08-30T10:51:00Z">
              <w:r>
                <w:t xml:space="preserve"> and new voltage </w:t>
              </w:r>
            </w:ins>
            <w:ins w:id="93" w:author="Southern Power 090523" w:date="2023-08-30T10:52:00Z">
              <w:r>
                <w:t>ride-through profile</w:t>
              </w:r>
            </w:ins>
            <w:ins w:id="94" w:author="ERCOT 062223" w:date="2023-06-01T09:40:00Z">
              <w:r>
                <w:t xml:space="preserve"> </w:t>
              </w:r>
            </w:ins>
            <w:r w:rsidRPr="00002254">
              <w:t>as soon as practicable</w:t>
            </w:r>
            <w:ins w:id="95" w:author="ERCOT 062223" w:date="2023-06-18T19:54:00Z">
              <w:r>
                <w:t xml:space="preserve"> but no later than </w:t>
              </w:r>
              <w:del w:id="96" w:author="Southern Power 090523" w:date="2023-09-05T10:06:00Z">
                <w:r w:rsidDel="001D7612">
                  <w:delText>December 31, 2025</w:delText>
                </w:r>
              </w:del>
            </w:ins>
            <w:ins w:id="97" w:author="Southern Power 090523" w:date="2023-09-05T10:06:00Z">
              <w:r w:rsidR="001D7612">
                <w:t>June 1, 2026</w:t>
              </w:r>
            </w:ins>
            <w:ins w:id="98" w:author="Southern Power 090523" w:date="2023-09-05T10:20:00Z">
              <w:r w:rsidR="007E5F3F">
                <w:t xml:space="preserve"> </w:t>
              </w:r>
            </w:ins>
            <w:ins w:id="99" w:author="Southern Power 090523" w:date="2023-08-30T10:52:00Z">
              <w:r w:rsidR="006C6A5D">
                <w:t>and December 31, 2027, respectively, except certain voltage ride-through requirements that must be met as soon as practicable but no later</w:t>
              </w:r>
            </w:ins>
            <w:ins w:id="100" w:author="Southern Power 090523" w:date="2023-08-30T10:53:00Z">
              <w:r w:rsidR="006C6A5D">
                <w:t xml:space="preserve"> than December 31, 2028</w:t>
              </w:r>
            </w:ins>
            <w:del w:id="101" w:author="ERCOT 062223" w:date="2023-06-01T09:42:00Z">
              <w:r w:rsidRPr="00002254" w:rsidDel="00637F90">
                <w:delText xml:space="preserve"> but</w:delText>
              </w:r>
              <w:r w:rsidDel="00637F90">
                <w:delText xml:space="preserve"> not to exceed</w:delText>
              </w:r>
              <w:r w:rsidRPr="00002254" w:rsidDel="00637F90">
                <w:delText xml:space="preserve"> 12 months</w:delText>
              </w:r>
              <w:r w:rsidDel="00637F90">
                <w:delText>,</w:delText>
              </w:r>
              <w:r w:rsidRPr="00002254" w:rsidDel="00637F90">
                <w:delText xml:space="preserve"> unless granted a temporary exemption </w:delText>
              </w:r>
              <w:r w:rsidDel="00637F90">
                <w:delText xml:space="preserve">for </w:delText>
              </w:r>
              <w:r w:rsidRPr="00002254" w:rsidDel="00637F90">
                <w:delText xml:space="preserve">up to an additional 12 months to implement </w:delText>
              </w:r>
              <w:r w:rsidDel="00637F90">
                <w:delText xml:space="preserve">new </w:delText>
              </w:r>
              <w:r w:rsidRPr="00002254" w:rsidDel="00637F90">
                <w:delText>equipment and</w:delText>
              </w:r>
              <w:r w:rsidDel="00637F90">
                <w:delText>/</w:delText>
              </w:r>
              <w:r w:rsidRPr="00002254" w:rsidDel="00637F90">
                <w:delText>or changes</w:delText>
              </w:r>
            </w:del>
            <w:r w:rsidRPr="00002254">
              <w:t xml:space="preserve">.  </w:t>
            </w:r>
            <w:r>
              <w:t>IBRs</w:t>
            </w:r>
            <w:ins w:id="102" w:author="ERCOT 081823" w:date="2023-08-09T18:44:00Z">
              <w:r>
                <w:t xml:space="preserve"> and Type 1 and Type 2 WGRs</w:t>
              </w:r>
            </w:ins>
            <w:r>
              <w:t xml:space="preserve"> that cannot meet the new </w:t>
            </w:r>
            <w:r w:rsidRPr="00002254">
              <w:t xml:space="preserve">ride-through </w:t>
            </w:r>
            <w:r>
              <w:t xml:space="preserve">requirements </w:t>
            </w:r>
            <w:r w:rsidRPr="00002254">
              <w:t xml:space="preserve">will need to submit a report </w:t>
            </w:r>
            <w:ins w:id="103" w:author="ERCOT 062223" w:date="2023-06-15T09:05:00Z">
              <w:r>
                <w:t xml:space="preserve">by </w:t>
              </w:r>
            </w:ins>
            <w:del w:id="104" w:author="ERCOT 081823" w:date="2023-08-09T18:45:00Z">
              <w:r w:rsidDel="00173B72">
                <w:delText>March</w:delText>
              </w:r>
            </w:del>
            <w:ins w:id="105" w:author="ERCOT 081823" w:date="2023-08-09T18:45:00Z">
              <w:del w:id="106" w:author="Southern Power 090523" w:date="2023-08-30T10:53:00Z">
                <w:r w:rsidDel="0038299E">
                  <w:delText>June</w:delText>
                </w:r>
              </w:del>
            </w:ins>
            <w:ins w:id="107" w:author="ERCOT 081823" w:date="2023-08-09T18:46:00Z">
              <w:del w:id="108" w:author="Southern Power 090523" w:date="2023-08-30T10:53:00Z">
                <w:r w:rsidDel="0038299E">
                  <w:delText xml:space="preserve"> </w:delText>
                </w:r>
              </w:del>
            </w:ins>
            <w:ins w:id="109" w:author="ERCOT 062223" w:date="2023-06-15T09:05:00Z">
              <w:del w:id="110" w:author="Southern Power 090523" w:date="2023-08-30T10:53:00Z">
                <w:r w:rsidDel="0038299E">
                  <w:delText>1, 2024</w:delText>
                </w:r>
              </w:del>
            </w:ins>
            <w:ins w:id="111" w:author="Southern Power 090523" w:date="2023-08-31T11:11:00Z">
              <w:r w:rsidR="00757C7F">
                <w:t>August</w:t>
              </w:r>
            </w:ins>
            <w:ins w:id="112" w:author="Southern Power 090523" w:date="2023-08-30T10:54:00Z">
              <w:r w:rsidR="0038299E">
                <w:t xml:space="preserve"> 1, 2025</w:t>
              </w:r>
            </w:ins>
            <w:ins w:id="113" w:author="Southern Power 090523" w:date="2023-09-05T12:27:00Z">
              <w:r w:rsidR="00216664">
                <w:t xml:space="preserve"> (or by a date required by ERCOT in the interconnection process </w:t>
              </w:r>
            </w:ins>
            <w:ins w:id="114" w:author="Southern Power 090523" w:date="2023-09-05T12:28:00Z">
              <w:r w:rsidR="00216664">
                <w:t>for an IBR with an SGIA executed after August 1, 2025, and prior to June 1, 2026, as necessary)</w:t>
              </w:r>
            </w:ins>
            <w:ins w:id="115" w:author="Southern Power 090523" w:date="2023-08-30T10:55:00Z">
              <w:r w:rsidR="0038299E">
                <w:t>,</w:t>
              </w:r>
            </w:ins>
            <w:del w:id="116" w:author="ERCOT 062223" w:date="2023-06-15T09:05:00Z">
              <w:r w:rsidRPr="00002254" w:rsidDel="00CC7A47">
                <w:delText>within six months</w:delText>
              </w:r>
            </w:del>
            <w:r w:rsidRPr="00002254">
              <w:t xml:space="preserve"> document</w:t>
            </w:r>
            <w:r>
              <w:t xml:space="preserve">ing such and </w:t>
            </w:r>
            <w:r w:rsidRPr="00002254">
              <w:t>provide a mitigation plan</w:t>
            </w:r>
            <w:r>
              <w:t xml:space="preserve"> to </w:t>
            </w:r>
            <w:r w:rsidRPr="00002254">
              <w:t xml:space="preserve">give ERCOT an accurate understanding of </w:t>
            </w:r>
            <w:r>
              <w:t xml:space="preserve">the </w:t>
            </w:r>
            <w:r w:rsidRPr="00002254">
              <w:t xml:space="preserve">physical limitations </w:t>
            </w:r>
            <w:ins w:id="117" w:author="ERCOT 062223" w:date="2023-06-01T14:27:00Z">
              <w:r>
                <w:t>and maximum ride-through capability</w:t>
              </w:r>
            </w:ins>
            <w:del w:id="118" w:author="ERCOT 062223" w:date="2023-06-01T14:27:00Z">
              <w:r w:rsidRPr="00002254" w:rsidDel="001C702E">
                <w:delText>to m</w:delText>
              </w:r>
            </w:del>
            <w:del w:id="119" w:author="ERCOT 062223" w:date="2023-06-01T14:28:00Z">
              <w:r w:rsidRPr="00002254" w:rsidDel="001C702E">
                <w:delText>eeting the requirements</w:delText>
              </w:r>
            </w:del>
            <w:r>
              <w:t>.</w:t>
            </w:r>
            <w:del w:id="120" w:author="Southern Power 090523" w:date="2023-08-30T11:03:00Z">
              <w:r w:rsidDel="0038299E">
                <w:delText xml:space="preserve">  To minimize the </w:delText>
              </w:r>
            </w:del>
            <w:ins w:id="121" w:author="ERCOT 062223" w:date="2023-06-18T19:58:00Z">
              <w:del w:id="122" w:author="Southern Power 090523" w:date="2023-08-30T11:03:00Z">
                <w:r w:rsidDel="0038299E">
                  <w:delText xml:space="preserve">reliability </w:delText>
                </w:r>
              </w:del>
            </w:ins>
            <w:del w:id="123" w:author="Southern Power 090523" w:date="2023-08-30T11:03:00Z">
              <w:r w:rsidDel="0038299E">
                <w:delText xml:space="preserve">risk on the present ERCOT System, </w:delText>
              </w:r>
            </w:del>
            <w:ins w:id="124" w:author="ERCOT 062223" w:date="2023-06-18T19:59:00Z">
              <w:del w:id="125" w:author="Southern Power 090523" w:date="2023-08-30T11:03:00Z">
                <w:r w:rsidDel="0038299E">
                  <w:delText xml:space="preserve">this proposal stipulates </w:delText>
                </w:r>
              </w:del>
            </w:ins>
            <w:del w:id="126" w:author="Southern Power 090523" w:date="2023-08-30T11:03:00Z">
              <w:r w:rsidDel="0038299E">
                <w:delText xml:space="preserve">upon approval, </w:delText>
              </w:r>
            </w:del>
            <w:ins w:id="127" w:author="ERCOT 062223" w:date="2023-06-15T08:41:00Z">
              <w:del w:id="128" w:author="Southern Power 090523" w:date="2023-08-30T11:03:00Z">
                <w:r w:rsidDel="0038299E">
                  <w:delText xml:space="preserve">existing </w:delText>
                </w:r>
              </w:del>
            </w:ins>
            <w:del w:id="129" w:author="Southern Power 090523" w:date="2023-08-30T11:03:00Z">
              <w:r w:rsidDel="0038299E">
                <w:delText xml:space="preserve">IBRs </w:delText>
              </w:r>
            </w:del>
            <w:ins w:id="130" w:author="ERCOT 081823" w:date="2023-08-09T18:47:00Z">
              <w:del w:id="131" w:author="Southern Power 090523" w:date="2023-08-30T11:03:00Z">
                <w:r w:rsidDel="0038299E">
                  <w:delText xml:space="preserve">and Type 1 and Type 2 WGRs </w:delText>
                </w:r>
              </w:del>
            </w:ins>
            <w:del w:id="132" w:author="Southern Power 090523" w:date="2023-08-30T11:03:00Z">
              <w:r w:rsidDel="0038299E">
                <w:delText xml:space="preserve">that </w:delText>
              </w:r>
            </w:del>
            <w:ins w:id="133" w:author="ERCOT 062223" w:date="2023-06-15T17:10:00Z">
              <w:del w:id="134" w:author="Southern Power 090523" w:date="2023-08-30T11:03:00Z">
                <w:r w:rsidDel="0038299E">
                  <w:delText>experience a ride-through failure</w:delText>
                </w:r>
              </w:del>
            </w:ins>
            <w:ins w:id="135" w:author="ERCOT 062223" w:date="2023-06-18T20:07:00Z">
              <w:del w:id="136" w:author="Southern Power 090523" w:date="2023-08-30T11:03:00Z">
                <w:r w:rsidDel="0038299E">
                  <w:delText xml:space="preserve"> or</w:delText>
                </w:r>
              </w:del>
            </w:ins>
            <w:ins w:id="137" w:author="ERCOT 062223" w:date="2023-06-15T17:10:00Z">
              <w:del w:id="138" w:author="Southern Power 090523" w:date="2023-08-30T11:03:00Z">
                <w:r w:rsidDel="0038299E">
                  <w:delText xml:space="preserve"> </w:delText>
                </w:r>
              </w:del>
            </w:ins>
            <w:ins w:id="139" w:author="ERCOT 062223" w:date="2023-06-18T20:08:00Z">
              <w:del w:id="140" w:author="Southern Power 090523" w:date="2023-08-30T11:03:00Z">
                <w:r w:rsidDel="0038299E">
                  <w:delText>cannot meet the applicable</w:delText>
                </w:r>
              </w:del>
            </w:ins>
            <w:ins w:id="141" w:author="ERCOT 062223" w:date="2023-06-18T20:09:00Z">
              <w:del w:id="142" w:author="Southern Power 090523" w:date="2023-08-30T11:03:00Z">
                <w:r w:rsidDel="0038299E">
                  <w:delText xml:space="preserve"> ride-through requirements</w:delText>
                </w:r>
              </w:del>
            </w:ins>
            <w:ins w:id="143" w:author="ERCOT 062223" w:date="2023-06-18T20:10:00Z">
              <w:del w:id="144" w:author="Southern Power 090523" w:date="2023-08-30T11:03:00Z">
                <w:r w:rsidDel="0038299E">
                  <w:delText xml:space="preserve"> </w:delText>
                </w:r>
              </w:del>
            </w:ins>
            <w:ins w:id="145" w:author="ERCOT 062223" w:date="2023-06-15T17:11:00Z">
              <w:del w:id="146" w:author="Southern Power 090523" w:date="2023-08-30T11:03:00Z">
                <w:r w:rsidDel="0038299E">
                  <w:delText xml:space="preserve">may </w:delText>
                </w:r>
              </w:del>
            </w:ins>
            <w:ins w:id="147" w:author="ERCOT 062223" w:date="2023-06-18T20:01:00Z">
              <w:del w:id="148" w:author="Southern Power 090523" w:date="2023-08-30T11:03:00Z">
                <w:r w:rsidDel="0038299E">
                  <w:delText xml:space="preserve">be restricted or </w:delText>
                </w:r>
              </w:del>
            </w:ins>
            <w:ins w:id="149" w:author="ERCOT 062223" w:date="2023-06-15T17:11:00Z">
              <w:del w:id="150" w:author="Southern Power 090523" w:date="2023-08-30T11:03:00Z">
                <w:r w:rsidDel="0038299E">
                  <w:delText xml:space="preserve">not </w:delText>
                </w:r>
              </w:del>
              <w:del w:id="151" w:author="ERCOT 081823" w:date="2023-08-10T17:22:00Z">
                <w:r w:rsidR="004C085A" w:rsidDel="00AC30FE">
                  <w:delText>be</w:delText>
                </w:r>
              </w:del>
              <w:del w:id="152" w:author="Southern Power 090523" w:date="2023-08-30T11:03:00Z">
                <w:r w:rsidDel="0038299E">
                  <w:delText xml:space="preserve"> </w:delText>
                </w:r>
              </w:del>
            </w:ins>
            <w:ins w:id="153" w:author="ERCOT 062223" w:date="2023-06-18T20:02:00Z">
              <w:del w:id="154" w:author="Southern Power 090523" w:date="2023-08-30T11:03:00Z">
                <w:r w:rsidDel="0038299E">
                  <w:delText>permitted</w:delText>
                </w:r>
              </w:del>
            </w:ins>
            <w:ins w:id="155" w:author="ERCOT 062223" w:date="2023-06-15T17:11:00Z">
              <w:del w:id="156" w:author="Southern Power 090523" w:date="2023-08-30T11:03:00Z">
                <w:r w:rsidDel="0038299E">
                  <w:delText xml:space="preserve"> to operate on the ERCOT </w:delText>
                </w:r>
              </w:del>
            </w:ins>
            <w:ins w:id="157" w:author="ERCOT 062223" w:date="2023-06-18T19:29:00Z">
              <w:del w:id="158" w:author="Southern Power 090523" w:date="2023-08-30T11:03:00Z">
                <w:r w:rsidDel="0038299E">
                  <w:delText>S</w:delText>
                </w:r>
              </w:del>
            </w:ins>
            <w:ins w:id="159" w:author="ERCOT 062223" w:date="2023-06-15T17:11:00Z">
              <w:del w:id="160" w:author="Southern Power 090523" w:date="2023-08-30T11:03:00Z">
                <w:r w:rsidDel="0038299E">
                  <w:delText>ystem</w:delText>
                </w:r>
              </w:del>
            </w:ins>
            <w:ins w:id="161" w:author="ERCOT 062223" w:date="2023-06-20T13:29:00Z">
              <w:del w:id="162" w:author="Southern Power 090523" w:date="2023-08-30T11:03:00Z">
                <w:r w:rsidDel="0038299E">
                  <w:delText>.</w:delText>
                </w:r>
              </w:del>
            </w:ins>
            <w:del w:id="163" w:author="ERCOT 062223" w:date="2023-06-18T20:10:00Z">
              <w:r w:rsidDel="00B82041">
                <w:delText xml:space="preserve"> cannot meet the new requirements within 24 months</w:delText>
              </w:r>
            </w:del>
            <w:del w:id="164" w:author="ERCOT 062223" w:date="2023-06-21T08:50:00Z">
              <w:r w:rsidDel="002A00E1">
                <w:delText xml:space="preserve"> </w:delText>
              </w:r>
            </w:del>
            <w:del w:id="165" w:author="ERCOT 062223" w:date="2023-06-18T20:10:00Z">
              <w:r w:rsidDel="00B82041">
                <w:delText>will not be allowed to operate on the ERCOT System</w:delText>
              </w:r>
            </w:del>
            <w:del w:id="166" w:author="ERCOT 062223" w:date="2023-05-31T15:07:00Z">
              <w:r w:rsidDel="00503265">
                <w:delText xml:space="preserve"> unless ERCOT issues a Reliability Unit Commitment (RUC) or Verbal Dispatch Instruction (VDI)</w:delText>
              </w:r>
            </w:del>
            <w:del w:id="167" w:author="ERCOT 062223" w:date="2023-06-21T08:53:00Z">
              <w:r w:rsidDel="002A00E1">
                <w:delText>.</w:delText>
              </w:r>
            </w:del>
            <w:ins w:id="168" w:author="ERCOT 062223" w:date="2023-06-01T09:54:00Z">
              <w:del w:id="169" w:author="Southern Power 090523" w:date="2023-08-30T11:04:00Z">
                <w:r w:rsidDel="0038299E">
                  <w:delText xml:space="preserve">  </w:delText>
                </w:r>
              </w:del>
            </w:ins>
            <w:ins w:id="170" w:author="ERCOT 062223" w:date="2023-06-01T10:02:00Z">
              <w:del w:id="171" w:author="Southern Power 090523" w:date="2023-08-30T11:04:00Z">
                <w:r w:rsidDel="0038299E">
                  <w:delText xml:space="preserve">An </w:delText>
                </w:r>
              </w:del>
            </w:ins>
            <w:ins w:id="172" w:author="ERCOT 062223" w:date="2023-06-01T09:54:00Z">
              <w:del w:id="173" w:author="Southern Power 090523" w:date="2023-08-30T11:04:00Z">
                <w:r w:rsidDel="0038299E">
                  <w:delText xml:space="preserve">IBR </w:delText>
                </w:r>
              </w:del>
            </w:ins>
            <w:ins w:id="174" w:author="ERCOT 081823" w:date="2023-08-18T13:50:00Z">
              <w:del w:id="175" w:author="Southern Power 090523" w:date="2023-08-30T11:04:00Z">
                <w:r w:rsidDel="0038299E">
                  <w:delText xml:space="preserve">or Type </w:delText>
                </w:r>
              </w:del>
            </w:ins>
            <w:ins w:id="176" w:author="ERCOT 081823" w:date="2023-08-18T13:51:00Z">
              <w:del w:id="177" w:author="Southern Power 090523" w:date="2023-08-30T11:04:00Z">
                <w:r w:rsidDel="0038299E">
                  <w:delText xml:space="preserve">1 WGR or Type 2 WGR </w:delText>
                </w:r>
              </w:del>
            </w:ins>
            <w:ins w:id="178" w:author="ERCOT 062223" w:date="2023-06-01T09:54:00Z">
              <w:del w:id="179" w:author="Southern Power 090523" w:date="2023-08-30T11:04:00Z">
                <w:r w:rsidDel="0038299E">
                  <w:delText xml:space="preserve">that will be </w:delText>
                </w:r>
              </w:del>
            </w:ins>
            <w:ins w:id="180" w:author="ERCOT 062223" w:date="2023-06-15T17:12:00Z">
              <w:del w:id="181" w:author="Southern Power 090523" w:date="2023-08-30T11:04:00Z">
                <w:r w:rsidDel="0038299E">
                  <w:delText>replaced</w:delText>
                </w:r>
              </w:del>
            </w:ins>
            <w:ins w:id="182" w:author="ERCOT 081823" w:date="2023-08-09T18:47:00Z">
              <w:del w:id="183" w:author="Southern Power 090523" w:date="2023-08-30T11:04:00Z">
                <w:r w:rsidDel="0038299E">
                  <w:delText xml:space="preserve"> or retrofitte</w:delText>
                </w:r>
              </w:del>
            </w:ins>
            <w:ins w:id="184" w:author="ERCOT 081823" w:date="2023-08-09T18:48:00Z">
              <w:del w:id="185" w:author="Southern Power 090523" w:date="2023-08-30T11:04:00Z">
                <w:r w:rsidDel="0038299E">
                  <w:delText>d</w:delText>
                </w:r>
              </w:del>
            </w:ins>
            <w:ins w:id="186" w:author="ERCOT 062223" w:date="2023-06-15T17:12:00Z">
              <w:del w:id="187" w:author="Southern Power 090523" w:date="2023-08-30T11:04:00Z">
                <w:r w:rsidDel="0038299E">
                  <w:delText xml:space="preserve"> to</w:delText>
                </w:r>
              </w:del>
            </w:ins>
            <w:ins w:id="188" w:author="ERCOT 062223" w:date="2023-06-01T09:54:00Z">
              <w:del w:id="189" w:author="Southern Power 090523" w:date="2023-08-30T11:04:00Z">
                <w:r w:rsidDel="0038299E">
                  <w:delText xml:space="preserve"> meet </w:delText>
                </w:r>
              </w:del>
            </w:ins>
            <w:ins w:id="190" w:author="ERCOT 062223" w:date="2023-06-15T18:20:00Z">
              <w:del w:id="191" w:author="Southern Power 090523" w:date="2023-08-30T11:04:00Z">
                <w:r w:rsidDel="0038299E">
                  <w:delText xml:space="preserve">voltage </w:delText>
                </w:r>
              </w:del>
            </w:ins>
            <w:ins w:id="192" w:author="ERCOT 062223" w:date="2023-06-01T09:55:00Z">
              <w:del w:id="193" w:author="Southern Power 090523" w:date="2023-08-30T11:04:00Z">
                <w:r w:rsidDel="0038299E">
                  <w:delText xml:space="preserve">ride-through </w:delText>
                </w:r>
              </w:del>
            </w:ins>
            <w:ins w:id="194" w:author="ERCOT 062223" w:date="2023-06-15T18:20:00Z">
              <w:del w:id="195" w:author="Southern Power 090523" w:date="2023-08-30T11:04:00Z">
                <w:r w:rsidDel="0038299E">
                  <w:delText xml:space="preserve">requirements </w:delText>
                </w:r>
              </w:del>
            </w:ins>
            <w:ins w:id="196" w:author="ERCOT 062223" w:date="2023-08-09T18:49:00Z">
              <w:del w:id="197" w:author="ERCOT 081823" w:date="2023-08-09T18:52:00Z">
                <w:r w:rsidR="00532418" w:rsidDel="00173B72">
                  <w:delText>consis</w:delText>
                </w:r>
              </w:del>
            </w:ins>
            <w:ins w:id="198" w:author="ERCOT 062223" w:date="2023-08-09T18:50:00Z">
              <w:del w:id="199" w:author="ERCOT 081823" w:date="2023-08-09T18:52:00Z">
                <w:r w:rsidR="00532418" w:rsidDel="00173B72">
                  <w:delText>tent with the IEEE 2800-2022 standard</w:delText>
                </w:r>
              </w:del>
              <w:del w:id="200" w:author="Southern Power 090523" w:date="2023-08-30T11:04:00Z">
                <w:r w:rsidDel="0038299E">
                  <w:delText>,</w:delText>
                </w:r>
              </w:del>
            </w:ins>
            <w:ins w:id="201" w:author="ERCOT 062223" w:date="2023-06-18T19:32:00Z">
              <w:del w:id="202" w:author="Southern Power 090523" w:date="2023-08-30T11:04:00Z">
                <w:r w:rsidDel="0038299E">
                  <w:delText xml:space="preserve"> </w:delText>
                </w:r>
              </w:del>
            </w:ins>
            <w:ins w:id="203" w:author="ERCOT 062223" w:date="2023-06-01T10:01:00Z">
              <w:del w:id="204" w:author="Southern Power 090523" w:date="2023-08-30T11:04:00Z">
                <w:r w:rsidDel="0038299E">
                  <w:delText>may operate without restrictions until the end of 2027 provided it does not experience a</w:delText>
                </w:r>
              </w:del>
            </w:ins>
            <w:ins w:id="205" w:author="ERCOT 062223" w:date="2023-06-01T10:02:00Z">
              <w:del w:id="206" w:author="Southern Power 090523" w:date="2023-08-30T11:04:00Z">
                <w:r w:rsidDel="0038299E">
                  <w:delText>ny ride-through failures.</w:delText>
                </w:r>
              </w:del>
            </w:ins>
            <w:ins w:id="207" w:author="ERCOT 062223" w:date="2023-06-01T14:29:00Z">
              <w:r>
                <w:t xml:space="preserve"> </w:t>
              </w:r>
            </w:ins>
            <w:ins w:id="208" w:author="Southern Power 090523" w:date="2023-09-05T14:08:00Z">
              <w:r w:rsidR="00532418">
                <w:t xml:space="preserve"> </w:t>
              </w:r>
            </w:ins>
            <w:ins w:id="209" w:author="Southern Power 090523" w:date="2023-08-30T11:04:00Z">
              <w:r w:rsidR="00E5003A">
                <w:t xml:space="preserve">Existing IBRs and Type 1 WGRs or Type 2 WGRs </w:t>
              </w:r>
            </w:ins>
            <w:ins w:id="210" w:author="Southern Power 090523" w:date="2023-08-31T18:21:00Z">
              <w:r w:rsidR="00D22E9D">
                <w:t>are not required to meet the new</w:t>
              </w:r>
            </w:ins>
            <w:ins w:id="211" w:author="Southern Power 090523" w:date="2023-08-30T11:04:00Z">
              <w:r w:rsidR="00E5003A">
                <w:t xml:space="preserve"> ride-through requirements for which there are not </w:t>
              </w:r>
            </w:ins>
            <w:ins w:id="212" w:author="Southern Power 090523" w:date="2023-09-05T12:16:00Z">
              <w:r w:rsidR="00941BF6">
                <w:t xml:space="preserve">both </w:t>
              </w:r>
            </w:ins>
            <w:ins w:id="213" w:author="Southern Power 090523" w:date="2023-08-30T11:04:00Z">
              <w:r w:rsidR="00E5003A">
                <w:t xml:space="preserve">technically feasible </w:t>
              </w:r>
            </w:ins>
            <w:ins w:id="214" w:author="Southern Power 090523" w:date="2023-09-05T12:16:00Z">
              <w:r w:rsidR="00941BF6">
                <w:t>and</w:t>
              </w:r>
            </w:ins>
            <w:ins w:id="215" w:author="Southern Power 090523" w:date="2023-09-05T09:55:00Z">
              <w:r w:rsidR="001F3A27">
                <w:t xml:space="preserve"> </w:t>
              </w:r>
            </w:ins>
            <w:ins w:id="216" w:author="Southern Power 090523" w:date="2023-08-30T11:04:00Z">
              <w:r w:rsidR="00E5003A">
                <w:t>commercially reasonable modifications available</w:t>
              </w:r>
            </w:ins>
            <w:ins w:id="217" w:author="Southern Power 090523" w:date="2023-08-31T18:23:00Z">
              <w:r w:rsidR="00D22E9D">
                <w:t xml:space="preserve"> and must provide supporting documentation</w:t>
              </w:r>
            </w:ins>
            <w:ins w:id="218" w:author="Southern Power 090523" w:date="2023-08-31T18:21:00Z">
              <w:r w:rsidR="00D22E9D">
                <w:t>.</w:t>
              </w:r>
            </w:ins>
            <w:ins w:id="219" w:author="Southern Power 090523" w:date="2023-08-31T18:22:00Z">
              <w:r w:rsidR="00D22E9D">
                <w:t xml:space="preserve">  O</w:t>
              </w:r>
            </w:ins>
            <w:ins w:id="220" w:author="Southern Power 090523" w:date="2023-08-30T11:05:00Z">
              <w:r w:rsidR="00E5003A">
                <w:t xml:space="preserve">n an annual basis, </w:t>
              </w:r>
            </w:ins>
            <w:ins w:id="221" w:author="Southern Power 090523" w:date="2023-08-31T18:23:00Z">
              <w:r w:rsidR="00D22E9D">
                <w:t>such an existing</w:t>
              </w:r>
            </w:ins>
            <w:ins w:id="222" w:author="Southern Power 090523" w:date="2023-08-31T18:22:00Z">
              <w:r w:rsidR="00D22E9D">
                <w:t xml:space="preserve"> IBR</w:t>
              </w:r>
            </w:ins>
            <w:ins w:id="223" w:author="Southern Power 090523" w:date="2023-08-31T18:23:00Z">
              <w:r w:rsidR="00D22E9D">
                <w:t xml:space="preserve"> </w:t>
              </w:r>
            </w:ins>
            <w:ins w:id="224" w:author="Southern Power 090523" w:date="2023-08-31T18:22:00Z">
              <w:r w:rsidR="00D22E9D">
                <w:t xml:space="preserve">or Type 1 WGR or Type 2 WGR must </w:t>
              </w:r>
            </w:ins>
            <w:ins w:id="225" w:author="Southern Power 090523" w:date="2023-08-30T11:05:00Z">
              <w:r w:rsidR="00E5003A">
                <w:t xml:space="preserve">submit an attestation </w:t>
              </w:r>
            </w:ins>
            <w:ins w:id="226" w:author="Southern Power 090523" w:date="2023-09-05T09:56:00Z">
              <w:r w:rsidR="001F3A27">
                <w:t>indicating</w:t>
              </w:r>
            </w:ins>
            <w:ins w:id="227" w:author="Southern Power 090523" w:date="2023-08-30T11:05:00Z">
              <w:r w:rsidR="00E5003A">
                <w:t xml:space="preserve"> either (1) </w:t>
              </w:r>
            </w:ins>
            <w:ins w:id="228" w:author="Southern Power 090523" w:date="2023-08-31T18:23:00Z">
              <w:r w:rsidR="00D22E9D">
                <w:t xml:space="preserve">it has identified and plans to implement </w:t>
              </w:r>
            </w:ins>
            <w:ins w:id="229" w:author="Southern Power 090523" w:date="2023-08-31T18:24:00Z">
              <w:r w:rsidR="00D22E9D">
                <w:t xml:space="preserve">a retrofit that would improve </w:t>
              </w:r>
            </w:ins>
            <w:ins w:id="230" w:author="Southern Power 090523" w:date="2023-08-30T11:05:00Z">
              <w:r w:rsidR="00E5003A">
                <w:t>capabilities to meet the new ride-through re</w:t>
              </w:r>
            </w:ins>
            <w:ins w:id="231" w:author="Southern Power 090523" w:date="2023-08-30T11:06:00Z">
              <w:r w:rsidR="00E5003A">
                <w:t xml:space="preserve">quirements or (2) there is not a technically feasible </w:t>
              </w:r>
            </w:ins>
            <w:ins w:id="232" w:author="Southern Power 090523" w:date="2023-09-05T09:56:00Z">
              <w:r w:rsidR="001F3A27">
                <w:t>or</w:t>
              </w:r>
            </w:ins>
            <w:ins w:id="233" w:author="Southern Power 090523" w:date="2023-08-30T11:06:00Z">
              <w:r w:rsidR="00E5003A">
                <w:t xml:space="preserve"> commercially reasonable solution available to address the exempted capability.</w:t>
              </w:r>
            </w:ins>
          </w:p>
          <w:p w14:paraId="3D54C5F3" w14:textId="4611982D" w:rsidR="00AF55CC" w:rsidRPr="00D47768" w:rsidRDefault="00AF55CC" w:rsidP="00F355DE">
            <w:pPr>
              <w:pStyle w:val="NormalArial"/>
              <w:spacing w:before="120" w:after="120"/>
            </w:pPr>
            <w:del w:id="234" w:author="ERCOT 062223" w:date="2023-06-18T19:34:00Z">
              <w:r w:rsidDel="002109FE">
                <w:lastRenderedPageBreak/>
                <w:delText xml:space="preserve">Finally, </w:delText>
              </w:r>
            </w:del>
            <w:del w:id="235" w:author="Southern Power 090523" w:date="2023-09-05T14:09:00Z">
              <w:r w:rsidDel="00532418">
                <w:delText xml:space="preserve">ERCOT believes </w:delText>
              </w:r>
              <w:r w:rsidRPr="0040515C" w:rsidDel="00532418">
                <w:delText>t</w:delText>
              </w:r>
            </w:del>
            <w:ins w:id="236" w:author="Southern Power 090523" w:date="2023-09-05T14:09:00Z">
              <w:r w:rsidR="00532418">
                <w:t>T</w:t>
              </w:r>
            </w:ins>
            <w:r w:rsidRPr="0040515C">
              <w:t xml:space="preserve">he proposed requirements </w:t>
            </w:r>
            <w:r>
              <w:t>will help improve several of the major failure modes identified in the Odessa disturbances in 2021 and 2022</w:t>
            </w:r>
            <w:ins w:id="237" w:author="ERCOT 081823" w:date="2023-08-09T18:53:00Z">
              <w:r>
                <w:t xml:space="preserve"> as well as numerous other ride-through failure events</w:t>
              </w:r>
            </w:ins>
            <w:r>
              <w:t xml:space="preserve">.  Market Participants in the Inverter Based Resource Task Force encouraged ERCOT to focus on enhancements </w:t>
            </w:r>
            <w:del w:id="238" w:author="ERCOT 062223" w:date="2023-06-18T20:11:00Z">
              <w:r w:rsidDel="00B82041">
                <w:delText xml:space="preserve"> </w:delText>
              </w:r>
            </w:del>
            <w:r>
              <w:t>adopting portions of the IEEE 2800-2022 standard or NERC Reliability Guidelines that would provide the most reliability benefit in the short-term rather than a holistic approach.  As such, additional requirements on IBRs may be necessary based on additional event analyses, lessons learned, recommendations contained in the NERC Odessa 2022 report, IEEE requirements, and NERC Reliability Standard revisions.</w:t>
            </w:r>
          </w:p>
        </w:tc>
      </w:tr>
    </w:tbl>
    <w:p w14:paraId="11FBF6DB" w14:textId="77777777" w:rsidR="00AF55CC" w:rsidRDefault="00AF55CC" w:rsidP="00AF55CC">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AF55CC" w14:paraId="68A26F21" w14:textId="77777777" w:rsidTr="00F355DE">
        <w:trPr>
          <w:trHeight w:val="350"/>
        </w:trPr>
        <w:tc>
          <w:tcPr>
            <w:tcW w:w="10440" w:type="dxa"/>
            <w:tcBorders>
              <w:bottom w:val="single" w:sz="4" w:space="0" w:color="auto"/>
            </w:tcBorders>
            <w:shd w:val="clear" w:color="auto" w:fill="FFFFFF"/>
            <w:vAlign w:val="center"/>
          </w:tcPr>
          <w:p w14:paraId="0A39DB65" w14:textId="77777777" w:rsidR="00AF55CC" w:rsidRDefault="00AF55CC" w:rsidP="00F355DE">
            <w:pPr>
              <w:pStyle w:val="Header"/>
              <w:jc w:val="center"/>
            </w:pPr>
            <w:r>
              <w:t>Revised Proposed Guide Language</w:t>
            </w:r>
          </w:p>
        </w:tc>
      </w:tr>
    </w:tbl>
    <w:p w14:paraId="3E7C95EC" w14:textId="77777777" w:rsidR="00AF55CC" w:rsidRDefault="00AF55CC" w:rsidP="003857E9">
      <w:pPr>
        <w:jc w:val="both"/>
        <w:rPr>
          <w:rFonts w:ascii="Arial" w:hAnsi="Arial" w:cs="Arial"/>
        </w:rPr>
      </w:pPr>
    </w:p>
    <w:p w14:paraId="63C9A147" w14:textId="77777777" w:rsidR="00AF55CC" w:rsidRPr="00F67A71" w:rsidRDefault="00AF55CC" w:rsidP="00AF55CC">
      <w:pPr>
        <w:keepNext/>
        <w:tabs>
          <w:tab w:val="left" w:pos="900"/>
        </w:tabs>
        <w:spacing w:after="240"/>
        <w:ind w:left="900" w:hanging="900"/>
        <w:outlineLvl w:val="2"/>
        <w:rPr>
          <w:b/>
          <w:bCs/>
          <w:i/>
          <w:szCs w:val="20"/>
        </w:rPr>
      </w:pPr>
      <w:r w:rsidRPr="00F67A71">
        <w:rPr>
          <w:b/>
          <w:bCs/>
          <w:i/>
          <w:szCs w:val="20"/>
        </w:rPr>
        <w:t>2.6.2</w:t>
      </w:r>
      <w:r w:rsidRPr="00F67A71">
        <w:rPr>
          <w:b/>
          <w:bCs/>
          <w:i/>
          <w:szCs w:val="20"/>
        </w:rPr>
        <w:tab/>
      </w:r>
      <w:ins w:id="239" w:author="ERCOT" w:date="2022-08-31T12:39:00Z">
        <w:r w:rsidRPr="00EB2715">
          <w:rPr>
            <w:b/>
            <w:bCs/>
            <w:i/>
            <w:szCs w:val="20"/>
          </w:rPr>
          <w:t>Frequency Ride-Through Requirements for Generation</w:t>
        </w:r>
      </w:ins>
      <w:ins w:id="240" w:author="ERCOT" w:date="2022-08-31T13:10:00Z">
        <w:r>
          <w:rPr>
            <w:b/>
            <w:bCs/>
            <w:i/>
            <w:szCs w:val="20"/>
          </w:rPr>
          <w:t xml:space="preserve"> Resources</w:t>
        </w:r>
      </w:ins>
      <w:del w:id="241" w:author="ERCOT" w:date="2022-08-31T12:39:00Z">
        <w:r w:rsidDel="00EB2715">
          <w:rPr>
            <w:b/>
            <w:bCs/>
            <w:i/>
            <w:szCs w:val="20"/>
          </w:rPr>
          <w:delText>Generators</w:delText>
        </w:r>
      </w:del>
      <w:r>
        <w:rPr>
          <w:b/>
          <w:bCs/>
          <w:i/>
          <w:szCs w:val="20"/>
        </w:rPr>
        <w:t xml:space="preserve"> and Energy Storage Resources</w:t>
      </w:r>
    </w:p>
    <w:p w14:paraId="493D0D84" w14:textId="77777777" w:rsidR="00AF55CC" w:rsidRPr="00F67A71" w:rsidRDefault="00AF55CC" w:rsidP="00AF55CC">
      <w:pPr>
        <w:spacing w:after="240"/>
        <w:ind w:left="720" w:hanging="720"/>
      </w:pPr>
      <w:r>
        <w:t>(1)</w:t>
      </w:r>
      <w:r>
        <w:tab/>
        <w:t xml:space="preserve">Except for Generation Resources </w:t>
      </w:r>
      <w:ins w:id="242" w:author="ERCOT 040523" w:date="2023-04-03T14:36:00Z">
        <w:r>
          <w:t xml:space="preserve">and Energy Storage Resources (ESRs) </w:t>
        </w:r>
      </w:ins>
      <w:r>
        <w:t>subject to Section</w:t>
      </w:r>
      <w:ins w:id="243" w:author="ERCOT" w:date="2022-11-22T10:38:00Z">
        <w:r>
          <w:t>s</w:t>
        </w:r>
      </w:ins>
      <w:ins w:id="244" w:author="ERCOT" w:date="2022-08-31T12:56:00Z">
        <w:r>
          <w:t xml:space="preserve"> 2.6.2.1, Frequency Ride-Through Requirements for </w:t>
        </w:r>
      </w:ins>
      <w:ins w:id="245" w:author="ERCOT" w:date="2022-09-08T10:27:00Z">
        <w:r>
          <w:t xml:space="preserve">Transmission-Connected </w:t>
        </w:r>
      </w:ins>
      <w:ins w:id="246" w:author="ERCOT" w:date="2022-08-31T12:56:00Z">
        <w:r>
          <w:t>Inverter-Based Resources (IBRs)</w:t>
        </w:r>
      </w:ins>
      <w:ins w:id="247" w:author="ERCOT 081823" w:date="2023-08-09T18:57:00Z">
        <w:r w:rsidRPr="00465C29">
          <w:t xml:space="preserve"> and Type 1 and Type 2 Wind-Powered Generation Resources (WGRs)</w:t>
        </w:r>
      </w:ins>
      <w:ins w:id="248" w:author="ERCOT" w:date="2022-08-31T12:56:00Z">
        <w:r>
          <w:t xml:space="preserve"> or </w:t>
        </w:r>
      </w:ins>
      <w:r>
        <w:t>2.6.2.</w:t>
      </w:r>
      <w:ins w:id="249" w:author="ERCOT" w:date="2022-08-31T12:56:00Z">
        <w:r>
          <w:t>2</w:t>
        </w:r>
      </w:ins>
      <w:del w:id="250" w:author="ERCOT" w:date="2022-08-31T12:56:00Z">
        <w:r w:rsidDel="001D1A64">
          <w:delText>1</w:delText>
        </w:r>
      </w:del>
      <w:r>
        <w:t>, Frequency Ride-Through Requirements for Distribution Generation Resources (DGRs) and Distribution Energy Storage Resources (DESRs), if under-frequency relays are installed and activated to trip the Generation Resource</w:t>
      </w:r>
      <w:ins w:id="251" w:author="ERCOT 040523" w:date="2023-04-03T14:37:00Z">
        <w:r>
          <w:t xml:space="preserve"> or ESR</w:t>
        </w:r>
      </w:ins>
      <w:r>
        <w:t xml:space="preserve">, these relays shall </w:t>
      </w:r>
      <w:del w:id="252" w:author="ERCOT 062223" w:date="2023-05-23T14:44:00Z">
        <w:r w:rsidDel="002704EE">
          <w:delText>be set</w:delText>
        </w:r>
      </w:del>
      <w:ins w:id="253" w:author="ERCOT 062223" w:date="2023-05-23T14:44:00Z">
        <w:r>
          <w:t>perform</w:t>
        </w:r>
      </w:ins>
      <w:r>
        <w:t xml:space="preserve"> such that the automatic removal of individual Generation Resources or </w:t>
      </w:r>
      <w:del w:id="254" w:author="ERCOT 040523" w:date="2023-04-03T14:37:00Z">
        <w:r w:rsidDel="00A62646">
          <w:delText>Energy Storage Resources (</w:delText>
        </w:r>
      </w:del>
      <w:r>
        <w:t>ESRs</w:t>
      </w:r>
      <w:del w:id="255" w:author="ERCOT 040523" w:date="2023-04-03T14:37:00Z">
        <w:r w:rsidDel="00A62646">
          <w:delText>)</w:delText>
        </w:r>
      </w:del>
      <w:r>
        <w:t xml:space="preserve"> from the ERCOT System meets or exceeds 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AF55CC" w:rsidRPr="00F67A71" w14:paraId="52D1A3DC" w14:textId="77777777" w:rsidTr="00F355DE">
        <w:trPr>
          <w:cantSplit/>
        </w:trPr>
        <w:tc>
          <w:tcPr>
            <w:tcW w:w="3600" w:type="dxa"/>
            <w:tcBorders>
              <w:top w:val="thinThickSmallGap" w:sz="24" w:space="0" w:color="auto"/>
              <w:bottom w:val="single" w:sz="12" w:space="0" w:color="auto"/>
            </w:tcBorders>
          </w:tcPr>
          <w:p w14:paraId="463C49EF" w14:textId="77777777" w:rsidR="00AF55CC" w:rsidRPr="00F67A71" w:rsidRDefault="00AF55CC" w:rsidP="00F355DE">
            <w:pPr>
              <w:suppressAutoHyphens/>
              <w:jc w:val="center"/>
              <w:rPr>
                <w:b/>
                <w:spacing w:val="-2"/>
              </w:rPr>
            </w:pPr>
            <w:bookmarkStart w:id="256" w:name="_Hlk134610718"/>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11ED2C85" w14:textId="77777777" w:rsidR="00AF55CC" w:rsidRPr="00F67A71" w:rsidRDefault="00AF55CC" w:rsidP="00F355DE">
            <w:pPr>
              <w:suppressAutoHyphens/>
              <w:jc w:val="center"/>
              <w:rPr>
                <w:b/>
                <w:spacing w:val="-2"/>
              </w:rPr>
            </w:pPr>
            <w:r w:rsidRPr="00F67A71">
              <w:rPr>
                <w:b/>
                <w:spacing w:val="-2"/>
              </w:rPr>
              <w:t>Delay to Trip</w:t>
            </w:r>
          </w:p>
        </w:tc>
      </w:tr>
      <w:tr w:rsidR="00AF55CC" w:rsidRPr="00F67A71" w14:paraId="53B6F351" w14:textId="77777777" w:rsidTr="00F355DE">
        <w:trPr>
          <w:cantSplit/>
        </w:trPr>
        <w:tc>
          <w:tcPr>
            <w:tcW w:w="3600" w:type="dxa"/>
            <w:tcBorders>
              <w:top w:val="single" w:sz="12" w:space="0" w:color="auto"/>
            </w:tcBorders>
          </w:tcPr>
          <w:p w14:paraId="4F881BF1" w14:textId="77777777" w:rsidR="00AF55CC" w:rsidRPr="00F67A71" w:rsidRDefault="00AF55CC" w:rsidP="00F355DE">
            <w:pPr>
              <w:suppressAutoHyphens/>
              <w:jc w:val="center"/>
              <w:rPr>
                <w:spacing w:val="-2"/>
              </w:rPr>
            </w:pPr>
            <w:r w:rsidRPr="00F67A71">
              <w:rPr>
                <w:spacing w:val="-2"/>
              </w:rPr>
              <w:t>Above 59.4 Hz</w:t>
            </w:r>
          </w:p>
        </w:tc>
        <w:tc>
          <w:tcPr>
            <w:tcW w:w="3870" w:type="dxa"/>
            <w:tcBorders>
              <w:top w:val="single" w:sz="12" w:space="0" w:color="auto"/>
            </w:tcBorders>
          </w:tcPr>
          <w:p w14:paraId="33A4D168" w14:textId="77777777" w:rsidR="00AF55CC" w:rsidRPr="00F67A71" w:rsidRDefault="00AF55CC" w:rsidP="00F355DE">
            <w:pPr>
              <w:suppressAutoHyphens/>
              <w:jc w:val="center"/>
              <w:rPr>
                <w:spacing w:val="-2"/>
              </w:rPr>
            </w:pPr>
            <w:r w:rsidRPr="00F67A71">
              <w:rPr>
                <w:spacing w:val="-2"/>
              </w:rPr>
              <w:t>No automatic tripping</w:t>
            </w:r>
          </w:p>
          <w:p w14:paraId="550248FD" w14:textId="77777777" w:rsidR="00AF55CC" w:rsidRPr="00F67A71" w:rsidRDefault="00AF55CC" w:rsidP="00F355DE">
            <w:pPr>
              <w:suppressAutoHyphens/>
              <w:jc w:val="center"/>
              <w:rPr>
                <w:spacing w:val="-2"/>
              </w:rPr>
            </w:pPr>
            <w:r w:rsidRPr="00F67A71">
              <w:rPr>
                <w:spacing w:val="-2"/>
              </w:rPr>
              <w:t>(</w:t>
            </w:r>
            <w:del w:id="257" w:author="ERCOT" w:date="2022-11-28T10:20:00Z">
              <w:r w:rsidRPr="00F67A71" w:rsidDel="00696004">
                <w:rPr>
                  <w:spacing w:val="-2"/>
                </w:rPr>
                <w:delText>C</w:delText>
              </w:r>
            </w:del>
            <w:ins w:id="258" w:author="ERCOT" w:date="2022-11-28T10:20:00Z">
              <w:r>
                <w:rPr>
                  <w:spacing w:val="-2"/>
                </w:rPr>
                <w:t>c</w:t>
              </w:r>
            </w:ins>
            <w:r w:rsidRPr="00F67A71">
              <w:rPr>
                <w:spacing w:val="-2"/>
              </w:rPr>
              <w:t>ontinuous operation)</w:t>
            </w:r>
          </w:p>
        </w:tc>
      </w:tr>
      <w:tr w:rsidR="00AF55CC" w:rsidRPr="00F67A71" w14:paraId="06F9FEB8" w14:textId="77777777" w:rsidTr="00F355DE">
        <w:trPr>
          <w:cantSplit/>
        </w:trPr>
        <w:tc>
          <w:tcPr>
            <w:tcW w:w="3600" w:type="dxa"/>
          </w:tcPr>
          <w:p w14:paraId="2CA1495D" w14:textId="77777777" w:rsidR="00AF55CC" w:rsidRPr="00F67A71" w:rsidRDefault="00AF55CC" w:rsidP="00F355DE">
            <w:pPr>
              <w:suppressAutoHyphens/>
              <w:jc w:val="center"/>
              <w:rPr>
                <w:spacing w:val="-2"/>
              </w:rPr>
            </w:pPr>
            <w:r w:rsidRPr="00F67A71">
              <w:rPr>
                <w:spacing w:val="-2"/>
              </w:rPr>
              <w:t>Above 58.4 Hz up to</w:t>
            </w:r>
          </w:p>
          <w:p w14:paraId="42882D95" w14:textId="77777777" w:rsidR="00AF55CC" w:rsidRPr="00F67A71" w:rsidRDefault="00AF55CC" w:rsidP="00F355DE">
            <w:pPr>
              <w:suppressAutoHyphens/>
              <w:jc w:val="center"/>
              <w:rPr>
                <w:spacing w:val="-2"/>
              </w:rPr>
            </w:pPr>
            <w:ins w:id="259" w:author="ERCOT" w:date="2022-09-27T17:15:00Z">
              <w:r>
                <w:rPr>
                  <w:spacing w:val="-2"/>
                </w:rPr>
                <w:t>a</w:t>
              </w:r>
            </w:ins>
            <w:del w:id="260" w:author="ERCOT" w:date="2022-09-27T17:15:00Z">
              <w:r w:rsidRPr="00F67A71" w:rsidDel="00241933">
                <w:rPr>
                  <w:spacing w:val="-2"/>
                </w:rPr>
                <w:delText>A</w:delText>
              </w:r>
            </w:del>
            <w:r w:rsidRPr="00F67A71">
              <w:rPr>
                <w:spacing w:val="-2"/>
              </w:rPr>
              <w:t>nd including 59.4 Hz</w:t>
            </w:r>
          </w:p>
        </w:tc>
        <w:tc>
          <w:tcPr>
            <w:tcW w:w="3870" w:type="dxa"/>
          </w:tcPr>
          <w:p w14:paraId="7D497AD3" w14:textId="77777777" w:rsidR="00AF55CC" w:rsidRPr="00F67A71" w:rsidRDefault="00AF55CC" w:rsidP="00F355DE">
            <w:pPr>
              <w:suppressAutoHyphens/>
              <w:jc w:val="center"/>
              <w:rPr>
                <w:spacing w:val="-2"/>
              </w:rPr>
            </w:pPr>
            <w:r w:rsidRPr="00F67A71">
              <w:rPr>
                <w:spacing w:val="-2"/>
              </w:rPr>
              <w:t>Not less than 9 minutes</w:t>
            </w:r>
          </w:p>
        </w:tc>
      </w:tr>
      <w:tr w:rsidR="00AF55CC" w:rsidRPr="00F67A71" w14:paraId="3D65B1C2" w14:textId="77777777" w:rsidTr="00F355DE">
        <w:trPr>
          <w:cantSplit/>
        </w:trPr>
        <w:tc>
          <w:tcPr>
            <w:tcW w:w="3600" w:type="dxa"/>
          </w:tcPr>
          <w:p w14:paraId="3FAD9B4E" w14:textId="77777777" w:rsidR="00AF55CC" w:rsidRPr="00F67A71" w:rsidRDefault="00AF55CC" w:rsidP="00F355DE">
            <w:pPr>
              <w:suppressAutoHyphens/>
              <w:jc w:val="center"/>
              <w:rPr>
                <w:spacing w:val="-2"/>
              </w:rPr>
            </w:pPr>
            <w:r w:rsidRPr="00F67A71">
              <w:rPr>
                <w:spacing w:val="-2"/>
              </w:rPr>
              <w:t>Above 58.0 Hz up to</w:t>
            </w:r>
          </w:p>
          <w:p w14:paraId="022BDD9A" w14:textId="77777777" w:rsidR="00AF55CC" w:rsidRPr="00F67A71" w:rsidRDefault="00AF55CC" w:rsidP="00F355DE">
            <w:pPr>
              <w:suppressAutoHyphens/>
              <w:jc w:val="center"/>
              <w:rPr>
                <w:spacing w:val="-2"/>
              </w:rPr>
            </w:pPr>
            <w:ins w:id="261" w:author="ERCOT" w:date="2022-09-27T17:15:00Z">
              <w:r>
                <w:rPr>
                  <w:spacing w:val="-2"/>
                </w:rPr>
                <w:t>a</w:t>
              </w:r>
            </w:ins>
            <w:del w:id="262" w:author="ERCOT" w:date="2022-09-27T17:15:00Z">
              <w:r w:rsidRPr="00F67A71" w:rsidDel="00241933">
                <w:rPr>
                  <w:spacing w:val="-2"/>
                </w:rPr>
                <w:delText>A</w:delText>
              </w:r>
            </w:del>
            <w:r w:rsidRPr="00F67A71">
              <w:rPr>
                <w:spacing w:val="-2"/>
              </w:rPr>
              <w:t>nd including 58.4 Hz</w:t>
            </w:r>
          </w:p>
        </w:tc>
        <w:tc>
          <w:tcPr>
            <w:tcW w:w="3870" w:type="dxa"/>
          </w:tcPr>
          <w:p w14:paraId="67E0FD63" w14:textId="77777777" w:rsidR="00AF55CC" w:rsidRPr="00F67A71" w:rsidRDefault="00AF55CC" w:rsidP="00F355DE">
            <w:pPr>
              <w:suppressAutoHyphens/>
              <w:jc w:val="center"/>
              <w:rPr>
                <w:spacing w:val="-2"/>
              </w:rPr>
            </w:pPr>
            <w:r w:rsidRPr="00F67A71">
              <w:rPr>
                <w:spacing w:val="-2"/>
              </w:rPr>
              <w:t>Not less than 30 seconds</w:t>
            </w:r>
          </w:p>
        </w:tc>
      </w:tr>
      <w:tr w:rsidR="00AF55CC" w:rsidRPr="00F67A71" w14:paraId="053D5082" w14:textId="77777777" w:rsidTr="00F355DE">
        <w:trPr>
          <w:cantSplit/>
        </w:trPr>
        <w:tc>
          <w:tcPr>
            <w:tcW w:w="3600" w:type="dxa"/>
          </w:tcPr>
          <w:p w14:paraId="01613473" w14:textId="77777777" w:rsidR="00AF55CC" w:rsidRPr="00F67A71" w:rsidRDefault="00AF55CC" w:rsidP="00F355DE">
            <w:pPr>
              <w:suppressAutoHyphens/>
              <w:jc w:val="center"/>
              <w:rPr>
                <w:spacing w:val="-2"/>
              </w:rPr>
            </w:pPr>
            <w:r w:rsidRPr="00F67A71">
              <w:rPr>
                <w:spacing w:val="-2"/>
              </w:rPr>
              <w:t>Above 57.5 Hz up to</w:t>
            </w:r>
          </w:p>
          <w:p w14:paraId="0925D282" w14:textId="77777777" w:rsidR="00AF55CC" w:rsidRPr="00F67A71" w:rsidRDefault="00AF55CC" w:rsidP="00F355DE">
            <w:pPr>
              <w:suppressAutoHyphens/>
              <w:jc w:val="center"/>
              <w:rPr>
                <w:spacing w:val="-2"/>
              </w:rPr>
            </w:pPr>
            <w:ins w:id="263" w:author="ERCOT" w:date="2022-09-27T17:15:00Z">
              <w:r>
                <w:rPr>
                  <w:spacing w:val="-2"/>
                </w:rPr>
                <w:t>a</w:t>
              </w:r>
            </w:ins>
            <w:del w:id="264" w:author="ERCOT" w:date="2022-09-27T17:15:00Z">
              <w:r w:rsidRPr="00F67A71" w:rsidDel="00241933">
                <w:rPr>
                  <w:spacing w:val="-2"/>
                </w:rPr>
                <w:delText>A</w:delText>
              </w:r>
            </w:del>
            <w:r w:rsidRPr="00F67A71">
              <w:rPr>
                <w:spacing w:val="-2"/>
              </w:rPr>
              <w:t>nd including 58.0 Hz</w:t>
            </w:r>
          </w:p>
        </w:tc>
        <w:tc>
          <w:tcPr>
            <w:tcW w:w="3870" w:type="dxa"/>
          </w:tcPr>
          <w:p w14:paraId="0B097795" w14:textId="77777777" w:rsidR="00AF55CC" w:rsidRPr="00F67A71" w:rsidRDefault="00AF55CC" w:rsidP="00F355DE">
            <w:pPr>
              <w:suppressAutoHyphens/>
              <w:jc w:val="center"/>
              <w:rPr>
                <w:spacing w:val="-2"/>
              </w:rPr>
            </w:pPr>
            <w:r w:rsidRPr="00F67A71">
              <w:rPr>
                <w:spacing w:val="-2"/>
              </w:rPr>
              <w:t>Not less than 2 seconds</w:t>
            </w:r>
          </w:p>
        </w:tc>
      </w:tr>
      <w:tr w:rsidR="00AF55CC" w:rsidRPr="00F67A71" w14:paraId="19F5BE3E" w14:textId="77777777" w:rsidTr="00F355DE">
        <w:trPr>
          <w:cantSplit/>
        </w:trPr>
        <w:tc>
          <w:tcPr>
            <w:tcW w:w="3600" w:type="dxa"/>
          </w:tcPr>
          <w:p w14:paraId="1C463DFE" w14:textId="77777777" w:rsidR="00AF55CC" w:rsidRPr="00F67A71" w:rsidRDefault="00AF55CC" w:rsidP="00F355DE">
            <w:pPr>
              <w:suppressAutoHyphens/>
              <w:jc w:val="center"/>
              <w:rPr>
                <w:spacing w:val="-2"/>
              </w:rPr>
            </w:pPr>
            <w:r w:rsidRPr="00F67A71">
              <w:rPr>
                <w:spacing w:val="-2"/>
              </w:rPr>
              <w:t>57.5 Hz or below</w:t>
            </w:r>
          </w:p>
        </w:tc>
        <w:tc>
          <w:tcPr>
            <w:tcW w:w="3870" w:type="dxa"/>
          </w:tcPr>
          <w:p w14:paraId="4DC5024A" w14:textId="77777777" w:rsidR="00AF55CC" w:rsidRPr="00F67A71" w:rsidRDefault="00AF55CC" w:rsidP="00F355DE">
            <w:pPr>
              <w:suppressAutoHyphens/>
              <w:jc w:val="center"/>
              <w:rPr>
                <w:spacing w:val="-2"/>
              </w:rPr>
            </w:pPr>
            <w:r w:rsidRPr="00F67A71">
              <w:rPr>
                <w:spacing w:val="-2"/>
              </w:rPr>
              <w:t>No time delay required</w:t>
            </w:r>
          </w:p>
        </w:tc>
      </w:tr>
      <w:bookmarkEnd w:id="256"/>
    </w:tbl>
    <w:p w14:paraId="03901B28" w14:textId="77777777" w:rsidR="00AF55CC" w:rsidRPr="00F67A71" w:rsidRDefault="00AF55CC" w:rsidP="00AF55CC"/>
    <w:p w14:paraId="4A6E7DB6" w14:textId="77777777" w:rsidR="00AF55CC" w:rsidRPr="00F67A71" w:rsidRDefault="00AF55CC" w:rsidP="00AF55CC">
      <w:pPr>
        <w:spacing w:after="240"/>
        <w:ind w:left="720" w:hanging="720"/>
        <w:rPr>
          <w:iCs/>
          <w:szCs w:val="20"/>
        </w:rPr>
      </w:pPr>
      <w:bookmarkStart w:id="265" w:name="_Hlk134610750"/>
      <w:r w:rsidRPr="00F67A71">
        <w:rPr>
          <w:iCs/>
          <w:szCs w:val="20"/>
        </w:rPr>
        <w:t>(2)</w:t>
      </w:r>
      <w:r w:rsidRPr="00F67A71">
        <w:rPr>
          <w:iCs/>
          <w:szCs w:val="20"/>
        </w:rPr>
        <w:tab/>
        <w:t>Except for Generation Resources subject to Section</w:t>
      </w:r>
      <w:ins w:id="266" w:author="ERCOT" w:date="2022-11-21T14:21:00Z">
        <w:r>
          <w:rPr>
            <w:iCs/>
            <w:szCs w:val="20"/>
          </w:rPr>
          <w:t>s</w:t>
        </w:r>
      </w:ins>
      <w:r w:rsidRPr="00F67A71">
        <w:rPr>
          <w:iCs/>
          <w:szCs w:val="20"/>
        </w:rPr>
        <w:t xml:space="preserve"> 2.6.2.1</w:t>
      </w:r>
      <w:ins w:id="267" w:author="ERCOT" w:date="2022-08-31T12:58:00Z">
        <w:r w:rsidRPr="00061340">
          <w:t xml:space="preserve"> </w:t>
        </w:r>
        <w:r w:rsidRPr="00061340">
          <w:rPr>
            <w:iCs/>
            <w:szCs w:val="20"/>
          </w:rPr>
          <w:t>or 2.6.2.2</w:t>
        </w:r>
      </w:ins>
      <w:r w:rsidRPr="00F67A71">
        <w:rPr>
          <w:iCs/>
          <w:szCs w:val="20"/>
        </w:rPr>
        <w:t xml:space="preserve">, if over-frequency relays are installed and activated to trip the </w:t>
      </w:r>
      <w:del w:id="268" w:author="ERCOT" w:date="2022-09-28T10:56:00Z">
        <w:r w:rsidRPr="00F67A71" w:rsidDel="00AC4F5E">
          <w:rPr>
            <w:iCs/>
            <w:szCs w:val="20"/>
          </w:rPr>
          <w:delText>unit</w:delText>
        </w:r>
      </w:del>
      <w:ins w:id="269" w:author="ERCOT" w:date="2022-09-28T10:56:00Z">
        <w:r>
          <w:rPr>
            <w:iCs/>
            <w:szCs w:val="20"/>
          </w:rPr>
          <w:t>Generation Resource</w:t>
        </w:r>
      </w:ins>
      <w:ins w:id="270" w:author="ERCOT 040523" w:date="2023-04-03T14:39:00Z">
        <w:r>
          <w:rPr>
            <w:iCs/>
            <w:szCs w:val="20"/>
          </w:rPr>
          <w:t xml:space="preserve"> or ESR</w:t>
        </w:r>
      </w:ins>
      <w:r w:rsidRPr="00F67A71">
        <w:rPr>
          <w:iCs/>
          <w:szCs w:val="20"/>
        </w:rPr>
        <w:t xml:space="preserve">, they shall </w:t>
      </w:r>
      <w:del w:id="271" w:author="ERCOT 062223" w:date="2023-05-23T14:44:00Z">
        <w:r w:rsidRPr="00F67A71" w:rsidDel="002704EE">
          <w:rPr>
            <w:iCs/>
            <w:szCs w:val="20"/>
          </w:rPr>
          <w:delText>be set</w:delText>
        </w:r>
      </w:del>
      <w:ins w:id="272" w:author="ERCOT 062223" w:date="2023-05-23T14:44:00Z">
        <w:r>
          <w:rPr>
            <w:iCs/>
            <w:szCs w:val="20"/>
          </w:rPr>
          <w:t>perform</w:t>
        </w:r>
      </w:ins>
      <w:r w:rsidRPr="00F67A71">
        <w:rPr>
          <w:iCs/>
          <w:szCs w:val="20"/>
        </w:rPr>
        <w:t xml:space="preserve"> such that the automatic removal of individual Generation Resources </w:t>
      </w:r>
      <w:r>
        <w:rPr>
          <w:iCs/>
          <w:szCs w:val="20"/>
        </w:rPr>
        <w:t xml:space="preserve">or ESRs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AF55CC" w:rsidRPr="00F67A71" w14:paraId="7AA787B7" w14:textId="77777777" w:rsidTr="00F355DE">
        <w:trPr>
          <w:cantSplit/>
        </w:trPr>
        <w:tc>
          <w:tcPr>
            <w:tcW w:w="3600" w:type="dxa"/>
            <w:tcBorders>
              <w:top w:val="thinThickSmallGap" w:sz="24" w:space="0" w:color="auto"/>
              <w:bottom w:val="single" w:sz="12" w:space="0" w:color="auto"/>
            </w:tcBorders>
          </w:tcPr>
          <w:p w14:paraId="0BD98118" w14:textId="77777777" w:rsidR="00AF55CC" w:rsidRPr="00F67A71" w:rsidRDefault="00AF55CC" w:rsidP="00F355DE">
            <w:pPr>
              <w:suppressAutoHyphens/>
              <w:jc w:val="center"/>
              <w:rPr>
                <w:b/>
                <w:spacing w:val="-2"/>
              </w:rPr>
            </w:pPr>
            <w:smartTag w:uri="urn:schemas-microsoft-com:office:smarttags" w:element="stockticker">
              <w:r w:rsidRPr="00F67A71">
                <w:rPr>
                  <w:b/>
                  <w:spacing w:val="-2"/>
                </w:rPr>
                <w:lastRenderedPageBreak/>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323A1E42" w14:textId="77777777" w:rsidR="00AF55CC" w:rsidRPr="00F67A71" w:rsidRDefault="00AF55CC" w:rsidP="00F355DE">
            <w:pPr>
              <w:suppressAutoHyphens/>
              <w:jc w:val="center"/>
              <w:rPr>
                <w:b/>
                <w:spacing w:val="-2"/>
              </w:rPr>
            </w:pPr>
            <w:r w:rsidRPr="00F67A71">
              <w:rPr>
                <w:b/>
                <w:spacing w:val="-2"/>
              </w:rPr>
              <w:t>Delay to Trip</w:t>
            </w:r>
          </w:p>
        </w:tc>
      </w:tr>
      <w:tr w:rsidR="00AF55CC" w:rsidRPr="00F67A71" w14:paraId="2FEB1A84" w14:textId="77777777" w:rsidTr="00F355DE">
        <w:trPr>
          <w:cantSplit/>
        </w:trPr>
        <w:tc>
          <w:tcPr>
            <w:tcW w:w="3600" w:type="dxa"/>
            <w:tcBorders>
              <w:top w:val="single" w:sz="12" w:space="0" w:color="auto"/>
            </w:tcBorders>
            <w:vAlign w:val="bottom"/>
          </w:tcPr>
          <w:p w14:paraId="080E6B19" w14:textId="77777777" w:rsidR="00AF55CC" w:rsidRPr="00F67A71" w:rsidRDefault="00AF55CC" w:rsidP="00F355DE">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2C2F5C0D" w14:textId="77777777" w:rsidR="00AF55CC" w:rsidRPr="00F67A71" w:rsidRDefault="00AF55CC" w:rsidP="00F355DE">
            <w:pPr>
              <w:suppressAutoHyphens/>
              <w:jc w:val="center"/>
              <w:rPr>
                <w:spacing w:val="-2"/>
              </w:rPr>
            </w:pPr>
            <w:r w:rsidRPr="00F67A71">
              <w:rPr>
                <w:rFonts w:cs="Calibri"/>
                <w:color w:val="000000"/>
                <w:spacing w:val="-2"/>
              </w:rPr>
              <w:t>No automatic tripping (</w:t>
            </w:r>
            <w:ins w:id="273" w:author="ERCOT" w:date="2022-09-27T17:15:00Z">
              <w:r>
                <w:rPr>
                  <w:rFonts w:cs="Calibri"/>
                  <w:color w:val="000000"/>
                  <w:spacing w:val="-2"/>
                </w:rPr>
                <w:t>c</w:t>
              </w:r>
            </w:ins>
            <w:del w:id="274"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AF55CC" w:rsidRPr="00F67A71" w14:paraId="3E1C351B" w14:textId="77777777" w:rsidTr="00F355DE">
        <w:trPr>
          <w:cantSplit/>
        </w:trPr>
        <w:tc>
          <w:tcPr>
            <w:tcW w:w="3600" w:type="dxa"/>
            <w:vAlign w:val="bottom"/>
          </w:tcPr>
          <w:p w14:paraId="696511D8" w14:textId="77777777" w:rsidR="00AF55CC" w:rsidRPr="00F67A71" w:rsidRDefault="00AF55CC" w:rsidP="00F355DE">
            <w:pPr>
              <w:suppressAutoHyphens/>
              <w:jc w:val="center"/>
              <w:rPr>
                <w:spacing w:val="-2"/>
              </w:rPr>
            </w:pPr>
            <w:r w:rsidRPr="00F67A71">
              <w:rPr>
                <w:rFonts w:cs="Calibri"/>
                <w:color w:val="000000"/>
                <w:spacing w:val="-2"/>
              </w:rPr>
              <w:t>Below 61.6 Hz down to and including 60.6 Hz</w:t>
            </w:r>
          </w:p>
        </w:tc>
        <w:tc>
          <w:tcPr>
            <w:tcW w:w="3870" w:type="dxa"/>
            <w:vAlign w:val="bottom"/>
          </w:tcPr>
          <w:p w14:paraId="656A67C7" w14:textId="77777777" w:rsidR="00AF55CC" w:rsidRPr="00F67A71" w:rsidRDefault="00AF55CC" w:rsidP="00F355DE">
            <w:pPr>
              <w:suppressAutoHyphens/>
              <w:jc w:val="center"/>
              <w:rPr>
                <w:spacing w:val="-2"/>
              </w:rPr>
            </w:pPr>
            <w:r w:rsidRPr="00F67A71">
              <w:rPr>
                <w:rFonts w:cs="Calibri"/>
                <w:color w:val="000000"/>
                <w:spacing w:val="-2"/>
              </w:rPr>
              <w:t>Not less than 9 minutes</w:t>
            </w:r>
          </w:p>
        </w:tc>
      </w:tr>
      <w:tr w:rsidR="00AF55CC" w:rsidRPr="00F67A71" w14:paraId="4F0F905F" w14:textId="77777777" w:rsidTr="00F355DE">
        <w:trPr>
          <w:cantSplit/>
        </w:trPr>
        <w:tc>
          <w:tcPr>
            <w:tcW w:w="3600" w:type="dxa"/>
            <w:vAlign w:val="bottom"/>
          </w:tcPr>
          <w:p w14:paraId="5B2E114B" w14:textId="77777777" w:rsidR="00AF55CC" w:rsidRPr="00F67A71" w:rsidRDefault="00AF55CC" w:rsidP="00F355DE">
            <w:pPr>
              <w:suppressAutoHyphens/>
              <w:jc w:val="center"/>
              <w:rPr>
                <w:spacing w:val="-2"/>
              </w:rPr>
            </w:pPr>
            <w:r w:rsidRPr="00F67A71">
              <w:rPr>
                <w:rFonts w:cs="Calibri"/>
                <w:color w:val="000000"/>
                <w:spacing w:val="-2"/>
              </w:rPr>
              <w:t>Below 61.8 Hz down to and including 61.6 Hz</w:t>
            </w:r>
          </w:p>
        </w:tc>
        <w:tc>
          <w:tcPr>
            <w:tcW w:w="3870" w:type="dxa"/>
            <w:vAlign w:val="bottom"/>
          </w:tcPr>
          <w:p w14:paraId="115A44D6" w14:textId="77777777" w:rsidR="00AF55CC" w:rsidRPr="00F67A71" w:rsidRDefault="00AF55CC" w:rsidP="00F355DE">
            <w:pPr>
              <w:suppressAutoHyphens/>
              <w:jc w:val="center"/>
              <w:rPr>
                <w:spacing w:val="-2"/>
              </w:rPr>
            </w:pPr>
            <w:r w:rsidRPr="00F67A71">
              <w:rPr>
                <w:rFonts w:cs="Calibri"/>
                <w:color w:val="000000"/>
                <w:spacing w:val="-2"/>
              </w:rPr>
              <w:t>Not less than 30 seconds</w:t>
            </w:r>
          </w:p>
        </w:tc>
      </w:tr>
      <w:tr w:rsidR="00AF55CC" w:rsidRPr="00F67A71" w14:paraId="7C732858" w14:textId="77777777" w:rsidTr="00F355DE">
        <w:trPr>
          <w:cantSplit/>
        </w:trPr>
        <w:tc>
          <w:tcPr>
            <w:tcW w:w="3600" w:type="dxa"/>
            <w:vAlign w:val="bottom"/>
          </w:tcPr>
          <w:p w14:paraId="2322630E" w14:textId="77777777" w:rsidR="00AF55CC" w:rsidRPr="00F67A71" w:rsidRDefault="00AF55CC" w:rsidP="00F355DE">
            <w:pPr>
              <w:suppressAutoHyphens/>
              <w:jc w:val="center"/>
              <w:rPr>
                <w:spacing w:val="-2"/>
              </w:rPr>
            </w:pPr>
            <w:r w:rsidRPr="00F67A71">
              <w:rPr>
                <w:rFonts w:cs="Calibri"/>
                <w:color w:val="000000"/>
                <w:spacing w:val="-2"/>
              </w:rPr>
              <w:t>61.8 Hz or above</w:t>
            </w:r>
          </w:p>
        </w:tc>
        <w:tc>
          <w:tcPr>
            <w:tcW w:w="3870" w:type="dxa"/>
            <w:vAlign w:val="bottom"/>
          </w:tcPr>
          <w:p w14:paraId="793EE20E" w14:textId="77777777" w:rsidR="00AF55CC" w:rsidRPr="00F67A71" w:rsidRDefault="00AF55CC" w:rsidP="00F355DE">
            <w:pPr>
              <w:suppressAutoHyphens/>
              <w:jc w:val="center"/>
              <w:rPr>
                <w:spacing w:val="-2"/>
              </w:rPr>
            </w:pPr>
            <w:r w:rsidRPr="00F67A71">
              <w:rPr>
                <w:spacing w:val="-2"/>
              </w:rPr>
              <w:t>No time delay required</w:t>
            </w:r>
          </w:p>
        </w:tc>
      </w:tr>
    </w:tbl>
    <w:p w14:paraId="68DFC282" w14:textId="77777777" w:rsidR="00AF55CC" w:rsidRPr="00F67A71" w:rsidRDefault="00AF55CC" w:rsidP="00AF55CC">
      <w:pPr>
        <w:ind w:left="720" w:hanging="720"/>
      </w:pPr>
    </w:p>
    <w:p w14:paraId="6B35EFE2" w14:textId="77777777" w:rsidR="00AF55CC" w:rsidRDefault="00AF55CC" w:rsidP="00AF55CC">
      <w:pPr>
        <w:spacing w:after="240"/>
        <w:ind w:left="720" w:hanging="720"/>
        <w:rPr>
          <w:ins w:id="275" w:author="ERCOT" w:date="2022-10-07T10:43:00Z"/>
          <w:iCs/>
          <w:szCs w:val="20"/>
        </w:rPr>
      </w:pPr>
      <w:r>
        <w:rPr>
          <w:iCs/>
          <w:szCs w:val="20"/>
        </w:rPr>
        <w:t>(3)</w:t>
      </w:r>
      <w:ins w:id="276" w:author="ERCOT" w:date="2022-10-07T10:43:00Z">
        <w:r>
          <w:rPr>
            <w:iCs/>
            <w:szCs w:val="20"/>
          </w:rPr>
          <w:tab/>
        </w:r>
      </w:ins>
      <w:ins w:id="277" w:author="ERCOT 040523" w:date="2023-02-16T19:42:00Z">
        <w:r>
          <w:rPr>
            <w:iCs/>
            <w:szCs w:val="20"/>
          </w:rPr>
          <w:t>If installed</w:t>
        </w:r>
      </w:ins>
      <w:ins w:id="278" w:author="ERCOT 040523" w:date="2023-03-27T15:51:00Z">
        <w:r>
          <w:rPr>
            <w:iCs/>
            <w:szCs w:val="20"/>
          </w:rPr>
          <w:t xml:space="preserve"> and activated to trip a Generation</w:t>
        </w:r>
      </w:ins>
      <w:ins w:id="279" w:author="ERCOT 040523" w:date="2023-03-27T15:52:00Z">
        <w:r>
          <w:rPr>
            <w:iCs/>
            <w:szCs w:val="20"/>
          </w:rPr>
          <w:t xml:space="preserve"> Resource or ESR</w:t>
        </w:r>
      </w:ins>
      <w:ins w:id="280" w:author="ERCOT 040523" w:date="2023-02-16T19:42:00Z">
        <w:r>
          <w:rPr>
            <w:iCs/>
            <w:szCs w:val="20"/>
          </w:rPr>
          <w:t xml:space="preserve">, </w:t>
        </w:r>
        <w:del w:id="281" w:author="ERCOT 062223" w:date="2023-06-02T10:22:00Z">
          <w:r w:rsidDel="009C166D">
            <w:rPr>
              <w:iCs/>
              <w:szCs w:val="20"/>
            </w:rPr>
            <w:delText>a</w:delText>
          </w:r>
        </w:del>
      </w:ins>
      <w:ins w:id="282" w:author="ERCOT" w:date="2022-10-07T10:43:00Z">
        <w:del w:id="283" w:author="ERCOT 040523" w:date="2023-02-16T19:42:00Z">
          <w:r w:rsidRPr="003E71EA" w:rsidDel="00165DFD">
            <w:rPr>
              <w:iCs/>
              <w:szCs w:val="20"/>
            </w:rPr>
            <w:delText>A</w:delText>
          </w:r>
        </w:del>
        <w:del w:id="284" w:author="ERCOT 062223" w:date="2023-06-02T10:22:00Z">
          <w:r w:rsidRPr="003E71EA" w:rsidDel="009C166D">
            <w:rPr>
              <w:iCs/>
              <w:szCs w:val="20"/>
            </w:rPr>
            <w:delText xml:space="preserve">ll instantaneous </w:delText>
          </w:r>
        </w:del>
        <w:r>
          <w:rPr>
            <w:iCs/>
            <w:szCs w:val="20"/>
          </w:rPr>
          <w:t>frequency</w:t>
        </w:r>
        <w:r w:rsidRPr="003E71EA">
          <w:rPr>
            <w:iCs/>
            <w:szCs w:val="20"/>
          </w:rPr>
          <w:t xml:space="preserve"> protection</w:t>
        </w:r>
        <w:del w:id="285" w:author="ERCOT 062223" w:date="2023-06-17T11:36:00Z">
          <w:r w:rsidDel="0017103A">
            <w:rPr>
              <w:iCs/>
              <w:szCs w:val="20"/>
            </w:rPr>
            <w:delText>s</w:delText>
          </w:r>
        </w:del>
      </w:ins>
      <w:ins w:id="286" w:author="ERCOT 062223" w:date="2023-06-17T11:36:00Z">
        <w:r>
          <w:rPr>
            <w:iCs/>
            <w:szCs w:val="20"/>
          </w:rPr>
          <w:t xml:space="preserve"> s</w:t>
        </w:r>
      </w:ins>
      <w:ins w:id="287" w:author="ERCOT 062223" w:date="2023-06-02T10:22:00Z">
        <w:r>
          <w:rPr>
            <w:iCs/>
            <w:szCs w:val="20"/>
          </w:rPr>
          <w:t>chemes</w:t>
        </w:r>
      </w:ins>
      <w:ins w:id="288" w:author="ERCOT" w:date="2022-10-07T10:43:00Z">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w:t>
        </w:r>
        <w:proofErr w:type="spellStart"/>
        <w:r w:rsidRPr="003E71EA">
          <w:rPr>
            <w:iCs/>
            <w:szCs w:val="20"/>
          </w:rPr>
          <w:t>misoperation</w:t>
        </w:r>
        <w:r>
          <w:rPr>
            <w:iCs/>
            <w:szCs w:val="20"/>
          </w:rPr>
          <w:t>s</w:t>
        </w:r>
        <w:proofErr w:type="spellEnd"/>
        <w:r w:rsidRPr="003E71EA">
          <w:rPr>
            <w:iCs/>
            <w:szCs w:val="20"/>
          </w:rPr>
          <w:t xml:space="preserve"> while </w:t>
        </w:r>
      </w:ins>
      <w:ins w:id="289" w:author="ERCOT" w:date="2022-10-12T16:42:00Z">
        <w:r>
          <w:rPr>
            <w:iCs/>
            <w:szCs w:val="20"/>
          </w:rPr>
          <w:t>providing</w:t>
        </w:r>
      </w:ins>
      <w:ins w:id="290" w:author="ERCOT" w:date="2022-10-07T10:43:00Z">
        <w:r w:rsidRPr="003E71EA">
          <w:rPr>
            <w:iCs/>
            <w:szCs w:val="20"/>
          </w:rPr>
          <w:t xml:space="preserve"> </w:t>
        </w:r>
      </w:ins>
      <w:ins w:id="291" w:author="ERCOT" w:date="2022-10-12T16:42:00Z">
        <w:r>
          <w:rPr>
            <w:iCs/>
            <w:szCs w:val="20"/>
          </w:rPr>
          <w:t xml:space="preserve">the </w:t>
        </w:r>
        <w:r w:rsidRPr="00CA0E9B">
          <w:rPr>
            <w:iCs/>
            <w:szCs w:val="20"/>
          </w:rPr>
          <w:t>desired equipment protection</w:t>
        </w:r>
      </w:ins>
      <w:ins w:id="292" w:author="ERCOT" w:date="2022-10-07T10:43:00Z">
        <w:r w:rsidRPr="003E71EA">
          <w:rPr>
            <w:iCs/>
            <w:szCs w:val="20"/>
          </w:rPr>
          <w:t>.</w:t>
        </w:r>
      </w:ins>
      <w:ins w:id="293" w:author="ERCOT 062223" w:date="2023-06-02T10:22:00Z">
        <w:r w:rsidRPr="009C166D">
          <w:t xml:space="preserve"> </w:t>
        </w:r>
        <w:r>
          <w:t xml:space="preserve"> </w:t>
        </w:r>
        <w:r w:rsidRPr="009C166D">
          <w:rPr>
            <w:iCs/>
            <w:szCs w:val="20"/>
          </w:rPr>
          <w:t>Protection schemes shall not trip a Generation Resource or ESR based on an instantaneous frequency measurement.</w:t>
        </w:r>
      </w:ins>
      <w:del w:id="294" w:author="ERCOT" w:date="2022-12-15T09:13:00Z">
        <w:r w:rsidRPr="001F6A45" w:rsidDel="001F6A45">
          <w:rPr>
            <w:iCs/>
            <w:szCs w:val="20"/>
          </w:rPr>
          <w:delText xml:space="preserve"> </w:delText>
        </w:r>
        <w:r w:rsidRPr="002200FB" w:rsidDel="001F6A45">
          <w:rPr>
            <w:iCs/>
            <w:szCs w:val="20"/>
          </w:rPr>
          <w:delText>This Operating Guide is not intended to conflict with the plant operator’s responsibility to protect Generation Resources</w:delText>
        </w:r>
        <w:r w:rsidDel="001F6A45">
          <w:rPr>
            <w:iCs/>
            <w:szCs w:val="20"/>
          </w:rPr>
          <w:delText xml:space="preserve"> </w:delText>
        </w:r>
        <w:r w:rsidDel="001F6A45">
          <w:delText>and ESRs</w:delText>
        </w:r>
        <w:r w:rsidRPr="002200FB" w:rsidDel="001F6A45">
          <w:rPr>
            <w:iCs/>
            <w:szCs w:val="20"/>
          </w:rPr>
          <w:delText xml:space="preserve"> from potentially damaging operating conditions.</w:delText>
        </w:r>
      </w:del>
    </w:p>
    <w:p w14:paraId="0F409835" w14:textId="77777777" w:rsidR="00AF55CC" w:rsidRPr="00970088" w:rsidRDefault="00AF55CC" w:rsidP="00AF55CC">
      <w:pPr>
        <w:spacing w:after="240"/>
        <w:ind w:left="720" w:hanging="720"/>
        <w:rPr>
          <w:iCs/>
          <w:szCs w:val="20"/>
        </w:rPr>
      </w:pPr>
      <w:r w:rsidRPr="00F67A71">
        <w:rPr>
          <w:iCs/>
          <w:szCs w:val="20"/>
        </w:rPr>
        <w:t>(</w:t>
      </w:r>
      <w:r>
        <w:rPr>
          <w:iCs/>
          <w:szCs w:val="20"/>
        </w:rPr>
        <w:t>4</w:t>
      </w:r>
      <w:r w:rsidRPr="00F67A71">
        <w:rPr>
          <w:iCs/>
          <w:szCs w:val="20"/>
        </w:rPr>
        <w:t>)</w:t>
      </w:r>
      <w:r w:rsidRPr="00F67A71">
        <w:rPr>
          <w:iCs/>
          <w:szCs w:val="20"/>
        </w:rPr>
        <w:tab/>
      </w:r>
      <w:ins w:id="295" w:author="ERCOT" w:date="2022-12-15T09:15:00Z">
        <w:r w:rsidRPr="007D0B34">
          <w:rPr>
            <w:iCs/>
            <w:szCs w:val="20"/>
          </w:rPr>
          <w:t xml:space="preserve">This </w:t>
        </w:r>
        <w:del w:id="296" w:author="ERCOT 062223" w:date="2023-05-16T16:20:00Z">
          <w:r w:rsidRPr="007D0B34" w:rsidDel="005C3513">
            <w:rPr>
              <w:iCs/>
              <w:szCs w:val="20"/>
            </w:rPr>
            <w:delText>Operating Guide</w:delText>
          </w:r>
        </w:del>
      </w:ins>
      <w:ins w:id="297" w:author="ERCOT 062223" w:date="2023-05-16T16:20:00Z">
        <w:r>
          <w:rPr>
            <w:iCs/>
            <w:szCs w:val="20"/>
          </w:rPr>
          <w:t>Section</w:t>
        </w:r>
      </w:ins>
      <w:ins w:id="298" w:author="ERCOT" w:date="2022-12-15T09:15:00Z">
        <w:r w:rsidRPr="007D0B34">
          <w:rPr>
            <w:iCs/>
            <w:szCs w:val="20"/>
          </w:rPr>
          <w:t xml:space="preserve"> shall not affect the Resource Entity’s responsibility to protect Generation Resource</w:t>
        </w:r>
        <w:r>
          <w:rPr>
            <w:iCs/>
            <w:szCs w:val="20"/>
          </w:rPr>
          <w:t>s</w:t>
        </w:r>
      </w:ins>
      <w:ins w:id="299" w:author="ERCOT 040523" w:date="2023-04-03T14:39:00Z">
        <w:r>
          <w:rPr>
            <w:iCs/>
            <w:szCs w:val="20"/>
          </w:rPr>
          <w:t xml:space="preserve"> or ESRs</w:t>
        </w:r>
      </w:ins>
      <w:ins w:id="300" w:author="ERCOT" w:date="2022-12-15T09:15:00Z">
        <w:r w:rsidRPr="007D0B34">
          <w:rPr>
            <w:iCs/>
            <w:szCs w:val="20"/>
          </w:rPr>
          <w:t xml:space="preserve"> from damaging operating conditions. </w:t>
        </w:r>
      </w:ins>
      <w:ins w:id="301" w:author="ERCOT" w:date="2023-04-05T07:31:00Z">
        <w:r>
          <w:rPr>
            <w:iCs/>
            <w:szCs w:val="20"/>
          </w:rPr>
          <w:t xml:space="preserve"> </w:t>
        </w:r>
      </w:ins>
      <w:ins w:id="302" w:author="ERCOT" w:date="2022-12-15T09:15:00Z">
        <w:r w:rsidRPr="007D0B34">
          <w:rPr>
            <w:iCs/>
            <w:szCs w:val="20"/>
          </w:rPr>
          <w:t>The Resource Entity for a Generation Resource</w:t>
        </w:r>
      </w:ins>
      <w:ins w:id="303" w:author="ERCOT 040523" w:date="2023-04-03T14:40:00Z">
        <w:r>
          <w:rPr>
            <w:iCs/>
            <w:szCs w:val="20"/>
          </w:rPr>
          <w:t xml:space="preserve"> or ESR</w:t>
        </w:r>
      </w:ins>
      <w:ins w:id="304" w:author="ERCOT" w:date="2022-12-15T09:15:00Z">
        <w:r w:rsidRPr="007D0B34">
          <w:rPr>
            <w:iCs/>
            <w:szCs w:val="20"/>
          </w:rPr>
          <w:t xml:space="preserve"> </w:t>
        </w:r>
      </w:ins>
      <w:ins w:id="305" w:author="ERCOT 040523" w:date="2023-02-16T18:48:00Z">
        <w:del w:id="306" w:author="ERCOT 062223" w:date="2023-05-16T15:40:00Z">
          <w:r w:rsidDel="00A129D8">
            <w:rPr>
              <w:iCs/>
              <w:szCs w:val="20"/>
            </w:rPr>
            <w:delText xml:space="preserve">that is </w:delText>
          </w:r>
        </w:del>
      </w:ins>
      <w:ins w:id="307" w:author="ERCOT 040523" w:date="2023-02-16T18:47:00Z">
        <w:r>
          <w:rPr>
            <w:iCs/>
            <w:szCs w:val="20"/>
          </w:rPr>
          <w:t>subject to paragraphs (1) and</w:t>
        </w:r>
      </w:ins>
      <w:ins w:id="308" w:author="ERCOT 040523" w:date="2023-02-16T18:48:00Z">
        <w:r>
          <w:rPr>
            <w:iCs/>
            <w:szCs w:val="20"/>
          </w:rPr>
          <w:t xml:space="preserve"> (2) above </w:t>
        </w:r>
      </w:ins>
      <w:ins w:id="309" w:author="ERCOT 040523" w:date="2023-04-03T14:40:00Z">
        <w:r>
          <w:rPr>
            <w:iCs/>
            <w:szCs w:val="20"/>
          </w:rPr>
          <w:t>that is</w:t>
        </w:r>
      </w:ins>
      <w:ins w:id="310" w:author="ERCOT 040523" w:date="2023-02-16T18:48:00Z">
        <w:r>
          <w:rPr>
            <w:iCs/>
            <w:szCs w:val="20"/>
          </w:rPr>
          <w:t xml:space="preserve"> </w:t>
        </w:r>
      </w:ins>
      <w:ins w:id="311" w:author="ERCOT" w:date="2022-12-15T09:15:00Z">
        <w:r w:rsidRPr="007D0B34">
          <w:rPr>
            <w:iCs/>
            <w:szCs w:val="20"/>
          </w:rPr>
          <w:t xml:space="preserve">unable to </w:t>
        </w:r>
        <w:r>
          <w:rPr>
            <w:iCs/>
            <w:szCs w:val="20"/>
          </w:rPr>
          <w:t xml:space="preserve">remain </w:t>
        </w:r>
        <w:r w:rsidRPr="007D0B34">
          <w:rPr>
            <w:iCs/>
            <w:szCs w:val="20"/>
          </w:rPr>
          <w:t>reliably connected to the ERCOT System as set forth in paragraphs (1) and (2)</w:t>
        </w:r>
        <w:del w:id="312" w:author="ERCOT 040523" w:date="2023-04-05T06:37:00Z">
          <w:r w:rsidRPr="007D0B34" w:rsidDel="00241F5A">
            <w:rPr>
              <w:iCs/>
              <w:szCs w:val="20"/>
            </w:rPr>
            <w:delText xml:space="preserve"> above</w:delText>
          </w:r>
        </w:del>
        <w:r w:rsidRPr="007D0B34">
          <w:rPr>
            <w:iCs/>
            <w:szCs w:val="20"/>
          </w:rPr>
          <w:t xml:space="preserve">, shall provide to ERCOT the reason(s) for that inability, including study results or manufacturer advice. </w:t>
        </w:r>
        <w:r>
          <w:rPr>
            <w:iCs/>
            <w:szCs w:val="20"/>
          </w:rPr>
          <w:t xml:space="preserve"> </w:t>
        </w:r>
        <w:r w:rsidRPr="007D0B34">
          <w:rPr>
            <w:iCs/>
            <w:szCs w:val="20"/>
          </w:rPr>
          <w:t>The limitation description</w:t>
        </w:r>
        <w:r>
          <w:rPr>
            <w:iCs/>
            <w:szCs w:val="20"/>
          </w:rPr>
          <w:t xml:space="preserve"> </w:t>
        </w:r>
        <w:r w:rsidRPr="007D0B34">
          <w:rPr>
            <w:iCs/>
            <w:szCs w:val="20"/>
          </w:rPr>
          <w:t>shall include the Generation Resource’s</w:t>
        </w:r>
      </w:ins>
      <w:ins w:id="313" w:author="ERCOT 040523" w:date="2023-04-03T14:40:00Z">
        <w:r>
          <w:rPr>
            <w:iCs/>
            <w:szCs w:val="20"/>
          </w:rPr>
          <w:t xml:space="preserve"> or ESR’s</w:t>
        </w:r>
      </w:ins>
      <w:ins w:id="314" w:author="ERCOT" w:date="2022-12-15T09:15:00Z">
        <w:r w:rsidRPr="007D0B34">
          <w:rPr>
            <w:iCs/>
            <w:szCs w:val="20"/>
          </w:rPr>
          <w:t xml:space="preserve"> frequency ride-through capability in the</w:t>
        </w:r>
        <w:r>
          <w:rPr>
            <w:iCs/>
            <w:szCs w:val="20"/>
          </w:rPr>
          <w:t xml:space="preserve"> </w:t>
        </w:r>
        <w:r w:rsidRPr="007D0B34">
          <w:rPr>
            <w:iCs/>
            <w:szCs w:val="20"/>
          </w:rPr>
          <w:t>format shown in the tables in paragraphs (1) and (2)</w:t>
        </w:r>
      </w:ins>
      <w:ins w:id="315" w:author="ERCOT 040523" w:date="2023-04-05T06:40:00Z">
        <w:r>
          <w:rPr>
            <w:iCs/>
            <w:szCs w:val="20"/>
          </w:rPr>
          <w:t xml:space="preserve"> above</w:t>
        </w:r>
      </w:ins>
      <w:ins w:id="316" w:author="ERCOT" w:date="2022-12-15T09:15:00Z">
        <w:r>
          <w:rPr>
            <w:iCs/>
            <w:szCs w:val="20"/>
          </w:rPr>
          <w:t>.</w:t>
        </w:r>
        <w:del w:id="317" w:author="ERCOT" w:date="2022-10-12T13:51:00Z">
          <w:r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3C1BDA55" w14:textId="77777777" w:rsidR="00AF55CC" w:rsidRDefault="00AF55CC" w:rsidP="00AF55CC">
      <w:pPr>
        <w:spacing w:before="480" w:after="240"/>
        <w:ind w:left="900" w:hanging="900"/>
        <w:rPr>
          <w:ins w:id="318" w:author="ERCOT" w:date="2022-10-12T15:05:00Z"/>
          <w:b/>
          <w:i/>
        </w:rPr>
      </w:pPr>
      <w:bookmarkStart w:id="319" w:name="_Hlk134610121"/>
      <w:bookmarkEnd w:id="265"/>
      <w:ins w:id="320" w:author="ERCOT" w:date="2022-10-12T15:05:00Z">
        <w:r w:rsidRPr="5CFF5848">
          <w:rPr>
            <w:b/>
            <w:i/>
          </w:rPr>
          <w:t xml:space="preserve">2.6.2.1 </w:t>
        </w:r>
      </w:ins>
      <w:ins w:id="321" w:author="ERCOT" w:date="2023-08-18T14:17:00Z">
        <w:r>
          <w:rPr>
            <w:b/>
            <w:i/>
          </w:rPr>
          <w:tab/>
        </w:r>
      </w:ins>
      <w:ins w:id="322" w:author="ERCOT" w:date="2022-10-12T15:05:00Z">
        <w:r w:rsidRPr="5CFF5848">
          <w:rPr>
            <w:b/>
            <w:i/>
          </w:rPr>
          <w:t>Frequency Ride-Through Requirements for Transmission-Connected Inverter-Based Resources (IBRs)</w:t>
        </w:r>
      </w:ins>
      <w:ins w:id="323" w:author="ERCOT 081823" w:date="2023-08-09T19:03:00Z">
        <w:r w:rsidRPr="5CFF5848">
          <w:rPr>
            <w:b/>
            <w:i/>
          </w:rPr>
          <w:t xml:space="preserve"> and Type </w:t>
        </w:r>
        <w:r w:rsidRPr="5CFF5848">
          <w:rPr>
            <w:b/>
            <w:bCs/>
            <w:i/>
            <w:iCs/>
          </w:rPr>
          <w:t>1 and Type 2</w:t>
        </w:r>
        <w:r w:rsidRPr="5CFF5848">
          <w:rPr>
            <w:b/>
            <w:i/>
          </w:rPr>
          <w:t xml:space="preserve"> Wind</w:t>
        </w:r>
        <w:r w:rsidRPr="20369BF1">
          <w:rPr>
            <w:b/>
            <w:bCs/>
            <w:i/>
            <w:iCs/>
          </w:rPr>
          <w:t>-</w:t>
        </w:r>
        <w:r w:rsidRPr="5D444F63">
          <w:rPr>
            <w:b/>
            <w:bCs/>
            <w:i/>
            <w:iCs/>
          </w:rPr>
          <w:t>P</w:t>
        </w:r>
        <w:r w:rsidRPr="20369BF1">
          <w:rPr>
            <w:b/>
            <w:bCs/>
            <w:i/>
            <w:iCs/>
          </w:rPr>
          <w:t>owered</w:t>
        </w:r>
        <w:r w:rsidRPr="5CFF5848">
          <w:rPr>
            <w:b/>
            <w:i/>
          </w:rPr>
          <w:t xml:space="preserve"> Generation Resources (WGRs)</w:t>
        </w:r>
      </w:ins>
    </w:p>
    <w:bookmarkEnd w:id="319"/>
    <w:p w14:paraId="1393C7BF" w14:textId="77777777" w:rsidR="00AF55CC" w:rsidRDefault="00AF55CC" w:rsidP="00AF55CC">
      <w:pPr>
        <w:spacing w:after="240"/>
        <w:ind w:left="720" w:hanging="720"/>
      </w:pPr>
      <w:ins w:id="324" w:author="ERCOT" w:date="2022-11-28T12:46:00Z">
        <w:r>
          <w:t>(</w:t>
        </w:r>
      </w:ins>
      <w:ins w:id="325" w:author="ERCOT" w:date="2022-10-12T15:05:00Z">
        <w:r>
          <w:t>1)</w:t>
        </w:r>
        <w:r>
          <w:tab/>
          <w:t>All IBRs</w:t>
        </w:r>
      </w:ins>
      <w:ins w:id="326" w:author="ERCOT 081823" w:date="2023-08-09T19:03:00Z">
        <w:r>
          <w:t xml:space="preserve"> and Type </w:t>
        </w:r>
      </w:ins>
      <w:ins w:id="327" w:author="ERCOT 081823" w:date="2023-08-09T19:04:00Z">
        <w:r>
          <w:t>1 and Type 2 Wind-powered Generation Resources (WGRs)</w:t>
        </w:r>
      </w:ins>
      <w:ins w:id="328" w:author="ERCOT 081823" w:date="2023-08-09T19:09:00Z">
        <w:r>
          <w:t xml:space="preserve"> </w:t>
        </w:r>
      </w:ins>
      <w:ins w:id="329" w:author="ERCOT" w:date="2022-10-12T15:05:00Z">
        <w:r>
          <w:t>interconnected to the ERCOT Transmission Grid shall ride through the frequency conditions at the IBR’s Point of Interconnection Bus (POIB)</w:t>
        </w:r>
      </w:ins>
      <w:ins w:id="330" w:author="ERCOT" w:date="2022-11-21T16:09:00Z">
        <w:r>
          <w:t xml:space="preserve"> </w:t>
        </w:r>
      </w:ins>
      <w:ins w:id="331" w:author="ERCOT" w:date="2022-11-21T16:13:00Z">
        <w:r>
          <w:t>specified</w:t>
        </w:r>
      </w:ins>
      <w:ins w:id="332" w:author="ERCOT" w:date="2022-11-28T12:21:00Z">
        <w:r>
          <w:t xml:space="preserve"> </w:t>
        </w:r>
      </w:ins>
      <w:ins w:id="333" w:author="ERCOT" w:date="2022-11-21T16:09:00Z">
        <w:r>
          <w:t>in the following table</w:t>
        </w:r>
      </w:ins>
      <w:ins w:id="334" w:author="ERCOT" w:date="2022-10-12T15:05:00Z">
        <w:r>
          <w:t>:</w:t>
        </w:r>
      </w:ins>
    </w:p>
    <w:tbl>
      <w:tblPr>
        <w:tblW w:w="6127" w:type="dxa"/>
        <w:jc w:val="center"/>
        <w:tblLook w:val="04A0" w:firstRow="1" w:lastRow="0" w:firstColumn="1" w:lastColumn="0" w:noHBand="0" w:noVBand="1"/>
      </w:tblPr>
      <w:tblGrid>
        <w:gridCol w:w="2887"/>
        <w:gridCol w:w="3240"/>
      </w:tblGrid>
      <w:tr w:rsidR="00AF55CC" w:rsidRPr="00D47768" w14:paraId="7C728190" w14:textId="77777777" w:rsidTr="00F355DE">
        <w:trPr>
          <w:trHeight w:val="600"/>
          <w:jc w:val="center"/>
          <w:ins w:id="335"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2762AE33" w14:textId="77777777" w:rsidR="00AF55CC" w:rsidRDefault="00AF55CC" w:rsidP="00F355DE">
            <w:pPr>
              <w:ind w:left="720" w:hanging="720"/>
              <w:jc w:val="center"/>
              <w:rPr>
                <w:rFonts w:ascii="Calibri" w:hAnsi="Calibri" w:cs="Calibri"/>
                <w:color w:val="000000"/>
                <w:sz w:val="22"/>
                <w:szCs w:val="22"/>
              </w:rPr>
            </w:pPr>
            <w:bookmarkStart w:id="336" w:name="_Hlk116486189"/>
          </w:p>
          <w:p w14:paraId="0FC19CC4" w14:textId="77777777" w:rsidR="00AF55CC" w:rsidRPr="00D47768" w:rsidRDefault="00AF55CC" w:rsidP="00F355DE">
            <w:pPr>
              <w:ind w:left="720" w:hanging="720"/>
              <w:jc w:val="center"/>
              <w:rPr>
                <w:ins w:id="337" w:author="ERCOT" w:date="2022-10-12T16:56:00Z"/>
                <w:rFonts w:ascii="Calibri" w:hAnsi="Calibri" w:cs="Calibri"/>
                <w:color w:val="000000"/>
                <w:sz w:val="22"/>
                <w:szCs w:val="22"/>
              </w:rPr>
            </w:pPr>
            <w:ins w:id="338"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11A7D490" w14:textId="77777777" w:rsidR="00AF55CC" w:rsidRPr="00D47768" w:rsidRDefault="00AF55CC" w:rsidP="00F355DE">
            <w:pPr>
              <w:jc w:val="center"/>
              <w:rPr>
                <w:ins w:id="339" w:author="ERCOT" w:date="2022-10-12T16:56:00Z"/>
                <w:rFonts w:ascii="Calibri" w:hAnsi="Calibri" w:cs="Calibri"/>
                <w:color w:val="000000"/>
                <w:sz w:val="22"/>
                <w:szCs w:val="22"/>
              </w:rPr>
            </w:pPr>
            <w:ins w:id="340" w:author="ERCOT" w:date="2022-10-12T16:56:00Z">
              <w:r w:rsidRPr="00D47768">
                <w:rPr>
                  <w:rFonts w:ascii="Calibri" w:hAnsi="Calibri" w:cs="Calibri"/>
                  <w:color w:val="000000"/>
                  <w:sz w:val="22"/>
                  <w:szCs w:val="22"/>
                </w:rPr>
                <w:t>Minimum Ride-Through Time</w:t>
              </w:r>
            </w:ins>
          </w:p>
          <w:p w14:paraId="6E92451E" w14:textId="77777777" w:rsidR="00AF55CC" w:rsidRPr="00D47768" w:rsidRDefault="00AF55CC" w:rsidP="00F355DE">
            <w:pPr>
              <w:jc w:val="center"/>
              <w:rPr>
                <w:ins w:id="341" w:author="ERCOT" w:date="2022-10-12T16:56:00Z"/>
                <w:rFonts w:ascii="Calibri" w:hAnsi="Calibri" w:cs="Calibri"/>
                <w:color w:val="000000"/>
                <w:sz w:val="22"/>
                <w:szCs w:val="22"/>
              </w:rPr>
            </w:pPr>
            <w:ins w:id="342" w:author="ERCOT" w:date="2022-10-12T16:56:00Z">
              <w:r w:rsidRPr="00D47768">
                <w:rPr>
                  <w:rFonts w:ascii="Calibri" w:hAnsi="Calibri" w:cs="Calibri"/>
                  <w:color w:val="000000"/>
                  <w:sz w:val="22"/>
                  <w:szCs w:val="22"/>
                </w:rPr>
                <w:t>(seconds)</w:t>
              </w:r>
            </w:ins>
          </w:p>
        </w:tc>
      </w:tr>
      <w:tr w:rsidR="00AF55CC" w:rsidRPr="00D47768" w14:paraId="30E0DE89" w14:textId="77777777" w:rsidTr="00F355DE">
        <w:trPr>
          <w:trHeight w:val="300"/>
          <w:jc w:val="center"/>
          <w:ins w:id="34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FE16048" w14:textId="77777777" w:rsidR="00AF55CC" w:rsidRPr="00D47768" w:rsidRDefault="00AF55CC" w:rsidP="00F355DE">
            <w:pPr>
              <w:jc w:val="center"/>
              <w:rPr>
                <w:ins w:id="344" w:author="ERCOT" w:date="2022-10-12T16:56:00Z"/>
                <w:rFonts w:ascii="Calibri" w:hAnsi="Calibri" w:cs="Calibri"/>
                <w:color w:val="000000"/>
                <w:sz w:val="22"/>
                <w:szCs w:val="22"/>
              </w:rPr>
            </w:pPr>
            <w:ins w:id="345"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14378473" w14:textId="77777777" w:rsidR="00AF55CC" w:rsidRPr="00D47768" w:rsidRDefault="00AF55CC" w:rsidP="00F355DE">
            <w:pPr>
              <w:jc w:val="center"/>
              <w:rPr>
                <w:ins w:id="346" w:author="ERCOT" w:date="2022-10-12T16:56:00Z"/>
                <w:rFonts w:ascii="Calibri" w:hAnsi="Calibri" w:cs="Calibri"/>
                <w:color w:val="000000"/>
                <w:sz w:val="22"/>
                <w:szCs w:val="22"/>
              </w:rPr>
            </w:pPr>
            <w:ins w:id="347" w:author="ERCOT 040523" w:date="2023-03-30T18:38:00Z">
              <w:r w:rsidRPr="00B91E8E">
                <w:rPr>
                  <w:rFonts w:ascii="Calibri" w:hAnsi="Calibri" w:cs="Calibri"/>
                  <w:color w:val="000000"/>
                  <w:sz w:val="22"/>
                  <w:szCs w:val="22"/>
                </w:rPr>
                <w:t>May ride-through or trip</w:t>
              </w:r>
            </w:ins>
            <w:ins w:id="348" w:author="ERCOT" w:date="2022-10-12T16:56:00Z">
              <w:del w:id="349" w:author="ERCOT 040523" w:date="2023-03-30T18:38:00Z">
                <w:r w:rsidDel="00B91E8E">
                  <w:rPr>
                    <w:rFonts w:ascii="Calibri" w:hAnsi="Calibri" w:cs="Calibri"/>
                    <w:color w:val="000000"/>
                    <w:sz w:val="22"/>
                    <w:szCs w:val="22"/>
                  </w:rPr>
                  <w:delText>No ride-through requirement</w:delText>
                </w:r>
              </w:del>
            </w:ins>
          </w:p>
        </w:tc>
      </w:tr>
      <w:tr w:rsidR="00AF55CC" w:rsidRPr="00D47768" w14:paraId="06E7B719" w14:textId="77777777" w:rsidTr="00F355DE">
        <w:trPr>
          <w:trHeight w:val="300"/>
          <w:jc w:val="center"/>
          <w:ins w:id="35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DC5EE6F" w14:textId="77777777" w:rsidR="00AF55CC" w:rsidRPr="00D47768" w:rsidRDefault="00AF55CC" w:rsidP="00F355DE">
            <w:pPr>
              <w:jc w:val="center"/>
              <w:rPr>
                <w:ins w:id="351" w:author="ERCOT" w:date="2022-10-12T16:56:00Z"/>
                <w:rFonts w:ascii="Calibri" w:hAnsi="Calibri" w:cs="Calibri"/>
                <w:color w:val="000000"/>
                <w:sz w:val="22"/>
                <w:szCs w:val="22"/>
              </w:rPr>
            </w:pPr>
            <w:ins w:id="352"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6D58E8CB" w14:textId="77777777" w:rsidR="00AF55CC" w:rsidRPr="00D47768" w:rsidRDefault="00AF55CC" w:rsidP="00F355DE">
            <w:pPr>
              <w:jc w:val="center"/>
              <w:rPr>
                <w:ins w:id="353" w:author="ERCOT" w:date="2022-10-12T16:56:00Z"/>
                <w:rFonts w:ascii="Calibri" w:hAnsi="Calibri" w:cs="Calibri"/>
                <w:color w:val="000000"/>
                <w:sz w:val="22"/>
                <w:szCs w:val="22"/>
              </w:rPr>
            </w:pPr>
            <w:ins w:id="354" w:author="ERCOT" w:date="2022-10-12T16:56:00Z">
              <w:r>
                <w:rPr>
                  <w:rFonts w:ascii="Calibri" w:hAnsi="Calibri" w:cs="Calibri"/>
                  <w:color w:val="000000"/>
                  <w:sz w:val="22"/>
                  <w:szCs w:val="22"/>
                </w:rPr>
                <w:t>299</w:t>
              </w:r>
            </w:ins>
          </w:p>
        </w:tc>
      </w:tr>
      <w:tr w:rsidR="00AF55CC" w:rsidRPr="00D47768" w14:paraId="2B5E29C2" w14:textId="77777777" w:rsidTr="00F355DE">
        <w:trPr>
          <w:trHeight w:val="300"/>
          <w:jc w:val="center"/>
          <w:ins w:id="35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267FD99" w14:textId="77777777" w:rsidR="00AF55CC" w:rsidRPr="00D47768" w:rsidRDefault="00AF55CC" w:rsidP="00F355DE">
            <w:pPr>
              <w:jc w:val="center"/>
              <w:rPr>
                <w:ins w:id="356" w:author="ERCOT" w:date="2022-10-12T16:56:00Z"/>
                <w:rFonts w:ascii="Calibri" w:hAnsi="Calibri" w:cs="Calibri"/>
                <w:color w:val="000000"/>
                <w:sz w:val="22"/>
                <w:szCs w:val="22"/>
              </w:rPr>
            </w:pPr>
            <w:ins w:id="357"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6A787CF1" w14:textId="77777777" w:rsidR="00AF55CC" w:rsidRPr="00D47768" w:rsidRDefault="00AF55CC" w:rsidP="00F355DE">
            <w:pPr>
              <w:jc w:val="center"/>
              <w:rPr>
                <w:ins w:id="358" w:author="ERCOT" w:date="2022-10-12T16:56:00Z"/>
                <w:rFonts w:ascii="Calibri" w:hAnsi="Calibri" w:cs="Calibri"/>
                <w:color w:val="000000"/>
                <w:sz w:val="22"/>
                <w:szCs w:val="22"/>
              </w:rPr>
            </w:pPr>
            <w:ins w:id="359" w:author="ERCOT" w:date="2022-10-12T16:56:00Z">
              <w:r>
                <w:rPr>
                  <w:rFonts w:ascii="Calibri" w:hAnsi="Calibri" w:cs="Calibri"/>
                  <w:color w:val="000000"/>
                  <w:sz w:val="22"/>
                  <w:szCs w:val="22"/>
                </w:rPr>
                <w:t>540</w:t>
              </w:r>
            </w:ins>
          </w:p>
        </w:tc>
      </w:tr>
      <w:tr w:rsidR="00AF55CC" w:rsidRPr="00D47768" w14:paraId="7426D0CD" w14:textId="77777777" w:rsidTr="00F355DE">
        <w:trPr>
          <w:trHeight w:val="300"/>
          <w:jc w:val="center"/>
          <w:ins w:id="36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674B9C9" w14:textId="77777777" w:rsidR="00AF55CC" w:rsidRPr="00D47768" w:rsidRDefault="00AF55CC" w:rsidP="00F355DE">
            <w:pPr>
              <w:jc w:val="center"/>
              <w:rPr>
                <w:ins w:id="361" w:author="ERCOT" w:date="2022-10-12T16:56:00Z"/>
                <w:rFonts w:ascii="Calibri" w:hAnsi="Calibri" w:cs="Calibri"/>
                <w:color w:val="000000"/>
                <w:sz w:val="22"/>
                <w:szCs w:val="22"/>
              </w:rPr>
            </w:pPr>
            <w:ins w:id="362"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7084AB4" w14:textId="77777777" w:rsidR="00AF55CC" w:rsidRPr="00D47768" w:rsidRDefault="00AF55CC" w:rsidP="00F355DE">
            <w:pPr>
              <w:jc w:val="center"/>
              <w:rPr>
                <w:ins w:id="363" w:author="ERCOT" w:date="2022-10-12T16:56:00Z"/>
                <w:rFonts w:ascii="Calibri" w:hAnsi="Calibri" w:cs="Calibri"/>
                <w:color w:val="000000"/>
                <w:sz w:val="22"/>
                <w:szCs w:val="22"/>
              </w:rPr>
            </w:pPr>
            <w:ins w:id="364" w:author="ERCOT" w:date="2022-11-28T10:55:00Z">
              <w:r>
                <w:rPr>
                  <w:rFonts w:ascii="Calibri" w:hAnsi="Calibri" w:cs="Calibri"/>
                  <w:color w:val="000000"/>
                  <w:sz w:val="22"/>
                  <w:szCs w:val="22"/>
                </w:rPr>
                <w:t>c</w:t>
              </w:r>
            </w:ins>
            <w:ins w:id="365" w:author="ERCOT" w:date="2022-10-12T16:56:00Z">
              <w:r w:rsidRPr="00D47768">
                <w:rPr>
                  <w:rFonts w:ascii="Calibri" w:hAnsi="Calibri" w:cs="Calibri"/>
                  <w:color w:val="000000"/>
                  <w:sz w:val="22"/>
                  <w:szCs w:val="22"/>
                </w:rPr>
                <w:t>ontinuous</w:t>
              </w:r>
            </w:ins>
          </w:p>
        </w:tc>
      </w:tr>
      <w:tr w:rsidR="00AF55CC" w:rsidRPr="00D47768" w14:paraId="39DEE81D" w14:textId="77777777" w:rsidTr="00F355DE">
        <w:trPr>
          <w:trHeight w:val="300"/>
          <w:jc w:val="center"/>
          <w:ins w:id="36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0253A84" w14:textId="77777777" w:rsidR="00AF55CC" w:rsidRPr="00D47768" w:rsidRDefault="00AF55CC" w:rsidP="00F355DE">
            <w:pPr>
              <w:jc w:val="center"/>
              <w:rPr>
                <w:ins w:id="367" w:author="ERCOT" w:date="2022-10-12T16:56:00Z"/>
                <w:rFonts w:ascii="Calibri" w:hAnsi="Calibri" w:cs="Calibri"/>
                <w:color w:val="000000"/>
                <w:sz w:val="22"/>
                <w:szCs w:val="22"/>
              </w:rPr>
            </w:pPr>
            <w:ins w:id="368" w:author="ERCOT" w:date="2022-10-12T16:56:00Z">
              <w:r>
                <w:rPr>
                  <w:rFonts w:ascii="Calibri" w:hAnsi="Calibri" w:cs="Calibri"/>
                  <w:color w:val="000000"/>
                  <w:sz w:val="22"/>
                  <w:szCs w:val="22"/>
                </w:rPr>
                <w:lastRenderedPageBreak/>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F429F1C" w14:textId="77777777" w:rsidR="00AF55CC" w:rsidRPr="00D47768" w:rsidRDefault="00AF55CC" w:rsidP="00F355DE">
            <w:pPr>
              <w:jc w:val="center"/>
              <w:rPr>
                <w:ins w:id="369" w:author="ERCOT" w:date="2022-10-12T16:56:00Z"/>
                <w:rFonts w:ascii="Calibri" w:hAnsi="Calibri" w:cs="Calibri"/>
                <w:color w:val="000000"/>
                <w:sz w:val="22"/>
                <w:szCs w:val="22"/>
              </w:rPr>
            </w:pPr>
            <w:ins w:id="370" w:author="ERCOT" w:date="2022-10-12T16:56:00Z">
              <w:r>
                <w:rPr>
                  <w:rFonts w:ascii="Calibri" w:hAnsi="Calibri" w:cs="Calibri"/>
                  <w:color w:val="000000"/>
                  <w:sz w:val="22"/>
                  <w:szCs w:val="22"/>
                </w:rPr>
                <w:t>540</w:t>
              </w:r>
            </w:ins>
          </w:p>
        </w:tc>
      </w:tr>
      <w:tr w:rsidR="00AF55CC" w:rsidRPr="00D47768" w14:paraId="7A24665D" w14:textId="77777777" w:rsidTr="00F355DE">
        <w:trPr>
          <w:trHeight w:val="300"/>
          <w:jc w:val="center"/>
          <w:ins w:id="371"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377B6C97" w14:textId="77777777" w:rsidR="00AF55CC" w:rsidRDefault="00AF55CC" w:rsidP="00F355DE">
            <w:pPr>
              <w:jc w:val="center"/>
              <w:rPr>
                <w:ins w:id="372" w:author="ERCOT" w:date="2022-10-12T16:56:00Z"/>
                <w:rFonts w:ascii="Calibri" w:hAnsi="Calibri" w:cs="Calibri"/>
                <w:color w:val="000000"/>
                <w:sz w:val="22"/>
                <w:szCs w:val="22"/>
              </w:rPr>
            </w:pPr>
            <w:ins w:id="373"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15019E59" w14:textId="77777777" w:rsidR="00AF55CC" w:rsidRDefault="00AF55CC" w:rsidP="00F355DE">
            <w:pPr>
              <w:jc w:val="center"/>
              <w:rPr>
                <w:ins w:id="374" w:author="ERCOT" w:date="2022-10-12T16:56:00Z"/>
                <w:rFonts w:ascii="Calibri" w:hAnsi="Calibri" w:cs="Calibri"/>
                <w:color w:val="000000"/>
                <w:sz w:val="22"/>
                <w:szCs w:val="22"/>
              </w:rPr>
            </w:pPr>
            <w:ins w:id="375" w:author="ERCOT" w:date="2022-10-12T16:56:00Z">
              <w:r>
                <w:rPr>
                  <w:rFonts w:ascii="Calibri" w:hAnsi="Calibri" w:cs="Calibri"/>
                  <w:color w:val="000000"/>
                  <w:sz w:val="22"/>
                  <w:szCs w:val="22"/>
                </w:rPr>
                <w:t>299</w:t>
              </w:r>
            </w:ins>
          </w:p>
        </w:tc>
      </w:tr>
      <w:tr w:rsidR="00AF55CC" w:rsidRPr="00D47768" w14:paraId="6C4AA918" w14:textId="77777777" w:rsidTr="00F355DE">
        <w:trPr>
          <w:trHeight w:val="300"/>
          <w:jc w:val="center"/>
          <w:ins w:id="376"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6177FA2A" w14:textId="77777777" w:rsidR="00AF55CC" w:rsidRDefault="00AF55CC" w:rsidP="00F355DE">
            <w:pPr>
              <w:jc w:val="center"/>
              <w:rPr>
                <w:ins w:id="377" w:author="ERCOT" w:date="2022-10-12T16:56:00Z"/>
                <w:rFonts w:ascii="Calibri" w:hAnsi="Calibri" w:cs="Calibri"/>
                <w:color w:val="000000"/>
                <w:sz w:val="22"/>
                <w:szCs w:val="22"/>
              </w:rPr>
            </w:pPr>
            <w:ins w:id="378"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52C50B2D" w14:textId="77777777" w:rsidR="00AF55CC" w:rsidRDefault="00AF55CC" w:rsidP="00F355DE">
            <w:pPr>
              <w:jc w:val="center"/>
              <w:rPr>
                <w:ins w:id="379" w:author="ERCOT" w:date="2022-10-12T16:56:00Z"/>
                <w:rFonts w:ascii="Calibri" w:hAnsi="Calibri" w:cs="Calibri"/>
                <w:color w:val="000000"/>
                <w:sz w:val="22"/>
                <w:szCs w:val="22"/>
              </w:rPr>
            </w:pPr>
            <w:ins w:id="380" w:author="ERCOT 040523" w:date="2023-03-30T18:39:00Z">
              <w:r w:rsidRPr="00B91E8E">
                <w:rPr>
                  <w:rFonts w:ascii="Calibri" w:hAnsi="Calibri" w:cs="Calibri"/>
                  <w:color w:val="000000"/>
                  <w:sz w:val="22"/>
                  <w:szCs w:val="22"/>
                </w:rPr>
                <w:t>May ride-through or trip</w:t>
              </w:r>
            </w:ins>
            <w:ins w:id="381" w:author="ERCOT" w:date="2022-10-12T16:56:00Z">
              <w:del w:id="382" w:author="ERCOT 040523" w:date="2023-03-30T18:39:00Z">
                <w:r w:rsidDel="00B91E8E">
                  <w:rPr>
                    <w:rFonts w:ascii="Calibri" w:hAnsi="Calibri" w:cs="Calibri"/>
                    <w:color w:val="000000"/>
                    <w:sz w:val="22"/>
                    <w:szCs w:val="22"/>
                  </w:rPr>
                  <w:delText>No ride-through requirement</w:delText>
                </w:r>
              </w:del>
            </w:ins>
          </w:p>
        </w:tc>
      </w:tr>
      <w:bookmarkEnd w:id="336"/>
    </w:tbl>
    <w:p w14:paraId="0745DF34" w14:textId="77777777" w:rsidR="00AF55CC" w:rsidRPr="00D47768" w:rsidRDefault="00AF55CC" w:rsidP="00AF55CC">
      <w:pPr>
        <w:autoSpaceDE w:val="0"/>
        <w:autoSpaceDN w:val="0"/>
        <w:adjustRightInd w:val="0"/>
        <w:rPr>
          <w:iCs/>
          <w:szCs w:val="20"/>
        </w:rPr>
      </w:pPr>
    </w:p>
    <w:p w14:paraId="1E908D82" w14:textId="77777777" w:rsidR="00AF55CC" w:rsidRDefault="00AF55CC" w:rsidP="00AF55CC">
      <w:pPr>
        <w:spacing w:after="240"/>
        <w:ind w:left="720" w:hanging="720"/>
      </w:pPr>
      <w:ins w:id="383" w:author="ERCOT" w:date="2022-10-12T15:07:00Z">
        <w:r>
          <w:t>(2)</w:t>
        </w:r>
        <w:r>
          <w:tab/>
          <w:t>Nothing in paragraph (1) above shall be interpreted to require an IBR</w:t>
        </w:r>
      </w:ins>
      <w:ins w:id="384" w:author="ERCOT 081823" w:date="2023-08-09T19:10:00Z">
        <w:r>
          <w:t xml:space="preserve"> or Type 1 WGR or Type 2 WGR</w:t>
        </w:r>
      </w:ins>
      <w:ins w:id="385" w:author="ERCOT" w:date="2022-10-12T15:07:00Z">
        <w:r>
          <w:t xml:space="preserve"> to trip for frequency conditions beyond those for which ride-through is required.</w:t>
        </w:r>
      </w:ins>
      <w:r>
        <w:t xml:space="preserve">  </w:t>
      </w:r>
    </w:p>
    <w:p w14:paraId="2A916FDF" w14:textId="77777777" w:rsidR="00AF55CC" w:rsidRDefault="00AF55CC" w:rsidP="00AF55CC">
      <w:pPr>
        <w:spacing w:after="240"/>
        <w:ind w:left="720" w:hanging="720"/>
        <w:rPr>
          <w:ins w:id="386" w:author="ERCOT" w:date="2022-10-12T16:23:00Z"/>
        </w:rPr>
      </w:pPr>
      <w:ins w:id="387" w:author="ERCOT" w:date="2022-10-12T15:08:00Z">
        <w:r>
          <w:t>(3)</w:t>
        </w:r>
        <w:r>
          <w:tab/>
        </w:r>
      </w:ins>
      <w:ins w:id="388" w:author="ERCOT 040523" w:date="2023-02-16T18:23:00Z">
        <w:r>
          <w:t>If installed</w:t>
        </w:r>
      </w:ins>
      <w:ins w:id="389" w:author="ERCOT 040523" w:date="2023-03-27T15:57:00Z">
        <w:r>
          <w:t xml:space="preserve"> and activated to trip</w:t>
        </w:r>
      </w:ins>
      <w:ins w:id="390" w:author="ERCOT 040523" w:date="2023-03-30T15:46:00Z">
        <w:r>
          <w:t xml:space="preserve"> the IBR</w:t>
        </w:r>
      </w:ins>
      <w:ins w:id="391" w:author="ERCOT 081823" w:date="2023-08-09T19:12:00Z">
        <w:r>
          <w:t xml:space="preserve"> or Type 1 WGR or Type 2 WGR</w:t>
        </w:r>
      </w:ins>
      <w:ins w:id="392" w:author="ERCOT 040523" w:date="2023-02-16T18:23:00Z">
        <w:r>
          <w:t>,</w:t>
        </w:r>
      </w:ins>
      <w:del w:id="393" w:author="ERCOT 040523" w:date="2023-02-16T18:23:00Z">
        <w:r w:rsidDel="003D1EDA">
          <w:delText>The Resource Entity for an IBR shall set</w:delText>
        </w:r>
      </w:del>
      <w:ins w:id="394" w:author="ERCOT" w:date="2022-10-12T16:20:00Z">
        <w:r>
          <w:t xml:space="preserve"> </w:t>
        </w:r>
      </w:ins>
      <w:ins w:id="395" w:author="ERCOT 040523" w:date="2023-04-03T14:42:00Z">
        <w:r>
          <w:t xml:space="preserve">all </w:t>
        </w:r>
      </w:ins>
      <w:ins w:id="396" w:author="ERCOT [2]" w:date="2022-10-12T16:20:00Z">
        <w:r w:rsidRPr="00E917C2">
          <w:rPr>
            <w:iCs/>
            <w:szCs w:val="20"/>
          </w:rPr>
          <w:t>protecti</w:t>
        </w:r>
      </w:ins>
      <w:ins w:id="397" w:author="ERCOT 040523" w:date="2023-08-11T14:39:00Z">
        <w:r>
          <w:rPr>
            <w:iCs/>
            <w:szCs w:val="20"/>
          </w:rPr>
          <w:t>on</w:t>
        </w:r>
      </w:ins>
      <w:ins w:id="398" w:author="ERCOT [2]" w:date="2022-10-12T16:20:00Z">
        <w:del w:id="399" w:author="ERCOT 040523" w:date="2023-08-11T14:39:00Z">
          <w:r w:rsidRPr="00E917C2" w:rsidDel="009E735A">
            <w:rPr>
              <w:iCs/>
              <w:szCs w:val="20"/>
            </w:rPr>
            <w:delText>ve</w:delText>
          </w:r>
        </w:del>
      </w:ins>
      <w:ins w:id="400" w:author="ERCOT 040523" w:date="2023-04-03T14:42:00Z">
        <w:r>
          <w:t xml:space="preserve"> systems</w:t>
        </w:r>
      </w:ins>
      <w:ins w:id="401" w:author="ERCOT 040523" w:date="2023-04-03T14:43:00Z">
        <w:r>
          <w:t xml:space="preserve"> </w:t>
        </w:r>
      </w:ins>
      <w:ins w:id="402" w:author="ERCOT 040523" w:date="2023-04-03T14:44:00Z">
        <w:r>
          <w:t>(including, but not limited to protection for over-/under-frequency, rate-of-change of frequency, anti-islanding, and phase angle jump)</w:t>
        </w:r>
      </w:ins>
      <w:r>
        <w:t xml:space="preserve"> </w:t>
      </w:r>
      <w:del w:id="403" w:author="ERCOT 040523" w:date="2023-04-03T14:43:00Z">
        <w:r w:rsidDel="00A62646">
          <w:delText xml:space="preserve"> over-/under-frequency relays </w:delText>
        </w:r>
      </w:del>
      <w:ins w:id="404" w:author="ERCOT 040523" w:date="2023-02-16T18:23:00Z">
        <w:r>
          <w:t xml:space="preserve">shall </w:t>
        </w:r>
      </w:ins>
      <w:del w:id="405" w:author="ERCOT 062223" w:date="2023-05-23T14:53:00Z">
        <w:r w:rsidDel="00FD113A">
          <w:delText xml:space="preserve">be set to </w:delText>
        </w:r>
      </w:del>
      <w:ins w:id="406" w:author="ERCOT" w:date="2022-10-12T16:20:00Z">
        <w:r>
          <w:t xml:space="preserve">enable the IBR </w:t>
        </w:r>
      </w:ins>
      <w:ins w:id="407" w:author="ERCOT 081823" w:date="2023-08-09T19:13:00Z">
        <w:r>
          <w:t xml:space="preserve">or Type 1 WGR or Type 2 WGR </w:t>
        </w:r>
      </w:ins>
      <w:ins w:id="408" w:author="ERCOT" w:date="2022-10-12T16:20:00Z">
        <w:r>
          <w:t xml:space="preserve">to ride through </w:t>
        </w:r>
      </w:ins>
      <w:ins w:id="409" w:author="ERCOT" w:date="2022-10-12T16:21:00Z">
        <w:r>
          <w:t>frequency</w:t>
        </w:r>
      </w:ins>
      <w:ins w:id="410" w:author="ERCOT" w:date="2022-10-12T16:20:00Z">
        <w:r>
          <w:t xml:space="preserve"> conditions </w:t>
        </w:r>
      </w:ins>
      <w:ins w:id="411" w:author="ERCOT" w:date="2022-10-12T16:24:00Z">
        <w:r>
          <w:t>beyond those defined in paragraph (1) above to the maximum extent possible</w:t>
        </w:r>
      </w:ins>
      <w:del w:id="412" w:author="ERCOT 040523" w:date="2023-04-03T14:43:00Z">
        <w:r w:rsidDel="00A62646">
          <w:delText xml:space="preserve"> consistent with IBR capability</w:delText>
        </w:r>
      </w:del>
      <w:ins w:id="413" w:author="ERCOT" w:date="2022-10-12T15:08:00Z">
        <w:r>
          <w:t>.</w:t>
        </w:r>
        <w:r w:rsidDel="00742E3E">
          <w:t xml:space="preserve"> </w:t>
        </w:r>
      </w:ins>
      <w:ins w:id="414" w:author="ERCOT 040523" w:date="2023-04-03T14:46:00Z">
        <w:r>
          <w:t xml:space="preserve"> An IBR</w:t>
        </w:r>
      </w:ins>
      <w:ins w:id="415" w:author="ERCOT 081823" w:date="2023-08-09T19:13:00Z">
        <w:r>
          <w:t xml:space="preserve"> or Type 1 WGR or Type 2 WGR</w:t>
        </w:r>
      </w:ins>
      <w:ins w:id="416" w:author="ERCOT 040523" w:date="2023-04-03T14:46:00Z">
        <w:r>
          <w:t xml:space="preserve"> shall ride through frequency excursions </w:t>
        </w:r>
      </w:ins>
      <w:ins w:id="417" w:author="ERCOT 040523" w:date="2023-04-03T14:47:00Z">
        <w:r>
          <w:t xml:space="preserve">during which </w:t>
        </w:r>
      </w:ins>
      <w:ins w:id="418" w:author="ERCOT 040523" w:date="2023-04-03T15:33:00Z">
        <w:r>
          <w:t>ride</w:t>
        </w:r>
      </w:ins>
      <w:ins w:id="419" w:author="ERCOT 040523" w:date="2023-04-03T15:34:00Z">
        <w:r>
          <w:t xml:space="preserve">-through is required and </w:t>
        </w:r>
      </w:ins>
      <w:ins w:id="420" w:author="ERCOT 040523" w:date="2023-04-03T14:46:00Z">
        <w:r>
          <w:t xml:space="preserve">the absolute </w:t>
        </w:r>
      </w:ins>
      <w:ins w:id="421" w:author="ERCOT 040523" w:date="2023-04-05T07:13:00Z">
        <w:r>
          <w:t>rate-of-change of frequency</w:t>
        </w:r>
      </w:ins>
      <w:ins w:id="422" w:author="ERCOT 040523" w:date="2023-04-03T14:46:00Z">
        <w:r>
          <w:t xml:space="preserve"> magnitude does not exceed 5.0 Hz/second.  The </w:t>
        </w:r>
      </w:ins>
      <w:ins w:id="423" w:author="ERCOT 040523" w:date="2023-04-05T07:13:00Z">
        <w:r>
          <w:t>rate-</w:t>
        </w:r>
      </w:ins>
      <w:ins w:id="424" w:author="ERCOT 040523" w:date="2023-04-05T07:14:00Z">
        <w:r>
          <w:t>of-change of frequency</w:t>
        </w:r>
      </w:ins>
      <w:ins w:id="425" w:author="ERCOT 040523" w:date="2023-04-03T14:46:00Z">
        <w:r>
          <w:t xml:space="preserve"> shall be </w:t>
        </w:r>
      </w:ins>
      <w:ins w:id="426" w:author="ERCOT 040523" w:date="2023-04-03T14:49:00Z">
        <w:r>
          <w:t xml:space="preserve">considered </w:t>
        </w:r>
      </w:ins>
      <w:ins w:id="427" w:author="ERCOT 040523" w:date="2023-04-03T14:46:00Z">
        <w:r>
          <w:t>the average rate of change of frequency over a period of at least 0.1 seconds unless ERCOT or the interconnecting Transmission Service Provider (TSP) specifies otherwise.</w:t>
        </w:r>
      </w:ins>
    </w:p>
    <w:p w14:paraId="287D87F8" w14:textId="77777777" w:rsidR="00AF55CC" w:rsidRPr="00742E3E" w:rsidRDefault="00AF55CC" w:rsidP="00AF55CC">
      <w:pPr>
        <w:spacing w:after="240"/>
        <w:ind w:left="720" w:hanging="720"/>
      </w:pPr>
      <w:ins w:id="428" w:author="ERCOT" w:date="2022-10-12T15:12:00Z">
        <w:r>
          <w:t>(4)</w:t>
        </w:r>
        <w:r>
          <w:tab/>
          <w:t>An IBR</w:t>
        </w:r>
      </w:ins>
      <w:ins w:id="429" w:author="ERCOT 081823" w:date="2023-08-09T19:16:00Z">
        <w:r>
          <w:t xml:space="preserve"> or Type 1 WGR or Type 2 WGR</w:t>
        </w:r>
      </w:ins>
      <w:ins w:id="430" w:author="ERCOT" w:date="2022-10-12T15:12:00Z">
        <w:r>
          <w:t xml:space="preserve"> shall inject electric current during all periods requiring ride-through</w:t>
        </w:r>
      </w:ins>
      <w:del w:id="431" w:author="ERCOT 062223" w:date="2023-05-25T21:17:00Z">
        <w:r w:rsidDel="00C81F2C">
          <w:delText xml:space="preserve"> pursuant to paragraphs (1) and (3) above</w:delText>
        </w:r>
      </w:del>
      <w:ins w:id="432" w:author="ERCOT" w:date="2022-10-12T15:12:00Z">
        <w:r>
          <w:t>.</w:t>
        </w:r>
      </w:ins>
    </w:p>
    <w:p w14:paraId="72D5F348" w14:textId="59B2DB50" w:rsidR="00AF55CC" w:rsidRDefault="00AF55CC" w:rsidP="00AF55CC">
      <w:pPr>
        <w:spacing w:after="240"/>
        <w:ind w:left="720" w:hanging="720"/>
      </w:pPr>
      <w:ins w:id="433" w:author="ERCOT" w:date="2022-10-12T15:15:00Z">
        <w:r>
          <w:t>(5)</w:t>
        </w:r>
        <w:r>
          <w:tab/>
        </w:r>
        <w:r w:rsidDel="00C81F2C">
          <w:t xml:space="preserve">An </w:t>
        </w:r>
        <w:r>
          <w:t>IBR</w:t>
        </w:r>
      </w:ins>
      <w:ins w:id="434" w:author="ERCOT 081823" w:date="2023-08-09T19:17:00Z">
        <w:r>
          <w:t xml:space="preserve"> or Type 1 WGR or Type 2 WGR</w:t>
        </w:r>
      </w:ins>
      <w:del w:id="435" w:author="ERCOT 062223" w:date="2023-05-25T21:14:00Z">
        <w:r w:rsidDel="00C81F2C">
          <w:delText>’s Resource Entity shall not enable any</w:delText>
        </w:r>
      </w:del>
      <w:ins w:id="436" w:author="ERCOT" w:date="2022-10-12T15:15:00Z">
        <w:r>
          <w:t xml:space="preserve"> </w:t>
        </w:r>
      </w:ins>
      <w:del w:id="437" w:author="ERCOT 040523" w:date="2023-04-03T14:50:00Z">
        <w:r w:rsidDel="00017C1E">
          <w:delText>prote</w:delText>
        </w:r>
      </w:del>
      <w:del w:id="438" w:author="ERCOT 040523" w:date="2023-04-03T14:49:00Z">
        <w:r w:rsidDel="00017C1E">
          <w:delText xml:space="preserve">ctions, </w:delText>
        </w:r>
      </w:del>
      <w:ins w:id="439" w:author="ERCOT" w:date="2022-10-12T15:15:00Z">
        <w:r>
          <w:t>plant controls</w:t>
        </w:r>
      </w:ins>
      <w:del w:id="440" w:author="ERCOT 040523" w:date="2023-04-04T13:33:00Z">
        <w:r w:rsidDel="006F54C3">
          <w:delText>,</w:delText>
        </w:r>
      </w:del>
      <w:ins w:id="441" w:author="ERCOT" w:date="2022-10-12T15:15:00Z">
        <w:r>
          <w:t xml:space="preserve"> or inverter controls </w:t>
        </w:r>
      </w:ins>
      <w:del w:id="442" w:author="ERCOT 040523" w:date="2023-04-03T14:51:00Z">
        <w:r w:rsidDel="00017C1E">
          <w:delText xml:space="preserve">(including, but not limited to protection for rate-of-change of frequency (ROCOF), anti-islanding, and phase angle jump) </w:delText>
        </w:r>
      </w:del>
      <w:del w:id="443" w:author="ERCOT 062223" w:date="2023-05-25T21:15:00Z">
        <w:r w:rsidDel="00C81F2C">
          <w:delText>that</w:delText>
        </w:r>
      </w:del>
      <w:ins w:id="444" w:author="ERCOT 062223" w:date="2023-05-25T21:15:00Z">
        <w:r>
          <w:t>shall not</w:t>
        </w:r>
      </w:ins>
      <w:ins w:id="445" w:author="ERCOT" w:date="2022-10-12T15:15:00Z">
        <w:r>
          <w:t xml:space="preserve"> disconnect the IBR </w:t>
        </w:r>
      </w:ins>
      <w:ins w:id="446" w:author="ERCOT 081823" w:date="2023-08-09T19:22:00Z">
        <w:r>
          <w:t xml:space="preserve">or Type 1 WGR or Type 2 WGR </w:t>
        </w:r>
      </w:ins>
      <w:ins w:id="447" w:author="ERCOT" w:date="2022-10-12T15:15:00Z">
        <w:r>
          <w:t xml:space="preserve">from the ERCOT System or reduce </w:t>
        </w:r>
      </w:ins>
      <w:ins w:id="448" w:author="ERCOT 081823" w:date="2023-08-09T19:27:00Z">
        <w:r>
          <w:t>its</w:t>
        </w:r>
      </w:ins>
      <w:ins w:id="449" w:author="ERCOT" w:date="2023-08-09T19:26:00Z">
        <w:del w:id="450" w:author="ERCOT 081823" w:date="2023-08-09T19:27:00Z">
          <w:r w:rsidDel="00CF1851">
            <w:delText>IBR</w:delText>
          </w:r>
        </w:del>
      </w:ins>
      <w:ins w:id="451" w:author="ERCOT" w:date="2022-10-12T15:15:00Z">
        <w:r>
          <w:t xml:space="preserve"> output during frequency conditions where</w:t>
        </w:r>
      </w:ins>
      <w:ins w:id="452" w:author="ERCOT" w:date="2022-10-12T15:17:00Z">
        <w:r>
          <w:t xml:space="preserve"> </w:t>
        </w:r>
      </w:ins>
      <w:ins w:id="453" w:author="ERCOT" w:date="2022-10-12T15:15:00Z">
        <w:r>
          <w:t xml:space="preserve">ride-through is required unless necessary </w:t>
        </w:r>
      </w:ins>
      <w:del w:id="454" w:author="ERCOT 062223" w:date="2023-05-24T12:38:00Z">
        <w:r w:rsidDel="005D40DD">
          <w:delText>for proper operation of the IBR,</w:delText>
        </w:r>
        <w:bookmarkStart w:id="455" w:name="_Hlk131428791"/>
        <w:r w:rsidDel="005D40DD">
          <w:delText xml:space="preserve"> </w:delText>
        </w:r>
      </w:del>
      <w:ins w:id="456" w:author="ERCOT 040523" w:date="2023-03-27T16:23:00Z">
        <w:r>
          <w:t>for</w:t>
        </w:r>
      </w:ins>
      <w:ins w:id="457" w:author="ERCOT 040523" w:date="2023-03-27T16:17:00Z">
        <w:r>
          <w:t xml:space="preserve"> </w:t>
        </w:r>
      </w:ins>
      <w:ins w:id="458" w:author="ERCOT 040523" w:date="2023-03-30T13:41:00Z">
        <w:r>
          <w:t xml:space="preserve">providing </w:t>
        </w:r>
      </w:ins>
      <w:ins w:id="459" w:author="ERCOT 062223" w:date="2023-05-24T12:39:00Z">
        <w:r>
          <w:t xml:space="preserve">appropriate </w:t>
        </w:r>
      </w:ins>
      <w:ins w:id="460" w:author="ERCOT 040523" w:date="2023-03-27T16:17:00Z">
        <w:r>
          <w:t>frequency response</w:t>
        </w:r>
      </w:ins>
      <w:del w:id="461" w:author="ERCOT 062223" w:date="2023-06-20T10:12:00Z">
        <w:r w:rsidDel="00D94D1D">
          <w:delText>,</w:delText>
        </w:r>
      </w:del>
      <w:bookmarkEnd w:id="455"/>
      <w:ins w:id="462" w:author="ERCOT" w:date="2022-10-12T15:15:00Z">
        <w:r>
          <w:t xml:space="preserve"> or </w:t>
        </w:r>
      </w:ins>
      <w:del w:id="463" w:author="ERCOT 062223" w:date="2023-06-20T10:13:00Z">
        <w:r w:rsidDel="00D94D1D">
          <w:delText xml:space="preserve">to </w:delText>
        </w:r>
      </w:del>
      <w:ins w:id="464" w:author="ERCOT" w:date="2022-10-12T15:15:00Z">
        <w:r>
          <w:t>prevent</w:t>
        </w:r>
      </w:ins>
      <w:ins w:id="465" w:author="ERCOT 081823" w:date="2023-08-09T19:28:00Z">
        <w:r>
          <w:t>ing</w:t>
        </w:r>
      </w:ins>
      <w:ins w:id="466" w:author="ERCOT" w:date="2022-10-12T15:15:00Z">
        <w:r>
          <w:t xml:space="preserve"> equipment damage.</w:t>
        </w:r>
        <w:del w:id="467" w:author="Southern Power 090523" w:date="2023-08-30T11:08:00Z">
          <w:r w:rsidDel="009A1A82">
            <w:delText xml:space="preserve">  </w:delText>
          </w:r>
        </w:del>
      </w:ins>
      <w:ins w:id="468" w:author="ERCOT 040523" w:date="2023-04-03T14:52:00Z">
        <w:del w:id="469" w:author="Southern Power 090523" w:date="2023-08-30T11:08:00Z">
          <w:r w:rsidDel="009A1A82">
            <w:delText>If an IBR</w:delText>
          </w:r>
        </w:del>
      </w:ins>
      <w:ins w:id="470" w:author="ERCOT 081823" w:date="2023-08-09T19:29:00Z">
        <w:del w:id="471" w:author="Southern Power 090523" w:date="2023-08-30T11:08:00Z">
          <w:r w:rsidDel="009A1A82">
            <w:delText xml:space="preserve"> or Type 1 WGR or Type 2 WGR</w:delText>
          </w:r>
        </w:del>
      </w:ins>
      <w:ins w:id="472" w:author="ERCOT 040523" w:date="2023-04-03T14:52:00Z">
        <w:del w:id="473" w:author="Southern Power 090523" w:date="2023-08-30T11:08:00Z">
          <w:r w:rsidDel="009A1A82">
            <w:delText xml:space="preserve"> requires any setting that would prevent it from riding</w:delText>
          </w:r>
        </w:del>
      </w:ins>
      <w:ins w:id="474" w:author="ERCOT 040523" w:date="2023-04-03T15:42:00Z">
        <w:del w:id="475" w:author="Southern Power 090523" w:date="2023-08-30T11:08:00Z">
          <w:r w:rsidDel="009A1A82">
            <w:delText xml:space="preserve"> </w:delText>
          </w:r>
        </w:del>
      </w:ins>
      <w:ins w:id="476" w:author="ERCOT 040523" w:date="2023-04-03T14:52:00Z">
        <w:del w:id="477" w:author="Southern Power 090523" w:date="2023-08-30T11:08:00Z">
          <w:r w:rsidDel="009A1A82">
            <w:delText xml:space="preserve">through </w:delText>
          </w:r>
        </w:del>
      </w:ins>
      <w:ins w:id="478" w:author="ERCOT 062223" w:date="2023-06-20T09:35:00Z">
        <w:del w:id="479" w:author="Southern Power 090523" w:date="2023-08-30T11:08:00Z">
          <w:r w:rsidDel="009A1A82">
            <w:delText>the frequency conditions</w:delText>
          </w:r>
        </w:del>
      </w:ins>
      <w:ins w:id="480" w:author="ERCOT 040523" w:date="2023-04-03T14:52:00Z">
        <w:del w:id="481" w:author="Southern Power 090523" w:date="2023-08-30T11:08:00Z">
          <w:r w:rsidDel="009A1A82">
            <w:delText xml:space="preserve"> </w:delText>
          </w:r>
        </w:del>
        <w:del w:id="482" w:author="ERCOT 081823" w:date="2023-08-09T19:30:00Z">
          <w:r w:rsidR="00B45979" w:rsidDel="00CF1851">
            <w:delText>as</w:delText>
          </w:r>
        </w:del>
        <w:del w:id="483" w:author="ERCOT 081823" w:date="2023-08-11T14:48:00Z">
          <w:r w:rsidR="00B45979" w:rsidDel="00775C99">
            <w:delText xml:space="preserve"> </w:delText>
          </w:r>
        </w:del>
        <w:del w:id="484" w:author="Southern Power 090523" w:date="2023-08-30T11:08:00Z">
          <w:r w:rsidDel="009A1A82">
            <w:delText xml:space="preserve">required in </w:delText>
          </w:r>
        </w:del>
      </w:ins>
      <w:ins w:id="485" w:author="ERCOT 040523" w:date="2023-04-05T08:15:00Z">
        <w:del w:id="486" w:author="Southern Power 090523" w:date="2023-08-30T11:08:00Z">
          <w:r w:rsidDel="009A1A82">
            <w:delText>paragraph (1)</w:delText>
          </w:r>
        </w:del>
      </w:ins>
      <w:ins w:id="487" w:author="ERCOT 040523" w:date="2023-04-03T14:52:00Z">
        <w:del w:id="488" w:author="Southern Power 090523" w:date="2023-08-30T11:08:00Z">
          <w:r w:rsidDel="009A1A82">
            <w:delText xml:space="preserve"> above, the IBR </w:delText>
          </w:r>
        </w:del>
      </w:ins>
      <w:ins w:id="489" w:author="ERCOT 081823" w:date="2023-08-09T19:31:00Z">
        <w:del w:id="490" w:author="Southern Power 090523" w:date="2023-08-30T11:08:00Z">
          <w:r w:rsidDel="009A1A82">
            <w:delText xml:space="preserve">or Type 1 WGR or Type 2 WGR </w:delText>
          </w:r>
        </w:del>
      </w:ins>
      <w:ins w:id="491" w:author="ERCOT 040523" w:date="2023-04-03T14:52:00Z">
        <w:del w:id="492" w:author="Southern Power 090523" w:date="2023-08-30T11:08:00Z">
          <w:r w:rsidDel="009A1A82">
            <w:delText xml:space="preserve">operation </w:delText>
          </w:r>
        </w:del>
      </w:ins>
      <w:del w:id="493" w:author="ERCOT 062223" w:date="2023-05-11T13:49:00Z">
        <w:r w:rsidR="00B45979" w:rsidDel="00F96E53">
          <w:delText>shall</w:delText>
        </w:r>
      </w:del>
      <w:ins w:id="494" w:author="ERCOT 062223" w:date="2023-05-11T13:49:00Z">
        <w:del w:id="495" w:author="Southern Power 090523" w:date="2023-08-30T11:08:00Z">
          <w:r w:rsidDel="009A1A82">
            <w:delText>may</w:delText>
          </w:r>
        </w:del>
      </w:ins>
      <w:ins w:id="496" w:author="ERCOT 040523" w:date="2023-04-03T14:52:00Z">
        <w:del w:id="497" w:author="Southern Power 090523" w:date="2023-08-30T11:08:00Z">
          <w:r w:rsidDel="009A1A82">
            <w:delText xml:space="preserve"> be restricted as set forth in </w:delText>
          </w:r>
        </w:del>
      </w:ins>
      <w:ins w:id="498" w:author="ERCOT 040523" w:date="2023-04-05T08:15:00Z">
        <w:del w:id="499" w:author="Southern Power 090523" w:date="2023-08-30T11:08:00Z">
          <w:r w:rsidDel="009A1A82">
            <w:delText>paragraph (8)</w:delText>
          </w:r>
        </w:del>
      </w:ins>
      <w:ins w:id="500" w:author="ERCOT 040523" w:date="2023-04-03T14:52:00Z">
        <w:del w:id="501" w:author="Southern Power 090523" w:date="2023-08-30T11:08:00Z">
          <w:r w:rsidDel="009A1A82">
            <w:delText xml:space="preserve"> below.</w:delText>
          </w:r>
        </w:del>
      </w:ins>
      <w:del w:id="502" w:author="ERCOT 040523" w:date="2023-02-16T18:07:00Z">
        <w:r w:rsidDel="00BA1B67">
          <w:delText xml:space="preserve">If an IBR requires ROCOF protection to prevent equipment damage, it shall not disconnect the </w:delText>
        </w:r>
      </w:del>
      <w:del w:id="503" w:author="ERCOT 040523" w:date="2023-04-03T14:52:00Z">
        <w:r w:rsidDel="00017C1E">
          <w:delText xml:space="preserve">IBR for frequency excursions </w:delText>
        </w:r>
      </w:del>
      <w:del w:id="504" w:author="ERCOT 040523" w:date="2023-02-16T18:06:00Z">
        <w:r w:rsidDel="00BA1B67">
          <w:delText>having an</w:delText>
        </w:r>
      </w:del>
      <w:del w:id="505" w:author="ERCOT 040523" w:date="2023-04-03T14:52:00Z">
        <w:r w:rsidDel="00017C1E">
          <w:delText xml:space="preserve"> absolute ROCOF magnitude </w:delText>
        </w:r>
      </w:del>
      <w:del w:id="506" w:author="ERCOT 040523" w:date="2023-02-16T18:07:00Z">
        <w:r w:rsidDel="00BA1B67">
          <w:delText>less than or equal to</w:delText>
        </w:r>
      </w:del>
      <w:del w:id="507" w:author="ERCOT 040523" w:date="2023-04-03T14:52:00Z">
        <w:r w:rsidDel="00017C1E">
          <w:delText xml:space="preserve"> 5.0 Hz/second.  The ROCOF shall be the average rate of change of frequency over a period of at least 0.1 seconds unless ERCOT or the interconnecting Transmission Service Provider (TSP) specifies otherwise.</w:delText>
        </w:r>
      </w:del>
    </w:p>
    <w:p w14:paraId="14E30838" w14:textId="19F689C8" w:rsidR="00AF55CC" w:rsidRPr="00B240A1" w:rsidRDefault="00AF55CC" w:rsidP="00AF55CC">
      <w:pPr>
        <w:spacing w:after="240" w:line="256" w:lineRule="auto"/>
        <w:ind w:left="720" w:hanging="720"/>
        <w:rPr>
          <w:ins w:id="508" w:author="ERCOT" w:date="2022-10-12T17:30:00Z"/>
          <w:color w:val="000000"/>
          <w:u w:val="single" w:color="000000"/>
        </w:rPr>
      </w:pPr>
      <w:ins w:id="509" w:author="ERCOT" w:date="2022-10-12T17:30:00Z">
        <w:r>
          <w:t>(6)</w:t>
        </w:r>
        <w:r>
          <w:tab/>
        </w:r>
      </w:ins>
      <w:bookmarkStart w:id="510" w:name="_Hlk137902665"/>
      <w:ins w:id="511" w:author="ERCOT 062223" w:date="2023-05-25T21:13:00Z">
        <w:r>
          <w:t>An IBR</w:t>
        </w:r>
      </w:ins>
      <w:ins w:id="512" w:author="ERCOT 081823" w:date="2023-08-09T19:33:00Z">
        <w:r>
          <w:t xml:space="preserve"> or Type 1 WGR or Type 2 WGR </w:t>
        </w:r>
      </w:ins>
      <w:ins w:id="513" w:author="ERCOT 062223" w:date="2023-05-25T21:13:00Z">
        <w:r>
          <w:t xml:space="preserve">with a Standard Generation Interconnection Agreement (SGIA) executed prior to </w:t>
        </w:r>
      </w:ins>
      <w:ins w:id="514" w:author="ERCOT 062223" w:date="2023-06-14T18:12:00Z">
        <w:r>
          <w:t>June</w:t>
        </w:r>
      </w:ins>
      <w:ins w:id="515" w:author="ERCOT 062223" w:date="2023-05-25T21:13:00Z">
        <w:r>
          <w:t xml:space="preserve"> 1, 202</w:t>
        </w:r>
      </w:ins>
      <w:ins w:id="516" w:author="Southern Power 090523" w:date="2023-08-31T15:41:00Z">
        <w:r w:rsidR="0011252B">
          <w:t>6</w:t>
        </w:r>
      </w:ins>
      <w:ins w:id="517" w:author="ERCOT 062223" w:date="2023-05-25T21:13:00Z">
        <w:del w:id="518" w:author="Southern Power 090523" w:date="2023-08-31T15:41:00Z">
          <w:r w:rsidDel="0011252B">
            <w:delText>3</w:delText>
          </w:r>
        </w:del>
        <w:r>
          <w:t xml:space="preserve">, must </w:t>
        </w:r>
      </w:ins>
      <w:ins w:id="519" w:author="Southern Power 090523" w:date="2023-08-30T11:08:00Z">
        <w:r w:rsidR="009A1A82">
          <w:t>use com</w:t>
        </w:r>
      </w:ins>
      <w:ins w:id="520" w:author="Southern Power 090523" w:date="2023-08-30T11:09:00Z">
        <w:r w:rsidR="009A1A82">
          <w:t xml:space="preserve">mercially reasonable efforts to maximize frequency ride-through capability to the greatest extent possible to </w:t>
        </w:r>
      </w:ins>
      <w:ins w:id="521" w:author="ERCOT 062223" w:date="2023-05-25T21:13:00Z">
        <w:r>
          <w:t xml:space="preserve">comply with paragraphs (1) through (5) </w:t>
        </w:r>
      </w:ins>
      <w:ins w:id="522" w:author="ERCOT 062223" w:date="2023-06-17T12:04:00Z">
        <w:r>
          <w:t xml:space="preserve">above </w:t>
        </w:r>
      </w:ins>
      <w:ins w:id="523" w:author="ERCOT 062223" w:date="2023-05-25T21:13:00Z">
        <w:r>
          <w:t xml:space="preserve">as soon as practicable but no later than </w:t>
        </w:r>
        <w:del w:id="524" w:author="Southern Power 090523" w:date="2023-09-05T10:09:00Z">
          <w:r w:rsidDel="00795726">
            <w:delText>December 31, 2025</w:delText>
          </w:r>
        </w:del>
      </w:ins>
      <w:ins w:id="525" w:author="Southern Power 090523" w:date="2023-09-05T10:09:00Z">
        <w:r w:rsidR="00795726">
          <w:t>June 1, 2026</w:t>
        </w:r>
      </w:ins>
      <w:ins w:id="526" w:author="ERCOT 062223" w:date="2023-05-25T21:13:00Z">
        <w:r>
          <w:t>.  Such IBRs</w:t>
        </w:r>
      </w:ins>
      <w:ins w:id="527" w:author="ERCOT 081823" w:date="2023-08-09T19:34:00Z">
        <w:r>
          <w:t xml:space="preserve"> or Type 1 WGR</w:t>
        </w:r>
      </w:ins>
      <w:ins w:id="528" w:author="Southern Power 090523" w:date="2023-08-31T18:26:00Z">
        <w:r w:rsidR="00CB20FD">
          <w:t>s</w:t>
        </w:r>
      </w:ins>
      <w:ins w:id="529" w:author="ERCOT 081823" w:date="2023-08-09T19:34:00Z">
        <w:r>
          <w:t xml:space="preserve"> or Type 2 WGR</w:t>
        </w:r>
      </w:ins>
      <w:ins w:id="530" w:author="Southern Power 090523" w:date="2023-08-31T18:26:00Z">
        <w:r w:rsidR="00CB20FD">
          <w:t>s</w:t>
        </w:r>
      </w:ins>
      <w:ins w:id="531" w:author="ERCOT 062223" w:date="2023-05-25T21:13:00Z">
        <w:r>
          <w:t xml:space="preserve"> shall comply with the frequency ride-through requirements specified in Section 2.6.2.1.1</w:t>
        </w:r>
      </w:ins>
      <w:ins w:id="532" w:author="ERCOT 062223" w:date="2023-06-17T12:10:00Z">
        <w:r>
          <w:t xml:space="preserve">, </w:t>
        </w:r>
        <w:r>
          <w:lastRenderedPageBreak/>
          <w:t>Temporary Frequency Ride-Through Requirements for Transmission-Connected In</w:t>
        </w:r>
      </w:ins>
      <w:ins w:id="533" w:author="ERCOT 062223" w:date="2023-06-17T12:11:00Z">
        <w:r>
          <w:t>verter-Based Resources (IBRs)</w:t>
        </w:r>
      </w:ins>
      <w:ins w:id="534" w:author="ERCOT 081823" w:date="2023-08-09T19:35:00Z">
        <w:r>
          <w:t xml:space="preserve"> and Type 1 and Type</w:t>
        </w:r>
      </w:ins>
      <w:ins w:id="535" w:author="ERCOT 081823" w:date="2023-08-09T19:36:00Z">
        <w:r>
          <w:t xml:space="preserve"> 2</w:t>
        </w:r>
      </w:ins>
      <w:ins w:id="536" w:author="ERCOT 081823" w:date="2023-08-09T19:50:00Z">
        <w:r>
          <w:t xml:space="preserve"> </w:t>
        </w:r>
      </w:ins>
      <w:ins w:id="537" w:author="ERCOT 081823" w:date="2023-08-10T07:01:00Z">
        <w:r>
          <w:t>Wind-Powered</w:t>
        </w:r>
      </w:ins>
      <w:ins w:id="538" w:author="ERCOT 081823" w:date="2023-08-10T07:02:00Z">
        <w:r>
          <w:t xml:space="preserve"> Generation Resources (WGRs)</w:t>
        </w:r>
      </w:ins>
      <w:ins w:id="539" w:author="ERCOT 062223" w:date="2023-06-17T12:12:00Z">
        <w:del w:id="540" w:author="ERCOT 081823" w:date="2023-08-10T07:05:00Z">
          <w:r w:rsidDel="00BA6114">
            <w:rPr>
              <w:iCs/>
              <w:szCs w:val="20"/>
            </w:rPr>
            <w:delText>.</w:delText>
          </w:r>
        </w:del>
      </w:ins>
      <w:ins w:id="541" w:author="ERCOT 081823" w:date="2023-08-10T07:06:00Z">
        <w:r>
          <w:rPr>
            <w:iCs/>
            <w:szCs w:val="20"/>
          </w:rPr>
          <w:t>,</w:t>
        </w:r>
      </w:ins>
      <w:ins w:id="542" w:author="ERCOT 062223" w:date="2023-05-25T21:13:00Z">
        <w:r>
          <w:t xml:space="preserve"> until the IBR </w:t>
        </w:r>
      </w:ins>
      <w:ins w:id="543" w:author="ERCOT 081823" w:date="2023-08-10T07:06:00Z">
        <w:r>
          <w:t xml:space="preserve">or Type 1 WGR or Type 2 WGR </w:t>
        </w:r>
      </w:ins>
      <w:ins w:id="544" w:author="ERCOT 062223" w:date="2023-06-20T09:51:00Z">
        <w:r>
          <w:t>implement</w:t>
        </w:r>
      </w:ins>
      <w:ins w:id="545" w:author="ERCOT 062223" w:date="2023-06-21T11:25:00Z">
        <w:r>
          <w:t>s</w:t>
        </w:r>
      </w:ins>
      <w:ins w:id="546" w:author="ERCOT 062223" w:date="2023-06-20T09:51:00Z">
        <w:r>
          <w:t xml:space="preserve"> changes to comply with </w:t>
        </w:r>
      </w:ins>
      <w:ins w:id="547" w:author="ERCOT 062223" w:date="2023-05-25T21:13:00Z">
        <w:r>
          <w:t>paragraphs (1) through (5)</w:t>
        </w:r>
      </w:ins>
      <w:ins w:id="548" w:author="ERCOT 081823" w:date="2023-08-10T17:23:00Z">
        <w:r>
          <w:t xml:space="preserve"> </w:t>
        </w:r>
      </w:ins>
      <w:ins w:id="549" w:author="ERCOT 081823" w:date="2023-08-10T07:07:00Z">
        <w:r>
          <w:t>above</w:t>
        </w:r>
      </w:ins>
      <w:ins w:id="550" w:author="Southern Power 090523" w:date="2023-08-31T18:27:00Z">
        <w:r w:rsidR="00CB20FD">
          <w:t xml:space="preserve">, unless the IBR or Type 1 WGR or Type 2 WGR has provided ERCOT documentation of any limitations making it technically infeasible or commercially unreasonable to meet the requirements in paragraphs </w:t>
        </w:r>
      </w:ins>
      <w:ins w:id="551" w:author="Southern Power 090523" w:date="2023-08-31T18:28:00Z">
        <w:r w:rsidR="00CB20FD">
          <w:t>(1) through (5) above</w:t>
        </w:r>
      </w:ins>
      <w:ins w:id="552" w:author="ERCOT 081823" w:date="2023-08-10T07:07:00Z">
        <w:r>
          <w:t>.</w:t>
        </w:r>
      </w:ins>
      <w:ins w:id="553" w:author="Southern Power 090523" w:date="2023-08-30T11:09:00Z">
        <w:r w:rsidR="009A1A82">
          <w:t xml:space="preserve">  An IBR or Type 1 WGR or Type 2 WGR with an SGIA executed prior to </w:t>
        </w:r>
      </w:ins>
      <w:ins w:id="554" w:author="Southern Power 090523" w:date="2023-08-31T11:10:00Z">
        <w:r w:rsidR="00757C7F">
          <w:t>June</w:t>
        </w:r>
      </w:ins>
      <w:ins w:id="555" w:author="Southern Power 090523" w:date="2023-08-30T11:09:00Z">
        <w:r w:rsidR="009A1A82">
          <w:t xml:space="preserve"> 1, 202</w:t>
        </w:r>
      </w:ins>
      <w:ins w:id="556" w:author="Southern Power 090523" w:date="2023-08-31T15:41:00Z">
        <w:r w:rsidR="0011252B">
          <w:t>6</w:t>
        </w:r>
      </w:ins>
      <w:ins w:id="557" w:author="Southern Power 090523" w:date="2023-08-30T11:09:00Z">
        <w:r w:rsidR="009A1A82">
          <w:t xml:space="preserve">, is not required to meet the requirements in paragraphs (1) through (5) above for which there are </w:t>
        </w:r>
      </w:ins>
      <w:ins w:id="558" w:author="Southern Power 090523" w:date="2023-09-05T11:49:00Z">
        <w:r w:rsidR="001C39DA">
          <w:t>not</w:t>
        </w:r>
      </w:ins>
      <w:ins w:id="559" w:author="Southern Power 090523" w:date="2023-09-05T12:16:00Z">
        <w:r w:rsidR="00941BF6">
          <w:t xml:space="preserve"> both</w:t>
        </w:r>
      </w:ins>
      <w:ins w:id="560" w:author="Southern Power 090523" w:date="2023-09-05T11:49:00Z">
        <w:r w:rsidR="001C39DA">
          <w:t xml:space="preserve"> </w:t>
        </w:r>
      </w:ins>
      <w:ins w:id="561" w:author="Southern Power 090523" w:date="2023-08-30T11:09:00Z">
        <w:r w:rsidR="009A1A82">
          <w:t xml:space="preserve">technically feasible </w:t>
        </w:r>
      </w:ins>
      <w:ins w:id="562" w:author="Southern Power 090523" w:date="2023-09-05T12:16:00Z">
        <w:r w:rsidR="00941BF6">
          <w:t>and</w:t>
        </w:r>
      </w:ins>
      <w:ins w:id="563" w:author="Southern Power 090523" w:date="2023-08-30T11:09:00Z">
        <w:r w:rsidR="009A1A82">
          <w:t xml:space="preserve"> commercially reasonable modifications available.</w:t>
        </w:r>
      </w:ins>
      <w:del w:id="564" w:author="ERCOT 062223" w:date="2023-05-25T21:13:00Z">
        <w:r w:rsidRPr="5CFF5848" w:rsidDel="00C81F2C">
          <w:rPr>
            <w:color w:val="000000" w:themeColor="text1"/>
          </w:rPr>
          <w:delText xml:space="preserve">An IBR with a Standard Generation Interconnection Agreement (SGIA) executed prior to </w:delText>
        </w:r>
      </w:del>
      <w:del w:id="565" w:author="ERCOT 062223" w:date="2023-05-23T19:32:00Z">
        <w:r w:rsidRPr="5CFF5848" w:rsidDel="005F5091">
          <w:rPr>
            <w:color w:val="000000" w:themeColor="text1"/>
          </w:rPr>
          <w:delText xml:space="preserve">January </w:delText>
        </w:r>
      </w:del>
      <w:del w:id="566" w:author="ERCOT 062223" w:date="2023-05-25T21:13:00Z">
        <w:r w:rsidRPr="5CFF5848" w:rsidDel="00C81F2C">
          <w:rPr>
            <w:color w:val="000000" w:themeColor="text1"/>
          </w:rPr>
          <w:delText xml:space="preserve">1, 2023, must comply with the frequency ride-through requirements </w:delText>
        </w:r>
      </w:del>
      <w:del w:id="567" w:author="ERCOT 062223" w:date="2023-05-23T19:33:00Z">
        <w:r w:rsidRPr="5CFF5848" w:rsidDel="005F5091">
          <w:rPr>
            <w:color w:val="000000" w:themeColor="text1"/>
          </w:rPr>
          <w:delText xml:space="preserve">in effect immediately prior to the effective date of this paragraph </w:delText>
        </w:r>
      </w:del>
      <w:del w:id="568" w:author="ERCOT 062223" w:date="2023-05-25T21:13:00Z">
        <w:r w:rsidRPr="5CFF5848" w:rsidDel="00C81F2C">
          <w:rPr>
            <w:color w:val="000000" w:themeColor="text1"/>
          </w:rPr>
          <w:delText xml:space="preserve">until </w:delText>
        </w:r>
      </w:del>
      <w:del w:id="569" w:author="ERCOT 062223" w:date="2023-05-23T19:33:00Z">
        <w:r w:rsidRPr="5CFF5848" w:rsidDel="005F5091">
          <w:rPr>
            <w:color w:val="000000" w:themeColor="text1"/>
          </w:rPr>
          <w:delText xml:space="preserve">December 31, 20243, at which time </w:delText>
        </w:r>
      </w:del>
      <w:del w:id="570" w:author="ERCOT 062223" w:date="2023-05-25T21:13:00Z">
        <w:r w:rsidRPr="5CFF5848" w:rsidDel="00C81F2C">
          <w:rPr>
            <w:color w:val="000000" w:themeColor="text1"/>
          </w:rPr>
          <w:delText xml:space="preserve">the IBR </w:delText>
        </w:r>
      </w:del>
      <w:del w:id="571" w:author="ERCOT 062223" w:date="2023-05-23T19:33:00Z">
        <w:r w:rsidRPr="5CFF5848" w:rsidDel="005F5091">
          <w:rPr>
            <w:color w:val="000000" w:themeColor="text1"/>
          </w:rPr>
          <w:delText>must</w:delText>
        </w:r>
      </w:del>
      <w:del w:id="572" w:author="ERCOT 062223" w:date="2023-05-25T21:13:00Z">
        <w:r w:rsidRPr="5CFF5848" w:rsidDel="00C81F2C">
          <w:rPr>
            <w:color w:val="000000" w:themeColor="text1"/>
          </w:rPr>
          <w:delText xml:space="preserve"> comply with this Section.</w:delText>
        </w:r>
      </w:del>
      <w:ins w:id="573" w:author="ERCOT" w:date="2022-10-12T17:30:00Z">
        <w:r w:rsidRPr="5CFF5848">
          <w:rPr>
            <w:color w:val="000000" w:themeColor="text1"/>
          </w:rPr>
          <w:t xml:space="preserve"> </w:t>
        </w:r>
      </w:ins>
    </w:p>
    <w:p w14:paraId="64BF17F2" w14:textId="0CCC4A75" w:rsidR="00AF55CC" w:rsidRPr="00B240A1" w:rsidRDefault="00AF55CC" w:rsidP="00AF55CC">
      <w:pPr>
        <w:spacing w:after="240"/>
        <w:ind w:left="720"/>
        <w:rPr>
          <w:color w:val="000000"/>
        </w:rPr>
      </w:pPr>
      <w:bookmarkStart w:id="574" w:name="_Hlk137902619"/>
      <w:ins w:id="575" w:author="ERCOT" w:date="2022-10-12T17:30:00Z">
        <w:r w:rsidRPr="5CFF5848">
          <w:rPr>
            <w:color w:val="000000" w:themeColor="text1"/>
          </w:rPr>
          <w:t>The Resource Entity or Interconnecting Entity</w:t>
        </w:r>
      </w:ins>
      <w:ins w:id="576" w:author="ERCOT" w:date="2022-11-21T16:35:00Z">
        <w:r w:rsidRPr="5CFF5848">
          <w:rPr>
            <w:color w:val="000000" w:themeColor="text1"/>
          </w:rPr>
          <w:t xml:space="preserve"> (IE)</w:t>
        </w:r>
      </w:ins>
      <w:ins w:id="577" w:author="ERCOT" w:date="2022-10-12T17:30:00Z">
        <w:r w:rsidRPr="5CFF5848">
          <w:rPr>
            <w:color w:val="000000" w:themeColor="text1"/>
          </w:rPr>
          <w:t xml:space="preserve"> for an IBR</w:t>
        </w:r>
      </w:ins>
      <w:ins w:id="578" w:author="ERCOT 081823" w:date="2023-08-10T07:08:00Z">
        <w:r w:rsidRPr="00BA6114">
          <w:t xml:space="preserve"> </w:t>
        </w:r>
        <w:r>
          <w:t>or Type 1 WGR or Type 2 WGR</w:t>
        </w:r>
      </w:ins>
      <w:ins w:id="579" w:author="ERCOT" w:date="2022-10-12T17:30:00Z">
        <w:r w:rsidRPr="5CFF5848">
          <w:rPr>
            <w:color w:val="000000" w:themeColor="text1"/>
          </w:rPr>
          <w:t xml:space="preserve"> </w:t>
        </w:r>
      </w:ins>
      <w:ins w:id="580" w:author="ERCOT 062223" w:date="2023-06-01T15:46:00Z">
        <w:r w:rsidRPr="5CFF5848">
          <w:rPr>
            <w:color w:val="000000" w:themeColor="text1"/>
          </w:rPr>
          <w:t xml:space="preserve">with an SGIA executed prior to </w:t>
        </w:r>
      </w:ins>
      <w:ins w:id="581" w:author="ERCOT 062223" w:date="2023-06-14T18:12:00Z">
        <w:r w:rsidRPr="5CFF5848">
          <w:rPr>
            <w:color w:val="000000" w:themeColor="text1"/>
          </w:rPr>
          <w:t>June</w:t>
        </w:r>
      </w:ins>
      <w:ins w:id="582" w:author="ERCOT 062223" w:date="2023-06-01T15:46:00Z">
        <w:r w:rsidRPr="5CFF5848">
          <w:rPr>
            <w:color w:val="000000" w:themeColor="text1"/>
          </w:rPr>
          <w:t xml:space="preserve"> 1, 202</w:t>
        </w:r>
      </w:ins>
      <w:ins w:id="583" w:author="Southern Power 090523" w:date="2023-08-31T15:42:00Z">
        <w:r w:rsidR="0011252B">
          <w:rPr>
            <w:color w:val="000000" w:themeColor="text1"/>
          </w:rPr>
          <w:t>6</w:t>
        </w:r>
      </w:ins>
      <w:ins w:id="584" w:author="ERCOT 062223" w:date="2023-06-01T15:46:00Z">
        <w:del w:id="585" w:author="Southern Power 090523" w:date="2023-08-31T15:42:00Z">
          <w:r w:rsidRPr="5CFF5848" w:rsidDel="0011252B">
            <w:rPr>
              <w:color w:val="000000" w:themeColor="text1"/>
            </w:rPr>
            <w:delText>3</w:delText>
          </w:r>
        </w:del>
      </w:ins>
      <w:ins w:id="586" w:author="Southern Power 090523" w:date="2023-08-31T16:03:00Z">
        <w:r w:rsidR="00D962D0">
          <w:rPr>
            <w:color w:val="000000" w:themeColor="text1"/>
          </w:rPr>
          <w:t>,</w:t>
        </w:r>
      </w:ins>
      <w:ins w:id="587" w:author="ERCOT 062223" w:date="2023-06-01T15:46:00Z">
        <w:r w:rsidRPr="5CFF5848">
          <w:rPr>
            <w:color w:val="000000" w:themeColor="text1"/>
          </w:rPr>
          <w:t xml:space="preserve"> </w:t>
        </w:r>
      </w:ins>
      <w:ins w:id="588" w:author="ERCOT" w:date="2022-10-12T17:30:00Z">
        <w:r w:rsidRPr="5CFF5848">
          <w:rPr>
            <w:color w:val="000000" w:themeColor="text1"/>
          </w:rPr>
          <w:t>that cannot comply with</w:t>
        </w:r>
      </w:ins>
      <w:ins w:id="589" w:author="ERCOT" w:date="2023-04-05T07:37:00Z">
        <w:r w:rsidRPr="5CFF5848">
          <w:rPr>
            <w:color w:val="000000" w:themeColor="text1"/>
          </w:rPr>
          <w:t xml:space="preserve"> </w:t>
        </w:r>
      </w:ins>
      <w:ins w:id="590" w:author="ERCOT 062223" w:date="2023-05-25T21:12:00Z">
        <w:r w:rsidRPr="5CFF5848">
          <w:rPr>
            <w:color w:val="000000" w:themeColor="text1"/>
          </w:rPr>
          <w:t>paragraphs (1) through (5)</w:t>
        </w:r>
      </w:ins>
      <w:ins w:id="591" w:author="ERCOT 062223" w:date="2023-06-17T12:16:00Z">
        <w:r w:rsidRPr="5CFF5848">
          <w:rPr>
            <w:color w:val="000000" w:themeColor="text1"/>
          </w:rPr>
          <w:t xml:space="preserve"> above</w:t>
        </w:r>
      </w:ins>
      <w:ins w:id="592" w:author="ERCOT 062223" w:date="2023-05-25T21:12:00Z">
        <w:r w:rsidRPr="5CFF5848">
          <w:rPr>
            <w:color w:val="000000" w:themeColor="text1"/>
          </w:rPr>
          <w:t xml:space="preserve"> </w:t>
        </w:r>
      </w:ins>
      <w:ins w:id="593" w:author="Southern Power 090523" w:date="2023-08-30T11:11:00Z">
        <w:r w:rsidR="009A1A82">
          <w:rPr>
            <w:color w:val="000000" w:themeColor="text1"/>
          </w:rPr>
          <w:t xml:space="preserve">shall by </w:t>
        </w:r>
      </w:ins>
      <w:ins w:id="594" w:author="Southern Power 090523" w:date="2023-08-31T11:11:00Z">
        <w:r w:rsidR="00757C7F">
          <w:rPr>
            <w:color w:val="000000" w:themeColor="text1"/>
          </w:rPr>
          <w:t>August</w:t>
        </w:r>
      </w:ins>
      <w:ins w:id="595" w:author="Southern Power 090523" w:date="2023-08-30T11:11:00Z">
        <w:r w:rsidR="009A1A82">
          <w:rPr>
            <w:color w:val="000000" w:themeColor="text1"/>
          </w:rPr>
          <w:t xml:space="preserve"> 1, 2025</w:t>
        </w:r>
      </w:ins>
      <w:ins w:id="596" w:author="Southern Power 090523" w:date="2023-09-05T10:16:00Z">
        <w:r w:rsidR="007E5F3F">
          <w:rPr>
            <w:color w:val="000000" w:themeColor="text1"/>
          </w:rPr>
          <w:t xml:space="preserve">, </w:t>
        </w:r>
      </w:ins>
      <w:ins w:id="597" w:author="Southern Power 090523" w:date="2023-08-31T16:32:00Z">
        <w:r w:rsidR="00C64521">
          <w:rPr>
            <w:color w:val="000000" w:themeColor="text1"/>
          </w:rPr>
          <w:t>or by a date requ</w:t>
        </w:r>
      </w:ins>
      <w:ins w:id="598" w:author="Southern Power 090523" w:date="2023-08-31T16:33:00Z">
        <w:r w:rsidR="00C64521">
          <w:rPr>
            <w:color w:val="000000" w:themeColor="text1"/>
          </w:rPr>
          <w:t xml:space="preserve">ired by ERCOT in the interconnection process for an IBR </w:t>
        </w:r>
      </w:ins>
      <w:ins w:id="599" w:author="Southern Power 090523" w:date="2023-08-31T16:49:00Z">
        <w:r w:rsidR="00207D1F">
          <w:rPr>
            <w:color w:val="000000" w:themeColor="text1"/>
          </w:rPr>
          <w:t>with</w:t>
        </w:r>
      </w:ins>
      <w:ins w:id="600" w:author="Southern Power 090523" w:date="2023-08-31T16:33:00Z">
        <w:r w:rsidR="00C64521">
          <w:rPr>
            <w:color w:val="000000" w:themeColor="text1"/>
          </w:rPr>
          <w:t xml:space="preserve"> an SGIA executed after August 1, 2025</w:t>
        </w:r>
      </w:ins>
      <w:ins w:id="601" w:author="Southern Power 090523" w:date="2023-08-31T16:49:00Z">
        <w:r w:rsidR="00207D1F">
          <w:rPr>
            <w:color w:val="000000" w:themeColor="text1"/>
          </w:rPr>
          <w:t xml:space="preserve"> and prior to June 1, 2026</w:t>
        </w:r>
      </w:ins>
      <w:ins w:id="602" w:author="Southern Power 090523" w:date="2023-08-31T17:13:00Z">
        <w:r w:rsidR="00227B44">
          <w:rPr>
            <w:color w:val="000000" w:themeColor="text1"/>
          </w:rPr>
          <w:t>, as necessary</w:t>
        </w:r>
      </w:ins>
      <w:ins w:id="603" w:author="Southern Power 090523" w:date="2023-08-30T11:11:00Z">
        <w:r w:rsidR="009A1A82">
          <w:rPr>
            <w:color w:val="000000" w:themeColor="text1"/>
          </w:rPr>
          <w:t xml:space="preserve">, </w:t>
        </w:r>
      </w:ins>
      <w:del w:id="604" w:author="ERCOT 062223" w:date="2023-05-25T21:12:00Z">
        <w:r w:rsidRPr="5CFF5848" w:rsidDel="00C81F2C">
          <w:rPr>
            <w:color w:val="000000" w:themeColor="text1"/>
          </w:rPr>
          <w:delText xml:space="preserve">the requirements of this Section </w:delText>
        </w:r>
      </w:del>
      <w:del w:id="605" w:author="ERCOT 062223" w:date="2023-06-01T15:09:00Z">
        <w:r w:rsidRPr="5CFF5848" w:rsidDel="00576FB8">
          <w:rPr>
            <w:color w:val="000000" w:themeColor="text1"/>
          </w:rPr>
          <w:delText>by Decem</w:delText>
        </w:r>
      </w:del>
      <w:del w:id="606" w:author="ERCOT 062223" w:date="2023-06-01T15:10:00Z">
        <w:r w:rsidRPr="5CFF5848" w:rsidDel="00576FB8">
          <w:rPr>
            <w:color w:val="000000" w:themeColor="text1"/>
          </w:rPr>
          <w:delText>ber 31, 202</w:delText>
        </w:r>
      </w:del>
      <w:del w:id="607" w:author="ERCOT 062223" w:date="2023-05-12T13:11:00Z">
        <w:r w:rsidRPr="5CFF5848" w:rsidDel="0068133A">
          <w:rPr>
            <w:color w:val="000000" w:themeColor="text1"/>
          </w:rPr>
          <w:delText>4</w:delText>
        </w:r>
      </w:del>
      <w:del w:id="608" w:author="ERCOT 040523" w:date="2023-03-27T16:42:00Z">
        <w:r w:rsidRPr="5CFF5848" w:rsidDel="00A54103">
          <w:rPr>
            <w:color w:val="000000" w:themeColor="text1"/>
          </w:rPr>
          <w:delText>3</w:delText>
        </w:r>
      </w:del>
      <w:ins w:id="609" w:author="ERCOT" w:date="2022-10-12T17:30:00Z">
        <w:del w:id="610" w:author="Southern Power 090523" w:date="2023-08-30T11:11:00Z">
          <w:r w:rsidRPr="5CFF5848" w:rsidDel="009A1A82">
            <w:rPr>
              <w:color w:val="000000" w:themeColor="text1"/>
            </w:rPr>
            <w:delText xml:space="preserve">shall, </w:delText>
          </w:r>
        </w:del>
        <w:del w:id="611" w:author="ERCOT 081823" w:date="2023-08-10T07:36:00Z">
          <w:r w:rsidRPr="5CFF5848" w:rsidDel="009E48F0">
            <w:rPr>
              <w:color w:val="000000" w:themeColor="text1"/>
            </w:rPr>
            <w:delText>by</w:delText>
          </w:r>
        </w:del>
      </w:ins>
      <w:ins w:id="612" w:author="ERCOT 040523" w:date="2023-08-10T07:29:00Z">
        <w:del w:id="613" w:author="ERCOT 081823" w:date="2023-08-10T07:36:00Z">
          <w:r w:rsidDel="009E48F0">
            <w:rPr>
              <w:color w:val="000000" w:themeColor="text1"/>
            </w:rPr>
            <w:delText xml:space="preserve"> </w:delText>
          </w:r>
        </w:del>
      </w:ins>
      <w:del w:id="614" w:author="ERCOT 081823" w:date="2023-08-10T07:36:00Z">
        <w:r w:rsidDel="009E48F0">
          <w:rPr>
            <w:color w:val="000000" w:themeColor="text1"/>
          </w:rPr>
          <w:delText>June</w:delText>
        </w:r>
      </w:del>
      <w:ins w:id="615" w:author="ERCOT 040523" w:date="2023-08-10T07:27:00Z">
        <w:del w:id="616" w:author="ERCOT 081823" w:date="2023-08-10T07:36:00Z">
          <w:r w:rsidDel="009E48F0">
            <w:rPr>
              <w:color w:val="000000" w:themeColor="text1"/>
            </w:rPr>
            <w:delText>March</w:delText>
          </w:r>
        </w:del>
      </w:ins>
      <w:ins w:id="617" w:author="ERCOT" w:date="2023-08-10T07:31:00Z">
        <w:del w:id="618" w:author="ERCOT 081823" w:date="2023-08-10T07:36:00Z">
          <w:r w:rsidDel="009E48F0">
            <w:rPr>
              <w:color w:val="000000" w:themeColor="text1"/>
            </w:rPr>
            <w:delText xml:space="preserve"> 1, 202</w:delText>
          </w:r>
        </w:del>
      </w:ins>
      <w:ins w:id="619" w:author="ERCOT 040523" w:date="2023-08-10T07:27:00Z">
        <w:del w:id="620" w:author="ERCOT 081823" w:date="2023-08-10T07:36:00Z">
          <w:r w:rsidDel="009E48F0">
            <w:rPr>
              <w:color w:val="000000" w:themeColor="text1"/>
            </w:rPr>
            <w:delText>4</w:delText>
          </w:r>
        </w:del>
      </w:ins>
      <w:del w:id="621" w:author="ERCOT 081823" w:date="2023-08-10T07:36:00Z">
        <w:r w:rsidDel="009E48F0">
          <w:rPr>
            <w:color w:val="000000" w:themeColor="text1"/>
          </w:rPr>
          <w:delText>3</w:delText>
        </w:r>
      </w:del>
      <w:del w:id="622" w:author="Southern Power 090523" w:date="2023-08-30T11:11:00Z">
        <w:r w:rsidDel="009A1A82">
          <w:rPr>
            <w:color w:val="000000" w:themeColor="text1"/>
          </w:rPr>
          <w:delText xml:space="preserve"> </w:delText>
        </w:r>
      </w:del>
      <w:ins w:id="623" w:author="ERCOT 081823" w:date="2023-08-10T07:14:00Z">
        <w:del w:id="624" w:author="Southern Power 090523" w:date="2023-08-30T11:11:00Z">
          <w:r w:rsidDel="009A1A82">
            <w:rPr>
              <w:color w:val="000000" w:themeColor="text1"/>
            </w:rPr>
            <w:delText xml:space="preserve">(1) by June 1, 2024 for all IBRs or Type 1 WGRs or Type 2 WGRs with an SGIA </w:delText>
          </w:r>
          <w:r w:rsidRPr="5CFF5848" w:rsidDel="009A1A82">
            <w:rPr>
              <w:color w:val="000000" w:themeColor="text1"/>
            </w:rPr>
            <w:delText>executed after January 16, 2014</w:delText>
          </w:r>
          <w:r w:rsidDel="009A1A82">
            <w:rPr>
              <w:color w:val="000000" w:themeColor="text1"/>
            </w:rPr>
            <w:delText xml:space="preserve"> </w:delText>
          </w:r>
        </w:del>
      </w:ins>
      <w:ins w:id="625" w:author="ERCOT 081823" w:date="2023-08-10T07:15:00Z">
        <w:del w:id="626" w:author="Southern Power 090523" w:date="2023-08-30T11:11:00Z">
          <w:r w:rsidDel="009A1A82">
            <w:rPr>
              <w:color w:val="000000" w:themeColor="text1"/>
            </w:rPr>
            <w:delText>or (2)</w:delText>
          </w:r>
        </w:del>
      </w:ins>
      <w:ins w:id="627" w:author="ERCOT 081823" w:date="2023-08-10T07:16:00Z">
        <w:del w:id="628" w:author="Southern Power 090523" w:date="2023-08-30T11:11:00Z">
          <w:r w:rsidRPr="5CFF5848" w:rsidDel="009A1A82">
            <w:rPr>
              <w:color w:val="000000" w:themeColor="text1"/>
            </w:rPr>
            <w:delText xml:space="preserve"> by December 1, 2024</w:delText>
          </w:r>
          <w:r w:rsidDel="009A1A82">
            <w:rPr>
              <w:color w:val="000000" w:themeColor="text1"/>
            </w:rPr>
            <w:delText xml:space="preserve"> </w:delText>
          </w:r>
          <w:r w:rsidRPr="5CFF5848" w:rsidDel="009A1A82">
            <w:rPr>
              <w:color w:val="000000" w:themeColor="text1"/>
            </w:rPr>
            <w:delText>for all remaining IBRs or Type 1 WGRs or Type 2 WGRs</w:delText>
          </w:r>
        </w:del>
      </w:ins>
      <w:ins w:id="629" w:author="ERCOT 081823" w:date="2023-08-10T07:38:00Z">
        <w:del w:id="630" w:author="Southern Power 090523" w:date="2023-08-30T11:11:00Z">
          <w:r w:rsidDel="009A1A82">
            <w:rPr>
              <w:color w:val="000000" w:themeColor="text1"/>
            </w:rPr>
            <w:delText>,</w:delText>
          </w:r>
        </w:del>
      </w:ins>
      <w:ins w:id="631" w:author="ERCOT" w:date="2022-10-12T17:30:00Z">
        <w:del w:id="632" w:author="Southern Power 090523" w:date="2023-08-30T11:12:00Z">
          <w:r w:rsidRPr="5CFF5848" w:rsidDel="009A1A82">
            <w:rPr>
              <w:color w:val="000000" w:themeColor="text1"/>
            </w:rPr>
            <w:delText xml:space="preserve"> </w:delText>
          </w:r>
        </w:del>
      </w:ins>
      <w:ins w:id="633" w:author="ERCOT 062223" w:date="2023-05-12T13:35:00Z">
        <w:r w:rsidRPr="5CFF5848">
          <w:rPr>
            <w:color w:val="000000" w:themeColor="text1"/>
          </w:rPr>
          <w:t>submit to ERCOT a report</w:t>
        </w:r>
      </w:ins>
      <w:ins w:id="634" w:author="ERCOT 062223" w:date="2023-08-10T07:40:00Z">
        <w:r>
          <w:rPr>
            <w:color w:val="000000" w:themeColor="text1"/>
          </w:rPr>
          <w:t xml:space="preserve"> </w:t>
        </w:r>
      </w:ins>
      <w:ins w:id="635" w:author="ERCOT 062223" w:date="2023-05-12T13:35:00Z">
        <w:r w:rsidRPr="5CFF5848">
          <w:rPr>
            <w:color w:val="000000" w:themeColor="text1"/>
          </w:rPr>
          <w:t xml:space="preserve">and </w:t>
        </w:r>
      </w:ins>
      <w:del w:id="636" w:author="ERCOT 062223" w:date="2023-05-12T13:36:00Z">
        <w:r w:rsidRPr="5CFF5848" w:rsidDel="00A70364">
          <w:rPr>
            <w:color w:val="000000" w:themeColor="text1"/>
          </w:rPr>
          <w:delText>provide to ERCOT a schedule for modifying the IBR to comply with this Section’s requirements or a written explanation of the IBR’s inability to comply with the requirements, with</w:delText>
        </w:r>
      </w:del>
      <w:del w:id="637" w:author="ERCOT 062223" w:date="2023-05-24T12:41:00Z">
        <w:r w:rsidRPr="5CFF5848" w:rsidDel="005D40DD">
          <w:rPr>
            <w:color w:val="000000" w:themeColor="text1"/>
          </w:rPr>
          <w:delText xml:space="preserve"> </w:delText>
        </w:r>
      </w:del>
      <w:ins w:id="638" w:author="ERCOT" w:date="2022-10-12T17:30:00Z">
        <w:r w:rsidRPr="5CFF5848">
          <w:rPr>
            <w:color w:val="000000" w:themeColor="text1"/>
          </w:rPr>
          <w:t>supporting documentation containing the following:</w:t>
        </w:r>
      </w:ins>
    </w:p>
    <w:p w14:paraId="12068352" w14:textId="77777777" w:rsidR="00AF55CC" w:rsidRPr="00670B2A" w:rsidRDefault="00AF55CC" w:rsidP="00AF55CC">
      <w:pPr>
        <w:spacing w:after="240"/>
        <w:ind w:left="1440" w:hanging="720"/>
        <w:rPr>
          <w:ins w:id="639" w:author="ERCOT" w:date="2022-10-12T17:30:00Z"/>
        </w:rPr>
      </w:pPr>
      <w:ins w:id="640" w:author="ERCOT" w:date="2022-11-21T16:53:00Z">
        <w:r>
          <w:t>(a)</w:t>
        </w:r>
        <w:r>
          <w:tab/>
        </w:r>
      </w:ins>
      <w:ins w:id="641" w:author="ERCOT" w:date="2022-10-12T17:30:00Z">
        <w:r>
          <w:t xml:space="preserve">The </w:t>
        </w:r>
      </w:ins>
      <w:ins w:id="642" w:author="ERCOT 062223" w:date="2023-05-12T13:07:00Z">
        <w:r>
          <w:t xml:space="preserve">current and potential future </w:t>
        </w:r>
      </w:ins>
      <w:ins w:id="643" w:author="ERCOT" w:date="2022-10-12T17:30:00Z">
        <w:r>
          <w:t>IBR</w:t>
        </w:r>
        <w:del w:id="644" w:author="ERCOT 062223" w:date="2023-08-10T07:43:00Z">
          <w:r w:rsidDel="00DA1CCC">
            <w:delText>’s</w:delText>
          </w:r>
        </w:del>
        <w:r>
          <w:t xml:space="preserve"> </w:t>
        </w:r>
      </w:ins>
      <w:ins w:id="645" w:author="ERCOT 081823" w:date="2023-08-10T07:44:00Z">
        <w:r>
          <w:t xml:space="preserve">or Type 1 WGR or Type 2 WGR </w:t>
        </w:r>
      </w:ins>
      <w:ins w:id="646" w:author="ERCOT" w:date="2022-10-12T17:32:00Z">
        <w:r>
          <w:t>frequency</w:t>
        </w:r>
      </w:ins>
      <w:ins w:id="647" w:author="ERCOT" w:date="2022-10-12T17:30:00Z">
        <w:r>
          <w:t xml:space="preserve"> ride-through capability </w:t>
        </w:r>
      </w:ins>
      <w:ins w:id="648" w:author="ERCOT 062223" w:date="2023-05-12T13:08:00Z">
        <w:r>
          <w:t xml:space="preserve">(including any associated adjustments to improve </w:t>
        </w:r>
      </w:ins>
      <w:ins w:id="649" w:author="ERCOT 062223" w:date="2023-05-16T16:11:00Z">
        <w:r>
          <w:t>frequency</w:t>
        </w:r>
      </w:ins>
      <w:ins w:id="650" w:author="ERCOT 062223" w:date="2023-05-12T13:08:00Z">
        <w:r>
          <w:t xml:space="preserve"> ride-through capability)</w:t>
        </w:r>
      </w:ins>
      <w:del w:id="651" w:author="ERCOT 062223" w:date="2023-05-12T13:08:00Z">
        <w:r w:rsidDel="00BE6D54">
          <w:delText>as of January 1, 2023</w:delText>
        </w:r>
      </w:del>
      <w:ins w:id="652" w:author="ERCOT" w:date="2022-10-12T17:30:00Z">
        <w:r>
          <w:t xml:space="preserve"> in a format similar to the table in paragraph (1) above; </w:t>
        </w:r>
      </w:ins>
    </w:p>
    <w:p w14:paraId="1EE8A38D" w14:textId="7FB4BC35" w:rsidR="00AF55CC" w:rsidRPr="008037BF" w:rsidRDefault="00AF55CC" w:rsidP="00AF55CC">
      <w:pPr>
        <w:spacing w:after="240"/>
        <w:ind w:left="1440" w:hanging="720"/>
        <w:rPr>
          <w:ins w:id="653" w:author="ERCOT" w:date="2022-10-12T17:30:00Z"/>
        </w:rPr>
      </w:pPr>
      <w:ins w:id="654" w:author="ERCOT" w:date="2022-11-21T16:53:00Z">
        <w:r>
          <w:t>(b)</w:t>
        </w:r>
        <w:r>
          <w:tab/>
        </w:r>
      </w:ins>
      <w:ins w:id="655" w:author="ERCOT" w:date="2022-10-12T17:30:00Z">
        <w:r>
          <w:t xml:space="preserve">The </w:t>
        </w:r>
      </w:ins>
      <w:ins w:id="656" w:author="ERCOT 062223" w:date="2023-05-12T13:09:00Z">
        <w:r>
          <w:t>proposed modifications</w:t>
        </w:r>
      </w:ins>
      <w:ins w:id="657" w:author="Southern Power 090523" w:date="2023-08-30T11:12:00Z">
        <w:r w:rsidR="009A1A82">
          <w:t>, if applicable,</w:t>
        </w:r>
      </w:ins>
      <w:ins w:id="658" w:author="ERCOT 062223" w:date="2023-05-12T13:09:00Z">
        <w:r>
          <w:t xml:space="preserve"> to maximize the </w:t>
        </w:r>
      </w:ins>
      <w:ins w:id="659" w:author="ERCOT" w:date="2022-10-12T17:30:00Z">
        <w:r>
          <w:t>IBR</w:t>
        </w:r>
      </w:ins>
      <w:del w:id="660" w:author="ERCOT 062223" w:date="2023-05-12T13:09:00Z">
        <w:r w:rsidDel="00BE6D54">
          <w:delText>’s max</w:delText>
        </w:r>
      </w:del>
      <w:del w:id="661" w:author="ERCOT 062223" w:date="2023-05-12T13:10:00Z">
        <w:r w:rsidDel="00BE6D54">
          <w:delText>imum</w:delText>
        </w:r>
      </w:del>
      <w:ins w:id="662" w:author="ERCOT" w:date="2022-10-12T17:30:00Z">
        <w:r>
          <w:t xml:space="preserve"> </w:t>
        </w:r>
      </w:ins>
      <w:ins w:id="663" w:author="ERCOT 081823" w:date="2023-08-10T07:45:00Z">
        <w:r>
          <w:t xml:space="preserve">or Type 1 WGR or Type 2 WGR </w:t>
        </w:r>
      </w:ins>
      <w:ins w:id="664" w:author="ERCOT" w:date="2022-10-12T17:32:00Z">
        <w:r>
          <w:t>frequency</w:t>
        </w:r>
      </w:ins>
      <w:ins w:id="665" w:author="ERCOT" w:date="2022-10-12T17:30:00Z">
        <w:r>
          <w:t xml:space="preserve"> ride-through capability and</w:t>
        </w:r>
      </w:ins>
      <w:ins w:id="666" w:author="ERCOT 062223" w:date="2023-05-12T13:10:00Z">
        <w:r>
          <w:t xml:space="preserve"> allow</w:t>
        </w:r>
      </w:ins>
      <w:ins w:id="667" w:author="ERCOT 062223" w:date="2023-08-10T08:41:00Z">
        <w:del w:id="668" w:author="ERCOT 081823" w:date="2023-09-05T14:24:00Z">
          <w:r w:rsidR="00B45979" w:rsidDel="00B45979">
            <w:delText xml:space="preserve"> </w:delText>
          </w:r>
        </w:del>
        <w:del w:id="669" w:author="ERCOT 081823" w:date="2023-08-10T08:41:00Z">
          <w:r w:rsidR="00B45979" w:rsidDel="00994615">
            <w:delText>the IBR</w:delText>
          </w:r>
        </w:del>
      </w:ins>
      <w:ins w:id="670" w:author="ERCOT 081823" w:date="2023-08-10T08:37:00Z">
        <w:del w:id="671" w:author="Southern Power 090523" w:date="2023-08-30T11:12:00Z">
          <w:r w:rsidDel="009A1A82">
            <w:delText xml:space="preserve">it </w:delText>
          </w:r>
        </w:del>
      </w:ins>
      <w:ins w:id="672" w:author="ERCOT 062223" w:date="2023-05-12T13:10:00Z">
        <w:del w:id="673" w:author="Southern Power 090523" w:date="2023-08-30T11:12:00Z">
          <w:r w:rsidDel="009A1A82">
            <w:delText>to comply</w:delText>
          </w:r>
        </w:del>
        <w:r>
          <w:t xml:space="preserve"> </w:t>
        </w:r>
      </w:ins>
      <w:ins w:id="674" w:author="Southern Power 090523" w:date="2023-08-30T11:12:00Z">
        <w:r w:rsidR="009A1A82">
          <w:t xml:space="preserve">compliance </w:t>
        </w:r>
      </w:ins>
      <w:ins w:id="675" w:author="ERCOT 062223" w:date="2023-05-12T13:10:00Z">
        <w:r>
          <w:t xml:space="preserve">with the frequency ride-through requirements in </w:t>
        </w:r>
      </w:ins>
      <w:ins w:id="676" w:author="ERCOT 062223" w:date="2023-06-01T10:50:00Z">
        <w:r>
          <w:t>paragraphs (1) through (5)</w:t>
        </w:r>
      </w:ins>
      <w:ins w:id="677" w:author="ERCOT 062223" w:date="2023-06-17T12:28:00Z">
        <w:r>
          <w:t xml:space="preserve"> above</w:t>
        </w:r>
      </w:ins>
      <w:del w:id="678" w:author="ERCOT 062223" w:date="2023-05-12T13:10:00Z">
        <w:r w:rsidDel="0068133A">
          <w:delText xml:space="preserve"> any associated settings to attempt to meet this Section’s requirements</w:delText>
        </w:r>
      </w:del>
      <w:ins w:id="679" w:author="ERCOT" w:date="2022-10-12T17:30:00Z">
        <w:r>
          <w:t>;</w:t>
        </w:r>
      </w:ins>
      <w:del w:id="680" w:author="ERCOT 062223" w:date="2023-05-12T13:10:00Z">
        <w:r w:rsidDel="0068133A">
          <w:delText xml:space="preserve"> and</w:delText>
        </w:r>
      </w:del>
    </w:p>
    <w:p w14:paraId="5DD72BFE" w14:textId="1CCDF250" w:rsidR="00AF55CC" w:rsidRPr="002E4040" w:rsidRDefault="00AF55CC" w:rsidP="00AF55CC">
      <w:pPr>
        <w:spacing w:after="240"/>
        <w:ind w:left="1440" w:hanging="720"/>
        <w:rPr>
          <w:ins w:id="681" w:author="ERCOT 062223" w:date="2023-05-12T13:11:00Z"/>
          <w:szCs w:val="20"/>
        </w:rPr>
      </w:pPr>
      <w:ins w:id="682" w:author="ERCOT 062223" w:date="2023-05-12T13:11:00Z">
        <w:r>
          <w:rPr>
            <w:szCs w:val="20"/>
          </w:rPr>
          <w:t>(c)</w:t>
        </w:r>
        <w:r>
          <w:rPr>
            <w:szCs w:val="20"/>
          </w:rPr>
          <w:tab/>
        </w:r>
        <w:r w:rsidRPr="002E4040">
          <w:rPr>
            <w:szCs w:val="20"/>
          </w:rPr>
          <w:t>A schedule for implementing those modifications</w:t>
        </w:r>
        <w:r>
          <w:rPr>
            <w:szCs w:val="20"/>
          </w:rPr>
          <w:t xml:space="preserve"> as soon as practicable but no later than </w:t>
        </w:r>
        <w:del w:id="683" w:author="Southern Power 090523" w:date="2023-09-05T10:09:00Z">
          <w:r w:rsidDel="00795726">
            <w:rPr>
              <w:szCs w:val="20"/>
            </w:rPr>
            <w:delText>December 31,</w:delText>
          </w:r>
        </w:del>
      </w:ins>
      <w:ins w:id="684" w:author="ERCOT 062223" w:date="2023-06-17T12:28:00Z">
        <w:del w:id="685" w:author="Southern Power 090523" w:date="2023-09-05T10:09:00Z">
          <w:r w:rsidDel="00795726">
            <w:rPr>
              <w:szCs w:val="20"/>
            </w:rPr>
            <w:delText xml:space="preserve"> </w:delText>
          </w:r>
        </w:del>
      </w:ins>
      <w:ins w:id="686" w:author="ERCOT 062223" w:date="2023-05-12T13:11:00Z">
        <w:del w:id="687" w:author="Southern Power 090523" w:date="2023-09-05T10:09:00Z">
          <w:r w:rsidDel="00795726">
            <w:rPr>
              <w:szCs w:val="20"/>
            </w:rPr>
            <w:delText>2025</w:delText>
          </w:r>
        </w:del>
      </w:ins>
      <w:ins w:id="688" w:author="Southern Power 090523" w:date="2023-09-05T10:09:00Z">
        <w:r w:rsidR="00795726">
          <w:rPr>
            <w:szCs w:val="20"/>
          </w:rPr>
          <w:t>June 1, 2026</w:t>
        </w:r>
      </w:ins>
      <w:ins w:id="689" w:author="Southern Power 090523" w:date="2023-08-30T11:13:00Z">
        <w:r w:rsidR="009A1A82">
          <w:rPr>
            <w:szCs w:val="20"/>
          </w:rPr>
          <w:t xml:space="preserve">, unless the IBR or Type 1 WGR or Type 2 WGR has </w:t>
        </w:r>
      </w:ins>
      <w:ins w:id="690" w:author="Southern Power 090523" w:date="2023-08-30T12:16:00Z">
        <w:r w:rsidR="0010633D">
          <w:rPr>
            <w:szCs w:val="20"/>
          </w:rPr>
          <w:t>provided ERCOT documentation of</w:t>
        </w:r>
      </w:ins>
      <w:ins w:id="691" w:author="Southern Power 090523" w:date="2023-08-30T11:13:00Z">
        <w:r w:rsidR="009A1A82">
          <w:rPr>
            <w:szCs w:val="20"/>
          </w:rPr>
          <w:t xml:space="preserve"> any limitations making it technically infeasible or commercially unreasonable to meet the requirements in paragraphs (1) through (5) above</w:t>
        </w:r>
      </w:ins>
      <w:ins w:id="692" w:author="ERCOT 062223" w:date="2023-05-12T13:11:00Z">
        <w:r>
          <w:rPr>
            <w:szCs w:val="20"/>
          </w:rPr>
          <w:t>; and</w:t>
        </w:r>
      </w:ins>
    </w:p>
    <w:p w14:paraId="22BF8BF6" w14:textId="7A7F5FA5" w:rsidR="00AF55CC" w:rsidDel="00092B92" w:rsidRDefault="00AF55CC" w:rsidP="00AF55CC">
      <w:pPr>
        <w:spacing w:after="240"/>
        <w:ind w:left="1440" w:hanging="717"/>
        <w:rPr>
          <w:ins w:id="693" w:author="ERCOT 081823" w:date="2023-08-10T07:54:00Z"/>
          <w:del w:id="694" w:author="Southern Power 090523" w:date="2023-08-30T11:20:00Z"/>
        </w:rPr>
      </w:pPr>
      <w:ins w:id="695" w:author="ERCOT" w:date="2022-11-21T16:54:00Z">
        <w:r>
          <w:t>(</w:t>
        </w:r>
      </w:ins>
      <w:del w:id="696" w:author="ERCOT 062223" w:date="2023-05-12T13:11:00Z">
        <w:r w:rsidDel="0068133A">
          <w:delText>c</w:delText>
        </w:r>
      </w:del>
      <w:ins w:id="697" w:author="ERCOT 062223" w:date="2023-05-12T13:11:00Z">
        <w:r>
          <w:t>d</w:t>
        </w:r>
      </w:ins>
      <w:ins w:id="698" w:author="ERCOT" w:date="2022-11-21T16:54:00Z">
        <w:r>
          <w:t>)</w:t>
        </w:r>
        <w:r>
          <w:tab/>
        </w:r>
      </w:ins>
      <w:ins w:id="699" w:author="ERCOT" w:date="2022-10-12T17:30:00Z">
        <w:r>
          <w:t>Any limitations on the IBR</w:t>
        </w:r>
        <w:del w:id="700" w:author="ERCOT 081823" w:date="2023-08-10T07:48:00Z">
          <w:r w:rsidDel="00DA1CCC">
            <w:delText>’s</w:delText>
          </w:r>
        </w:del>
        <w:r>
          <w:t xml:space="preserve"> </w:t>
        </w:r>
      </w:ins>
      <w:ins w:id="701" w:author="ERCOT 081823" w:date="2023-08-10T07:49:00Z">
        <w:r>
          <w:t xml:space="preserve">or Type 1 WGR or Type 2 WGR </w:t>
        </w:r>
      </w:ins>
      <w:ins w:id="702" w:author="ERCOT" w:date="2022-10-12T17:32:00Z">
        <w:r>
          <w:t>frequency</w:t>
        </w:r>
      </w:ins>
      <w:ins w:id="703" w:author="ERCOT" w:date="2022-10-12T17:30:00Z">
        <w:r>
          <w:t xml:space="preserve"> ride-through capability making it technically infeasible </w:t>
        </w:r>
      </w:ins>
      <w:ins w:id="704" w:author="Southern Power 090523" w:date="2023-08-30T11:13:00Z">
        <w:r w:rsidR="009A1A82">
          <w:t xml:space="preserve">or commercially unreasonable </w:t>
        </w:r>
      </w:ins>
      <w:ins w:id="705" w:author="ERCOT" w:date="2022-10-12T17:30:00Z">
        <w:r>
          <w:lastRenderedPageBreak/>
          <w:t xml:space="preserve">to meet </w:t>
        </w:r>
      </w:ins>
      <w:ins w:id="706" w:author="ERCOT 062223" w:date="2023-06-01T10:50:00Z">
        <w:r>
          <w:t>the requirements in paragraphs (1) through (5)</w:t>
        </w:r>
      </w:ins>
      <w:ins w:id="707" w:author="ERCOT 062223" w:date="2023-06-17T12:29:00Z">
        <w:r>
          <w:t xml:space="preserve"> above</w:t>
        </w:r>
      </w:ins>
      <w:ins w:id="708" w:author="ERCOT 081823" w:date="2023-08-10T07:50:00Z">
        <w:r>
          <w:t xml:space="preserve"> with documentation from the IBR </w:t>
        </w:r>
        <w:r w:rsidDel="01E003D4">
          <w:t xml:space="preserve">or </w:t>
        </w:r>
        <w:r>
          <w:t>Type 1 WGR or Type 2 WGR</w:t>
        </w:r>
      </w:ins>
      <w:ins w:id="709" w:author="ERCOT 081823" w:date="2023-08-10T07:51:00Z">
        <w:r>
          <w:t xml:space="preserve"> </w:t>
        </w:r>
      </w:ins>
      <w:ins w:id="710" w:author="ERCOT 081823" w:date="2023-08-10T07:50:00Z">
        <w:r>
          <w:t>original equipment manufacturer (or subsequent inverter/turbine vendor support company if the original equipment manufacturer is no longer in business)</w:t>
        </w:r>
      </w:ins>
      <w:ins w:id="711" w:author="ERCOT 081823" w:date="2023-08-10T07:52:00Z">
        <w:r>
          <w:t xml:space="preserve"> </w:t>
        </w:r>
      </w:ins>
      <w:ins w:id="712" w:author="ERCOT 081823" w:date="2023-08-10T07:50:00Z">
        <w:r>
          <w:t>attesting</w:t>
        </w:r>
      </w:ins>
      <w:ins w:id="713" w:author="ERCOT 081823" w:date="2023-08-10T07:52:00Z">
        <w:r>
          <w:t xml:space="preserve"> </w:t>
        </w:r>
      </w:ins>
      <w:ins w:id="714" w:author="ERCOT 081823" w:date="2023-08-10T07:50:00Z">
        <w:r>
          <w:t>there are no engineering, replacement, or retrofit solutions available, if applicable</w:t>
        </w:r>
      </w:ins>
      <w:ins w:id="715" w:author="ERCOT" w:date="2022-10-12T17:30:00Z">
        <w:r>
          <w:t>.</w:t>
        </w:r>
      </w:ins>
    </w:p>
    <w:p w14:paraId="29692A4B" w14:textId="3053A336" w:rsidR="00AF55CC" w:rsidRDefault="00AF55CC">
      <w:pPr>
        <w:spacing w:after="240"/>
        <w:ind w:left="1440" w:hanging="717"/>
        <w:rPr>
          <w:color w:val="000000" w:themeColor="text1"/>
        </w:rPr>
        <w:pPrChange w:id="716" w:author="Southern Power 090523" w:date="2023-08-30T11:20:00Z">
          <w:pPr>
            <w:spacing w:after="240"/>
            <w:ind w:left="1440"/>
          </w:pPr>
        </w:pPrChange>
      </w:pPr>
      <w:ins w:id="717" w:author="ERCOT" w:date="2023-01-11T11:17:00Z">
        <w:del w:id="718" w:author="Southern Power 090523" w:date="2023-08-30T11:14:00Z">
          <w:r w:rsidRPr="5CFF5848" w:rsidDel="009A1A82">
            <w:rPr>
              <w:color w:val="000000" w:themeColor="text1"/>
            </w:rPr>
            <w:delText xml:space="preserve">Based on the information provided by the Resource Entity or </w:delText>
          </w:r>
        </w:del>
      </w:ins>
      <w:ins w:id="719" w:author="ERCOT 062223" w:date="2023-06-17T12:31:00Z">
        <w:del w:id="720" w:author="Southern Power 090523" w:date="2023-08-30T11:14:00Z">
          <w:r w:rsidRPr="5CFF5848" w:rsidDel="009A1A82">
            <w:rPr>
              <w:color w:val="000000" w:themeColor="text1"/>
            </w:rPr>
            <w:delText>IE</w:delText>
          </w:r>
        </w:del>
      </w:ins>
      <w:del w:id="721" w:author="Southern Power 090523" w:date="2023-08-30T11:14:00Z">
        <w:r w:rsidRPr="5CFF5848" w:rsidDel="009A1A82">
          <w:rPr>
            <w:color w:val="000000" w:themeColor="text1"/>
          </w:rPr>
          <w:delText>Interconnecting Entity</w:delText>
        </w:r>
      </w:del>
      <w:ins w:id="722" w:author="ERCOT" w:date="2023-01-11T11:17:00Z">
        <w:del w:id="723" w:author="Southern Power 090523" w:date="2023-08-30T11:14:00Z">
          <w:r w:rsidRPr="5CFF5848" w:rsidDel="009A1A82">
            <w:rPr>
              <w:color w:val="000000" w:themeColor="text1"/>
            </w:rPr>
            <w:delText>, if ERCOT determines</w:delText>
          </w:r>
        </w:del>
      </w:ins>
      <w:ins w:id="724" w:author="ERCOT 081823" w:date="2023-08-10T07:55:00Z">
        <w:del w:id="725" w:author="Southern Power 090523" w:date="2023-08-30T11:14:00Z">
          <w:r w:rsidDel="009A1A82">
            <w:rPr>
              <w:color w:val="000000" w:themeColor="text1"/>
            </w:rPr>
            <w:delText>,</w:delText>
          </w:r>
        </w:del>
      </w:ins>
      <w:ins w:id="726" w:author="ERCOT" w:date="2023-01-11T11:17:00Z">
        <w:del w:id="727" w:author="Southern Power 090523" w:date="2023-08-30T11:14:00Z">
          <w:r w:rsidRPr="5CFF5848" w:rsidDel="009A1A82">
            <w:rPr>
              <w:color w:val="000000" w:themeColor="text1"/>
            </w:rPr>
            <w:delText xml:space="preserve"> in its sole and reasonable discretion</w:delText>
          </w:r>
        </w:del>
      </w:ins>
      <w:ins w:id="728" w:author="ERCOT 081823" w:date="2023-08-10T07:55:00Z">
        <w:del w:id="729" w:author="Southern Power 090523" w:date="2023-08-30T11:14:00Z">
          <w:r w:rsidDel="009A1A82">
            <w:rPr>
              <w:color w:val="000000" w:themeColor="text1"/>
            </w:rPr>
            <w:delText>,</w:delText>
          </w:r>
        </w:del>
      </w:ins>
      <w:ins w:id="730" w:author="ERCOT" w:date="2023-01-11T11:17:00Z">
        <w:del w:id="731" w:author="Southern Power 090523" w:date="2023-08-30T11:14:00Z">
          <w:r w:rsidRPr="5CFF5848" w:rsidDel="009A1A82">
            <w:rPr>
              <w:color w:val="000000" w:themeColor="text1"/>
            </w:rPr>
            <w:delText xml:space="preserve"> </w:delText>
          </w:r>
        </w:del>
      </w:ins>
      <w:del w:id="732" w:author="Southern Power 090523" w:date="2023-08-30T11:14:00Z">
        <w:r w:rsidRPr="5CFF5848" w:rsidDel="009A1A82">
          <w:rPr>
            <w:color w:val="000000" w:themeColor="text1"/>
          </w:rPr>
          <w:delText xml:space="preserve">that </w:delText>
        </w:r>
      </w:del>
      <w:ins w:id="733" w:author="ERCOT" w:date="2023-01-11T11:17:00Z">
        <w:del w:id="734" w:author="Southern Power 090523" w:date="2023-08-30T11:14:00Z">
          <w:r w:rsidRPr="5CFF5848" w:rsidDel="009A1A82">
            <w:rPr>
              <w:color w:val="000000" w:themeColor="text1"/>
            </w:rPr>
            <w:delText xml:space="preserve">an IBR </w:delText>
          </w:r>
        </w:del>
      </w:ins>
      <w:ins w:id="735" w:author="ERCOT 081823" w:date="2023-08-10T07:55:00Z">
        <w:del w:id="736" w:author="Southern Power 090523" w:date="2023-08-30T11:14:00Z">
          <w:r w:rsidDel="009A1A82">
            <w:delText xml:space="preserve">or Type 1 WGR or Type 2 WGR </w:delText>
          </w:r>
        </w:del>
      </w:ins>
      <w:ins w:id="737" w:author="ERCOT" w:date="2023-01-11T11:17:00Z">
        <w:del w:id="738" w:author="Southern Power 090523" w:date="2023-08-30T11:14:00Z">
          <w:r w:rsidRPr="5CFF5848" w:rsidDel="009A1A82">
            <w:rPr>
              <w:color w:val="000000" w:themeColor="text1"/>
            </w:rPr>
            <w:delText xml:space="preserve">cannot comply with </w:delText>
          </w:r>
        </w:del>
      </w:ins>
      <w:ins w:id="739" w:author="ERCOT 062223" w:date="2023-05-25T21:11:00Z">
        <w:del w:id="740" w:author="Southern Power 090523" w:date="2023-08-30T11:14:00Z">
          <w:r w:rsidRPr="5CFF5848" w:rsidDel="009A1A82">
            <w:rPr>
              <w:color w:val="000000" w:themeColor="text1"/>
            </w:rPr>
            <w:delText>all applicable</w:delText>
          </w:r>
        </w:del>
      </w:ins>
      <w:ins w:id="741" w:author="ERCOT 062223" w:date="2023-06-15T09:01:00Z">
        <w:del w:id="742" w:author="Southern Power 090523" w:date="2023-08-30T11:14:00Z">
          <w:r w:rsidRPr="5CFF5848" w:rsidDel="009A1A82">
            <w:rPr>
              <w:color w:val="000000" w:themeColor="text1"/>
            </w:rPr>
            <w:delText xml:space="preserve"> </w:delText>
          </w:r>
        </w:del>
      </w:ins>
      <w:del w:id="743" w:author="Southern Power 090523" w:date="2023-08-30T11:14:00Z">
        <w:r w:rsidRPr="5CFF5848" w:rsidDel="009A1A82">
          <w:rPr>
            <w:color w:val="000000" w:themeColor="text1"/>
          </w:rPr>
          <w:delText xml:space="preserve">one or more of the </w:delText>
        </w:r>
      </w:del>
      <w:ins w:id="744" w:author="ERCOT" w:date="2023-01-11T11:17:00Z">
        <w:del w:id="745" w:author="Southern Power 090523" w:date="2023-08-30T11:14:00Z">
          <w:r w:rsidRPr="5CFF5848" w:rsidDel="009A1A82">
            <w:rPr>
              <w:color w:val="000000" w:themeColor="text1"/>
            </w:rPr>
            <w:delText>frequency ride-through requirements</w:delText>
          </w:r>
        </w:del>
      </w:ins>
      <w:del w:id="746" w:author="Southern Power 090523" w:date="2023-08-30T11:14:00Z">
        <w:r w:rsidRPr="5CFF5848" w:rsidDel="009A1A82">
          <w:rPr>
            <w:color w:val="000000" w:themeColor="text1"/>
          </w:rPr>
          <w:delText xml:space="preserve"> of this Section</w:delText>
        </w:r>
      </w:del>
      <w:ins w:id="747" w:author="ERCOT" w:date="2023-01-11T11:17:00Z">
        <w:del w:id="748" w:author="Southern Power 090523" w:date="2023-08-30T11:14:00Z">
          <w:r w:rsidRPr="5CFF5848" w:rsidDel="009A1A82">
            <w:rPr>
              <w:color w:val="000000" w:themeColor="text1"/>
            </w:rPr>
            <w:delText xml:space="preserve">, </w:delText>
          </w:r>
        </w:del>
      </w:ins>
      <w:del w:id="749" w:author="Southern Power 090523" w:date="2023-08-30T11:14:00Z">
        <w:r w:rsidRPr="5CFF5848" w:rsidDel="009A1A82">
          <w:rPr>
            <w:color w:val="000000" w:themeColor="text1"/>
          </w:rPr>
          <w:delText xml:space="preserve">ERCOT </w:delText>
        </w:r>
        <w:r w:rsidDel="009A1A82">
          <w:rPr>
            <w:color w:val="000000" w:themeColor="text1"/>
          </w:rPr>
          <w:delText>shall</w:delText>
        </w:r>
        <w:r w:rsidRPr="5CFF5848" w:rsidDel="009A1A82">
          <w:rPr>
            <w:color w:val="000000" w:themeColor="text1"/>
          </w:rPr>
          <w:delText>may</w:delText>
        </w:r>
      </w:del>
      <w:ins w:id="750" w:author="ERCOT 081823" w:date="2023-08-10T08:00:00Z">
        <w:del w:id="751" w:author="Southern Power 090523" w:date="2023-08-30T11:14:00Z">
          <w:r w:rsidDel="009A1A82">
            <w:rPr>
              <w:color w:val="000000" w:themeColor="text1"/>
            </w:rPr>
            <w:delText>ERCOT may restrict</w:delText>
          </w:r>
        </w:del>
      </w:ins>
      <w:ins w:id="752" w:author="ERCOT 081823" w:date="2023-08-10T08:02:00Z">
        <w:del w:id="753" w:author="Southern Power 090523" w:date="2023-08-30T11:14:00Z">
          <w:r w:rsidDel="009A1A82">
            <w:rPr>
              <w:color w:val="000000" w:themeColor="text1"/>
            </w:rPr>
            <w:delText xml:space="preserve"> operation of </w:delText>
          </w:r>
        </w:del>
      </w:ins>
      <w:ins w:id="754" w:author="ERCOT 062223" w:date="2023-05-15T11:19:00Z">
        <w:del w:id="755" w:author="Southern Power 090523" w:date="2023-08-30T11:14:00Z">
          <w:r w:rsidDel="009A1A82">
            <w:delText xml:space="preserve">the IBR </w:delText>
          </w:r>
        </w:del>
      </w:ins>
      <w:ins w:id="756" w:author="ERCOT 081823" w:date="2023-08-10T08:03:00Z">
        <w:del w:id="757" w:author="Southern Power 090523" w:date="2023-08-30T11:14:00Z">
          <w:r w:rsidDel="009A1A82">
            <w:delText xml:space="preserve">or Type 1 WGR or Type 2 WGR </w:delText>
          </w:r>
        </w:del>
      </w:ins>
      <w:ins w:id="758" w:author="ERCOT 062223" w:date="2023-05-15T11:19:00Z">
        <w:del w:id="759" w:author="Southern Power 090523" w:date="2023-08-30T11:14:00Z">
          <w:r w:rsidDel="009A1A82">
            <w:delText>operation may be restricted as set forth in paragraph (8) below.</w:delText>
          </w:r>
          <w:r w:rsidRPr="5CFF5848" w:rsidDel="009A1A82">
            <w:rPr>
              <w:color w:val="000000" w:themeColor="text1"/>
            </w:rPr>
            <w:delText xml:space="preserve"> </w:delText>
          </w:r>
        </w:del>
      </w:ins>
      <w:del w:id="760" w:author="ERCOT 062223" w:date="2023-05-15T11:19:00Z">
        <w:r w:rsidRPr="5CFF5848" w:rsidDel="00947248">
          <w:rPr>
            <w:color w:val="000000" w:themeColor="text1"/>
          </w:rPr>
          <w:delText>grant a temporary exemption from such requirements until December 31, 20254, or an earlier date, if ERCOT determines that earlier compliance is possible, provided that such an exemption will not affect any Resource Entity’s duty to comply with frequency ride-through requirements in effect before the effective date of this paragraph.  During any temporary exemption period, the Resource Entity for the IBR shall implement any technically feasible modifications to achieve the IBR’s maximum frequency ride-through capability as soon as practicable but no later than December 31, 20254.  All temporary exemptions from this requirement to allow for IBR modifications shall terminate no later than December 31, 20254.</w:delText>
        </w:r>
      </w:del>
    </w:p>
    <w:p w14:paraId="4288557D" w14:textId="4A5DF85C" w:rsidR="00AF55CC" w:rsidRPr="00B240A1" w:rsidRDefault="00AF55CC">
      <w:pPr>
        <w:spacing w:after="240"/>
        <w:ind w:left="720"/>
        <w:rPr>
          <w:ins w:id="761" w:author="ERCOT 062223" w:date="2023-05-24T12:58:00Z"/>
          <w:color w:val="000000"/>
        </w:rPr>
        <w:pPrChange w:id="762" w:author="Southern Power 090523" w:date="2023-08-30T11:20:00Z">
          <w:pPr>
            <w:spacing w:after="240"/>
            <w:ind w:left="1440"/>
          </w:pPr>
        </w:pPrChange>
      </w:pPr>
      <w:ins w:id="763" w:author="ERCOT 081823" w:date="2023-08-10T08:07:00Z">
        <w:r w:rsidRPr="5CFF5848">
          <w:rPr>
            <w:color w:val="000000" w:themeColor="text1"/>
          </w:rPr>
          <w:t xml:space="preserve">ERCOT may allow an exception </w:t>
        </w:r>
        <w:r w:rsidRPr="61C1E969">
          <w:rPr>
            <w:color w:val="000000" w:themeColor="text1"/>
          </w:rPr>
          <w:t xml:space="preserve">to </w:t>
        </w:r>
        <w:r w:rsidRPr="30E974C2">
          <w:rPr>
            <w:color w:val="000000" w:themeColor="text1"/>
          </w:rPr>
          <w:t xml:space="preserve">the highest and lowest </w:t>
        </w:r>
        <w:r w:rsidRPr="6C641686">
          <w:rPr>
            <w:color w:val="000000" w:themeColor="text1"/>
          </w:rPr>
          <w:t xml:space="preserve">frequency </w:t>
        </w:r>
        <w:r w:rsidRPr="0E742460">
          <w:rPr>
            <w:color w:val="000000" w:themeColor="text1"/>
          </w:rPr>
          <w:t>ride-</w:t>
        </w:r>
        <w:r w:rsidRPr="0851F927">
          <w:rPr>
            <w:color w:val="000000" w:themeColor="text1"/>
          </w:rPr>
          <w:t xml:space="preserve">through bands </w:t>
        </w:r>
        <w:r w:rsidRPr="5CFF5848">
          <w:rPr>
            <w:color w:val="000000" w:themeColor="text1"/>
          </w:rPr>
          <w:t xml:space="preserve">where an existing IBR or Type 1 WGR or Type 2 WGR with an SGIA </w:t>
        </w:r>
      </w:ins>
      <w:ins w:id="764" w:author="ERCOT 081823" w:date="2023-08-10T09:30:00Z">
        <w:r>
          <w:rPr>
            <w:color w:val="000000" w:themeColor="text1"/>
          </w:rPr>
          <w:t xml:space="preserve">executed </w:t>
        </w:r>
      </w:ins>
      <w:ins w:id="765" w:author="ERCOT 081823" w:date="2023-08-10T08:07:00Z">
        <w:r w:rsidRPr="5CFF5848">
          <w:rPr>
            <w:color w:val="000000" w:themeColor="text1"/>
          </w:rPr>
          <w:t>before June 1, 202</w:t>
        </w:r>
      </w:ins>
      <w:ins w:id="766" w:author="Southern Power 090523" w:date="2023-08-31T15:42:00Z">
        <w:r w:rsidR="0011252B">
          <w:rPr>
            <w:color w:val="000000" w:themeColor="text1"/>
          </w:rPr>
          <w:t>6</w:t>
        </w:r>
      </w:ins>
      <w:ins w:id="767" w:author="ERCOT 081823" w:date="2023-08-10T08:07:00Z">
        <w:del w:id="768" w:author="Southern Power 090523" w:date="2023-08-31T15:42:00Z">
          <w:r w:rsidRPr="5CFF5848" w:rsidDel="0011252B">
            <w:rPr>
              <w:color w:val="000000" w:themeColor="text1"/>
            </w:rPr>
            <w:delText>3</w:delText>
          </w:r>
        </w:del>
        <w:r w:rsidRPr="5CFF5848">
          <w:rPr>
            <w:color w:val="000000" w:themeColor="text1"/>
          </w:rPr>
          <w:t xml:space="preserve">, provides documented </w:t>
        </w:r>
        <w:r>
          <w:rPr>
            <w:color w:val="000000" w:themeColor="text1"/>
          </w:rPr>
          <w:t xml:space="preserve">evidence from the </w:t>
        </w:r>
        <w:r>
          <w:t>original equipment manufacturer (or subsequent inverter/turbine vendor support company if original equipment manufacturer is no longer in business) stating no engineering, replacement, or retrofit solutions exist</w:t>
        </w:r>
      </w:ins>
      <w:ins w:id="769" w:author="ERCOT 081823" w:date="2023-08-10T08:09:00Z">
        <w:r>
          <w:t xml:space="preserve"> </w:t>
        </w:r>
      </w:ins>
      <w:ins w:id="770" w:author="ERCOT 081823" w:date="2023-08-10T08:07:00Z">
        <w:r w:rsidRPr="5CFF5848">
          <w:rPr>
            <w:color w:val="000000" w:themeColor="text1"/>
          </w:rPr>
          <w:t>to fully meet the required duration of the lowest and highest frequency ride-through bands in paragraph (1) above if</w:t>
        </w:r>
        <w:r>
          <w:rPr>
            <w:color w:val="000000" w:themeColor="text1"/>
          </w:rPr>
          <w:t>,</w:t>
        </w:r>
        <w:r w:rsidRPr="5CFF5848">
          <w:rPr>
            <w:color w:val="000000" w:themeColor="text1"/>
          </w:rPr>
          <w:t xml:space="preserve"> after maximizing its frequency ride-through capabilities</w:t>
        </w:r>
        <w:r>
          <w:rPr>
            <w:color w:val="000000" w:themeColor="text1"/>
          </w:rPr>
          <w:t>,</w:t>
        </w:r>
        <w:r w:rsidRPr="5CFF5848">
          <w:rPr>
            <w:color w:val="000000" w:themeColor="text1"/>
          </w:rPr>
          <w:t xml:space="preserve"> it can ride through the</w:t>
        </w:r>
      </w:ins>
      <w:ins w:id="771" w:author="ERCOT 081823" w:date="2023-08-10T08:10:00Z">
        <w:r>
          <w:rPr>
            <w:color w:val="000000" w:themeColor="text1"/>
          </w:rPr>
          <w:t xml:space="preserve"> </w:t>
        </w:r>
      </w:ins>
      <w:ins w:id="772" w:author="ERCOT 081823" w:date="2023-08-10T08:07:00Z">
        <w:r w:rsidRPr="5CFF5848">
          <w:rPr>
            <w:color w:val="000000" w:themeColor="text1"/>
          </w:rPr>
          <w:t xml:space="preserve">frequency ride-through band between 57.0 Hz and 58.4 Hz for at least </w:t>
        </w:r>
      </w:ins>
      <w:ins w:id="773" w:author="ERCOT 081823" w:date="2023-08-18T11:18:00Z">
        <w:r>
          <w:rPr>
            <w:color w:val="000000" w:themeColor="text1"/>
          </w:rPr>
          <w:t>ten</w:t>
        </w:r>
      </w:ins>
      <w:ins w:id="774" w:author="ERCOT 081823" w:date="2023-08-10T08:07:00Z">
        <w:r w:rsidRPr="5CFF5848">
          <w:rPr>
            <w:color w:val="000000" w:themeColor="text1"/>
          </w:rPr>
          <w:t xml:space="preserve"> seconds and the frequency ride-through band between 61.6 Hz and 61.8 Hz for at least thirty seconds.   </w:t>
        </w:r>
      </w:ins>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AF55CC" w:rsidRPr="00797181" w:rsidDel="00745FB8" w14:paraId="127BE427" w14:textId="029C329B" w:rsidTr="00504E41">
        <w:trPr>
          <w:trHeight w:val="746"/>
          <w:ins w:id="775" w:author="ERCOT 062223" w:date="2023-05-24T12:58:00Z"/>
          <w:del w:id="776" w:author="Southern Power 090523" w:date="2023-08-31T18:41:00Z"/>
        </w:trPr>
        <w:tc>
          <w:tcPr>
            <w:tcW w:w="94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510"/>
          <w:bookmarkEnd w:id="574"/>
          <w:p w14:paraId="695445E1" w14:textId="256F70E6" w:rsidR="00C61F63" w:rsidRDefault="00C61F63" w:rsidP="00C61F63">
            <w:pPr>
              <w:spacing w:before="120" w:after="120"/>
              <w:rPr>
                <w:ins w:id="777" w:author="ERCOT 062223" w:date="2023-05-24T12:58:00Z"/>
                <w:b/>
                <w:i/>
                <w:iCs/>
              </w:rPr>
            </w:pPr>
            <w:ins w:id="778" w:author="ERCOT 062223" w:date="2023-05-24T12:58:00Z">
              <w:del w:id="779" w:author="Southern Power 090523" w:date="2023-09-05T14:30:00Z">
                <w:r w:rsidRPr="00797181" w:rsidDel="00C61F63">
                  <w:rPr>
                    <w:b/>
                    <w:i/>
                    <w:iCs/>
                  </w:rPr>
                  <w:delText>NOGRR2</w:delText>
                </w:r>
                <w:r w:rsidDel="00C61F63">
                  <w:rPr>
                    <w:b/>
                    <w:i/>
                    <w:iCs/>
                  </w:rPr>
                  <w:delText>45</w:delText>
                </w:r>
                <w:r w:rsidRPr="00797181" w:rsidDel="00C61F63">
                  <w:rPr>
                    <w:b/>
                    <w:i/>
                    <w:iCs/>
                  </w:rPr>
                  <w:delText xml:space="preserve">:  </w:delText>
                </w:r>
                <w:r w:rsidRPr="00F63A7F" w:rsidDel="00C61F63">
                  <w:rPr>
                    <w:b/>
                    <w:i/>
                    <w:iCs/>
                  </w:rPr>
                  <w:delText xml:space="preserve">Replace </w:delText>
                </w:r>
              </w:del>
            </w:ins>
            <w:ins w:id="780" w:author="ERCOT 062223" w:date="2023-06-17T13:55:00Z">
              <w:del w:id="781" w:author="Southern Power 090523" w:date="2023-09-05T14:30:00Z">
                <w:r w:rsidDel="00C61F63">
                  <w:rPr>
                    <w:b/>
                    <w:i/>
                    <w:iCs/>
                  </w:rPr>
                  <w:delText xml:space="preserve">paragraph </w:delText>
                </w:r>
              </w:del>
            </w:ins>
            <w:ins w:id="782" w:author="ERCOT 062223" w:date="2023-05-24T12:58:00Z">
              <w:del w:id="783" w:author="Southern Power 090523" w:date="2023-09-05T14:30:00Z">
                <w:r w:rsidDel="00C61F63">
                  <w:rPr>
                    <w:b/>
                    <w:i/>
                    <w:iCs/>
                  </w:rPr>
                  <w:delText>(6)</w:delText>
                </w:r>
                <w:r w:rsidRPr="00F63A7F" w:rsidDel="00C61F63">
                  <w:rPr>
                    <w:b/>
                    <w:i/>
                    <w:iCs/>
                  </w:rPr>
                  <w:delText xml:space="preserve"> above with the following</w:delText>
                </w:r>
                <w:r w:rsidRPr="00797181" w:rsidDel="00C61F63">
                  <w:rPr>
                    <w:b/>
                    <w:i/>
                    <w:iCs/>
                  </w:rPr>
                  <w:delText xml:space="preserve"> </w:delText>
                </w:r>
                <w:r w:rsidDel="00C61F63">
                  <w:rPr>
                    <w:b/>
                    <w:i/>
                    <w:iCs/>
                  </w:rPr>
                  <w:delText>on January 1, 2026.</w:delText>
                </w:r>
                <w:r w:rsidRPr="00797181" w:rsidDel="00C61F63">
                  <w:rPr>
                    <w:b/>
                    <w:i/>
                    <w:iCs/>
                  </w:rPr>
                  <w:delText>]</w:delText>
                </w:r>
              </w:del>
            </w:ins>
          </w:p>
          <w:p w14:paraId="6109BBC0" w14:textId="226EF19E" w:rsidR="00C61F63" w:rsidRPr="00B240A1" w:rsidDel="00C61F63" w:rsidRDefault="00C61F63" w:rsidP="00C61F63">
            <w:pPr>
              <w:spacing w:after="240" w:line="256" w:lineRule="auto"/>
              <w:ind w:left="720" w:hanging="720"/>
              <w:rPr>
                <w:ins w:id="784" w:author="ERCOT 062223" w:date="2023-05-24T12:58:00Z"/>
                <w:del w:id="785" w:author="Southern Power 090523" w:date="2023-09-05T14:31:00Z"/>
                <w:color w:val="000000"/>
              </w:rPr>
            </w:pPr>
            <w:ins w:id="786" w:author="ERCOT 062223" w:date="2023-05-24T12:58:00Z">
              <w:del w:id="787" w:author="Southern Power 090523" w:date="2023-09-05T14:31:00Z">
                <w:r w:rsidDel="00C61F63">
                  <w:delText>(6)</w:delText>
                </w:r>
                <w:r w:rsidDel="00C61F63">
                  <w:tab/>
                </w:r>
              </w:del>
            </w:ins>
            <w:ins w:id="788" w:author="ERCOT 062223" w:date="2023-05-25T21:10:00Z">
              <w:del w:id="789" w:author="Southern Power 090523" w:date="2023-09-05T14:31:00Z">
                <w:r w:rsidRPr="46FB26A8" w:rsidDel="00C61F63">
                  <w:rPr>
                    <w:color w:val="000000" w:themeColor="text1"/>
                  </w:rPr>
                  <w:delText>The Resource Entity or Interconnecting Entity (IE) for an IBR</w:delText>
                </w:r>
              </w:del>
            </w:ins>
            <w:ins w:id="790" w:author="ERCOT 081823" w:date="2023-08-10T08:12:00Z">
              <w:del w:id="791" w:author="Southern Power 090523" w:date="2023-09-05T14:31:00Z">
                <w:r w:rsidRPr="46FB26A8" w:rsidDel="00C61F63">
                  <w:rPr>
                    <w:color w:val="000000" w:themeColor="text1"/>
                  </w:rPr>
                  <w:delText xml:space="preserve"> </w:delText>
                </w:r>
                <w:r w:rsidDel="00C61F63">
                  <w:delText>or Type 1 WGR or Type 2 WGR</w:delText>
                </w:r>
              </w:del>
            </w:ins>
            <w:ins w:id="792" w:author="ERCOT 062223" w:date="2023-05-25T21:10:00Z">
              <w:del w:id="793" w:author="Southern Power 090523" w:date="2023-09-05T14:31:00Z">
                <w:r w:rsidRPr="46FB26A8" w:rsidDel="00C61F63">
                  <w:rPr>
                    <w:color w:val="000000" w:themeColor="text1"/>
                  </w:rPr>
                  <w:delText xml:space="preserve"> </w:delText>
                </w:r>
              </w:del>
            </w:ins>
            <w:ins w:id="794" w:author="ERCOT 062223" w:date="2023-06-01T15:47:00Z">
              <w:del w:id="795" w:author="Southern Power 090523" w:date="2023-09-05T14:31:00Z">
                <w:r w:rsidRPr="46FB26A8" w:rsidDel="00C61F63">
                  <w:rPr>
                    <w:color w:val="000000" w:themeColor="text1"/>
                  </w:rPr>
                  <w:delText xml:space="preserve">with a </w:delText>
                </w:r>
              </w:del>
            </w:ins>
            <w:ins w:id="796" w:author="ERCOT 062223" w:date="2023-06-16T10:17:00Z">
              <w:del w:id="797" w:author="Southern Power 090523" w:date="2023-09-05T14:31:00Z">
                <w:r w:rsidRPr="46FB26A8" w:rsidDel="00C61F63">
                  <w:rPr>
                    <w:color w:val="000000" w:themeColor="text1"/>
                  </w:rPr>
                  <w:delText>Standard Generation Interconnection Agreement (</w:delText>
                </w:r>
              </w:del>
            </w:ins>
            <w:ins w:id="798" w:author="ERCOT 062223" w:date="2023-06-01T15:47:00Z">
              <w:del w:id="799" w:author="Southern Power 090523" w:date="2023-09-05T14:31:00Z">
                <w:r w:rsidRPr="46FB26A8" w:rsidDel="00C61F63">
                  <w:rPr>
                    <w:color w:val="000000" w:themeColor="text1"/>
                  </w:rPr>
                  <w:delText>SGIA</w:delText>
                </w:r>
              </w:del>
            </w:ins>
            <w:ins w:id="800" w:author="ERCOT 062223" w:date="2023-06-16T10:17:00Z">
              <w:del w:id="801" w:author="Southern Power 090523" w:date="2023-09-05T14:31:00Z">
                <w:r w:rsidRPr="46FB26A8" w:rsidDel="00C61F63">
                  <w:rPr>
                    <w:color w:val="000000" w:themeColor="text1"/>
                  </w:rPr>
                  <w:delText>)</w:delText>
                </w:r>
              </w:del>
            </w:ins>
            <w:ins w:id="802" w:author="ERCOT 062223" w:date="2023-06-01T15:47:00Z">
              <w:del w:id="803" w:author="Southern Power 090523" w:date="2023-09-05T14:31:00Z">
                <w:r w:rsidRPr="46FB26A8" w:rsidDel="00C61F63">
                  <w:rPr>
                    <w:color w:val="000000" w:themeColor="text1"/>
                  </w:rPr>
                  <w:delText xml:space="preserve"> executed prior to </w:delText>
                </w:r>
              </w:del>
            </w:ins>
            <w:ins w:id="804" w:author="ERCOT 062223" w:date="2023-06-14T18:13:00Z">
              <w:del w:id="805" w:author="Southern Power 090523" w:date="2023-09-05T14:31:00Z">
                <w:r w:rsidRPr="46FB26A8" w:rsidDel="00C61F63">
                  <w:rPr>
                    <w:color w:val="000000" w:themeColor="text1"/>
                  </w:rPr>
                  <w:delText>June</w:delText>
                </w:r>
              </w:del>
            </w:ins>
            <w:ins w:id="806" w:author="ERCOT 062223" w:date="2023-06-01T15:47:00Z">
              <w:del w:id="807" w:author="Southern Power 090523" w:date="2023-09-05T14:31:00Z">
                <w:r w:rsidRPr="46FB26A8" w:rsidDel="00C61F63">
                  <w:rPr>
                    <w:color w:val="000000" w:themeColor="text1"/>
                  </w:rPr>
                  <w:delText xml:space="preserve"> 1, 2023 that cannot comply with </w:delText>
                </w:r>
              </w:del>
              <w:del w:id="808" w:author="ERCOT 081823" w:date="2023-08-10T08:27:00Z">
                <w:r w:rsidRPr="46FB26A8" w:rsidDel="00982CA6">
                  <w:rPr>
                    <w:color w:val="000000" w:themeColor="text1"/>
                  </w:rPr>
                  <w:delText xml:space="preserve">Section </w:delText>
                </w:r>
              </w:del>
            </w:ins>
            <w:ins w:id="809" w:author="ERCOT 062223" w:date="2023-05-25T21:10:00Z">
              <w:del w:id="810" w:author="ERCOT 081823" w:date="2023-08-10T08:27:00Z">
                <w:r w:rsidRPr="46FB26A8" w:rsidDel="00982CA6">
                  <w:rPr>
                    <w:color w:val="000000" w:themeColor="text1"/>
                  </w:rPr>
                  <w:delText xml:space="preserve">2.6.2.1 </w:delText>
                </w:r>
              </w:del>
              <w:del w:id="811" w:author="Southern Power 090523" w:date="2023-09-05T14:31:00Z">
                <w:r w:rsidRPr="46FB26A8" w:rsidDel="00C61F63">
                  <w:rPr>
                    <w:color w:val="000000" w:themeColor="text1"/>
                  </w:rPr>
                  <w:delText xml:space="preserve">paragraphs (1) through (5) </w:delText>
                </w:r>
              </w:del>
            </w:ins>
            <w:ins w:id="812" w:author="ERCOT 081823" w:date="2023-08-10T08:28:00Z">
              <w:del w:id="813" w:author="Southern Power 090523" w:date="2023-09-05T14:31:00Z">
                <w:r w:rsidDel="00C61F63">
                  <w:rPr>
                    <w:color w:val="000000" w:themeColor="text1"/>
                  </w:rPr>
                  <w:delText xml:space="preserve">above </w:delText>
                </w:r>
              </w:del>
            </w:ins>
            <w:ins w:id="814" w:author="ERCOT 062223" w:date="2023-05-25T21:10:00Z">
              <w:del w:id="815" w:author="Southern Power 090523" w:date="2023-09-05T14:31:00Z">
                <w:r w:rsidRPr="46FB26A8" w:rsidDel="00C61F63">
                  <w:rPr>
                    <w:color w:val="000000" w:themeColor="text1"/>
                  </w:rPr>
                  <w:delText xml:space="preserve">shall, </w:delText>
                </w:r>
              </w:del>
              <w:del w:id="816" w:author="ERCOT 081823" w:date="2023-08-10T08:19:00Z">
                <w:r w:rsidRPr="46FB26A8" w:rsidDel="00DD3DEF">
                  <w:rPr>
                    <w:color w:val="000000" w:themeColor="text1"/>
                  </w:rPr>
                  <w:delText>by</w:delText>
                </w:r>
              </w:del>
            </w:ins>
            <w:ins w:id="817" w:author="ERCOT 062223" w:date="2023-08-10T08:16:00Z">
              <w:del w:id="818" w:author="ERCOT 081823" w:date="2023-08-10T08:19:00Z">
                <w:r w:rsidDel="00DD3DEF">
                  <w:rPr>
                    <w:color w:val="000000" w:themeColor="text1"/>
                  </w:rPr>
                  <w:delText xml:space="preserve"> March 1, 2024</w:delText>
                </w:r>
              </w:del>
            </w:ins>
            <w:ins w:id="819" w:author="ERCOT 062223" w:date="2023-08-10T08:17:00Z">
              <w:del w:id="820" w:author="ERCOT 081823" w:date="2023-08-10T08:19:00Z">
                <w:r w:rsidDel="00DD3DEF">
                  <w:rPr>
                    <w:color w:val="000000" w:themeColor="text1"/>
                  </w:rPr>
                  <w:delText xml:space="preserve">, </w:delText>
                </w:r>
              </w:del>
            </w:ins>
            <w:ins w:id="821" w:author="ERCOT 081823" w:date="2023-08-10T08:14:00Z">
              <w:del w:id="822" w:author="Southern Power 090523" w:date="2023-09-05T14:31:00Z">
                <w:r w:rsidDel="00C61F63">
                  <w:rPr>
                    <w:color w:val="000000" w:themeColor="text1"/>
                  </w:rPr>
                  <w:delText xml:space="preserve">(1) </w:delText>
                </w:r>
              </w:del>
            </w:ins>
            <w:ins w:id="823" w:author="ERCOT 081823" w:date="2023-08-10T08:23:00Z">
              <w:del w:id="824" w:author="Southern Power 090523" w:date="2023-09-05T14:31:00Z">
                <w:r w:rsidDel="00C61F63">
                  <w:rPr>
                    <w:color w:val="000000" w:themeColor="text1"/>
                  </w:rPr>
                  <w:delText>by June 1, 2024</w:delText>
                </w:r>
              </w:del>
            </w:ins>
            <w:ins w:id="825" w:author="ERCOT 081823" w:date="2023-08-10T08:24:00Z">
              <w:del w:id="826" w:author="Southern Power 090523" w:date="2023-09-05T14:31:00Z">
                <w:r w:rsidDel="00C61F63">
                  <w:rPr>
                    <w:color w:val="000000" w:themeColor="text1"/>
                  </w:rPr>
                  <w:delText xml:space="preserve"> </w:delText>
                </w:r>
              </w:del>
            </w:ins>
            <w:ins w:id="827" w:author="ERCOT 081823" w:date="2023-08-10T08:14:00Z">
              <w:del w:id="828" w:author="Southern Power 090523" w:date="2023-09-05T14:31:00Z">
                <w:r w:rsidDel="00C61F63">
                  <w:rPr>
                    <w:color w:val="000000" w:themeColor="text1"/>
                  </w:rPr>
                  <w:delText>for all IBRs with an SGIA executed after January 16, 2014</w:delText>
                </w:r>
              </w:del>
            </w:ins>
            <w:ins w:id="829" w:author="ERCOT 081823" w:date="2023-08-10T08:20:00Z">
              <w:del w:id="830" w:author="Southern Power 090523" w:date="2023-09-05T14:31:00Z">
                <w:r w:rsidDel="00C61F63">
                  <w:rPr>
                    <w:color w:val="000000" w:themeColor="text1"/>
                  </w:rPr>
                  <w:delText xml:space="preserve"> or (2) </w:delText>
                </w:r>
              </w:del>
            </w:ins>
            <w:ins w:id="831" w:author="ERCOT 081823" w:date="2023-08-10T08:29:00Z">
              <w:del w:id="832" w:author="Southern Power 090523" w:date="2023-09-05T14:31:00Z">
                <w:r w:rsidDel="00C61F63">
                  <w:rPr>
                    <w:color w:val="000000" w:themeColor="text1"/>
                  </w:rPr>
                  <w:delText xml:space="preserve">by December 1, 2024 </w:delText>
                </w:r>
              </w:del>
            </w:ins>
            <w:ins w:id="833" w:author="ERCOT 081823" w:date="2023-08-10T08:20:00Z">
              <w:del w:id="834" w:author="Southern Power 090523" w:date="2023-09-05T14:31:00Z">
                <w:r w:rsidDel="00C61F63">
                  <w:rPr>
                    <w:color w:val="000000" w:themeColor="text1"/>
                  </w:rPr>
                  <w:delText xml:space="preserve">for </w:delText>
                </w:r>
              </w:del>
            </w:ins>
            <w:ins w:id="835" w:author="ERCOT 081823" w:date="2023-08-10T08:21:00Z">
              <w:del w:id="836" w:author="Southern Power 090523" w:date="2023-09-05T14:31:00Z">
                <w:r w:rsidRPr="5CFF5848" w:rsidDel="00C61F63">
                  <w:rPr>
                    <w:color w:val="000000" w:themeColor="text1"/>
                  </w:rPr>
                  <w:delText>all remaining IBRs or Type 1 WGRs or Type 2 WGRs</w:delText>
                </w:r>
                <w:r w:rsidDel="00C61F63">
                  <w:rPr>
                    <w:color w:val="000000" w:themeColor="text1"/>
                  </w:rPr>
                  <w:delText xml:space="preserve">, </w:delText>
                </w:r>
              </w:del>
            </w:ins>
            <w:ins w:id="837" w:author="ERCOT 062223" w:date="2023-05-25T21:10:00Z">
              <w:del w:id="838" w:author="Southern Power 090523" w:date="2023-09-05T14:31:00Z">
                <w:r w:rsidRPr="46FB26A8" w:rsidDel="00C61F63">
                  <w:rPr>
                    <w:color w:val="000000" w:themeColor="text1"/>
                  </w:rPr>
                  <w:delText>submit to ERCOT a report and supporting documentation containing the following:</w:delText>
                </w:r>
              </w:del>
            </w:ins>
          </w:p>
          <w:p w14:paraId="4D74ADFC" w14:textId="4E2F6050" w:rsidR="00C61F63" w:rsidRPr="00670B2A" w:rsidDel="00C61F63" w:rsidRDefault="00C61F63" w:rsidP="00C61F63">
            <w:pPr>
              <w:spacing w:after="240" w:line="256" w:lineRule="auto"/>
              <w:ind w:left="720" w:hanging="720"/>
              <w:rPr>
                <w:ins w:id="839" w:author="ERCOT 062223" w:date="2023-05-24T12:58:00Z"/>
                <w:del w:id="840" w:author="Southern Power 090523" w:date="2023-09-05T14:32:00Z"/>
              </w:rPr>
            </w:pPr>
            <w:ins w:id="841" w:author="ERCOT 062223" w:date="2023-05-24T12:58:00Z">
              <w:del w:id="842" w:author="Southern Power 090523" w:date="2023-09-05T14:32:00Z">
                <w:r w:rsidDel="00C61F63">
                  <w:delText>(a)</w:delText>
                </w:r>
                <w:r w:rsidDel="00C61F63">
                  <w:tab/>
                  <w:delText>The current and potential future IBR</w:delText>
                </w:r>
              </w:del>
            </w:ins>
            <w:ins w:id="843" w:author="ERCOT 081823" w:date="2023-08-10T08:34:00Z">
              <w:del w:id="844" w:author="Southern Power 090523" w:date="2023-09-05T14:32:00Z">
                <w:r w:rsidDel="00C61F63">
                  <w:delText xml:space="preserve"> or Type 1 </w:delText>
                </w:r>
              </w:del>
            </w:ins>
            <w:ins w:id="845" w:author="ERCOT 081823" w:date="2023-08-10T08:46:00Z">
              <w:del w:id="846" w:author="Southern Power 090523" w:date="2023-09-05T14:32:00Z">
                <w:r w:rsidDel="00C61F63">
                  <w:delText xml:space="preserve">WGR </w:delText>
                </w:r>
              </w:del>
            </w:ins>
            <w:ins w:id="847" w:author="ERCOT 081823" w:date="2023-08-10T08:35:00Z">
              <w:del w:id="848" w:author="Southern Power 090523" w:date="2023-09-05T14:32:00Z">
                <w:r w:rsidDel="00C61F63">
                  <w:delText>or</w:delText>
                </w:r>
              </w:del>
            </w:ins>
            <w:ins w:id="849" w:author="ERCOT 081823" w:date="2023-08-10T08:34:00Z">
              <w:del w:id="850" w:author="Southern Power 090523" w:date="2023-09-05T14:32:00Z">
                <w:r w:rsidDel="00C61F63">
                  <w:delText xml:space="preserve"> Type 2 WGR</w:delText>
                </w:r>
              </w:del>
            </w:ins>
            <w:ins w:id="851" w:author="ERCOT 062223" w:date="2023-05-24T12:58:00Z">
              <w:del w:id="852" w:author="Southern Power 090523" w:date="2023-09-05T14:32:00Z">
                <w:r w:rsidDel="00C61F63">
                  <w:delText xml:space="preserve"> frequency ride-through capability (including any associated adjustments to improve frequency ride-through capability) in a format similar to the table in paragraph (1) above; </w:delText>
                </w:r>
              </w:del>
            </w:ins>
          </w:p>
          <w:p w14:paraId="10437258" w14:textId="47CAAD1A" w:rsidR="00C61F63" w:rsidRPr="008037BF" w:rsidDel="00C61F63" w:rsidRDefault="00C61F63" w:rsidP="00C61F63">
            <w:pPr>
              <w:spacing w:after="240"/>
              <w:ind w:left="1440" w:hanging="720"/>
              <w:rPr>
                <w:ins w:id="853" w:author="ERCOT 062223" w:date="2023-05-24T12:58:00Z"/>
                <w:del w:id="854" w:author="Southern Power 090523" w:date="2023-09-05T14:32:00Z"/>
              </w:rPr>
            </w:pPr>
            <w:ins w:id="855" w:author="ERCOT 062223" w:date="2023-05-24T12:58:00Z">
              <w:del w:id="856" w:author="Southern Power 090523" w:date="2023-09-05T14:32:00Z">
                <w:r w:rsidDel="00C61F63">
                  <w:lastRenderedPageBreak/>
                  <w:delText>(b)</w:delText>
                </w:r>
                <w:r w:rsidDel="00C61F63">
                  <w:tab/>
                  <w:delText>The proposed modifications to maximize the IBR</w:delText>
                </w:r>
              </w:del>
            </w:ins>
            <w:ins w:id="857" w:author="ERCOT 081823" w:date="2023-08-10T08:35:00Z">
              <w:del w:id="858" w:author="Southern Power 090523" w:date="2023-09-05T14:32:00Z">
                <w:r w:rsidDel="00C61F63">
                  <w:delText xml:space="preserve"> or Type 1 </w:delText>
                </w:r>
              </w:del>
            </w:ins>
            <w:ins w:id="859" w:author="ERCOT 081823" w:date="2023-08-10T08:46:00Z">
              <w:del w:id="860" w:author="Southern Power 090523" w:date="2023-09-05T14:32:00Z">
                <w:r w:rsidDel="00C61F63">
                  <w:delText xml:space="preserve">WGR </w:delText>
                </w:r>
              </w:del>
            </w:ins>
            <w:ins w:id="861" w:author="ERCOT 081823" w:date="2023-08-10T08:35:00Z">
              <w:del w:id="862" w:author="Southern Power 090523" w:date="2023-09-05T14:32:00Z">
                <w:r w:rsidDel="00C61F63">
                  <w:delText>or Type 2 WGR</w:delText>
                </w:r>
              </w:del>
            </w:ins>
            <w:ins w:id="863" w:author="ERCOT 062223" w:date="2023-05-24T12:58:00Z">
              <w:del w:id="864" w:author="Southern Power 090523" w:date="2023-09-05T14:32:00Z">
                <w:r w:rsidDel="00C61F63">
                  <w:delText xml:space="preserve"> frequency ride-through capability and</w:delText>
                </w:r>
              </w:del>
              <w:del w:id="865" w:author="ERCOT 081823" w:date="2023-08-18T10:21:00Z">
                <w:r w:rsidDel="0029021D">
                  <w:delText>/or</w:delText>
                </w:r>
              </w:del>
              <w:del w:id="866" w:author="Southern Power 090523" w:date="2023-09-05T14:32:00Z">
                <w:r w:rsidDel="00C61F63">
                  <w:delText xml:space="preserve"> allow </w:delText>
                </w:r>
              </w:del>
              <w:del w:id="867" w:author="ERCOT 081823" w:date="2023-08-10T08:42:00Z">
                <w:r w:rsidDel="00994615">
                  <w:delText>the IBR</w:delText>
                </w:r>
              </w:del>
            </w:ins>
            <w:ins w:id="868" w:author="ERCOT 081823" w:date="2023-08-10T08:42:00Z">
              <w:del w:id="869" w:author="Southern Power 090523" w:date="2023-09-05T14:32:00Z">
                <w:r w:rsidDel="00C61F63">
                  <w:delText>it</w:delText>
                </w:r>
              </w:del>
            </w:ins>
            <w:ins w:id="870" w:author="ERCOT 081823" w:date="2023-08-10T08:43:00Z">
              <w:del w:id="871" w:author="Southern Power 090523" w:date="2023-09-05T14:32:00Z">
                <w:r w:rsidDel="00C61F63">
                  <w:delText xml:space="preserve"> </w:delText>
                </w:r>
              </w:del>
            </w:ins>
            <w:ins w:id="872" w:author="ERCOT 062223" w:date="2023-05-24T12:58:00Z">
              <w:del w:id="873" w:author="Southern Power 090523" w:date="2023-09-05T14:32:00Z">
                <w:r w:rsidDel="00C61F63">
                  <w:delText xml:space="preserve">to comply with the frequency ride-through requirements in </w:delText>
                </w:r>
              </w:del>
            </w:ins>
            <w:ins w:id="874" w:author="ERCOT 062223" w:date="2023-06-01T10:51:00Z">
              <w:del w:id="875" w:author="ERCOT 081823" w:date="2023-08-10T08:43:00Z">
                <w:r w:rsidDel="00994615">
                  <w:delText xml:space="preserve">Section 2.6.2.1 </w:delText>
                </w:r>
              </w:del>
              <w:del w:id="876" w:author="Southern Power 090523" w:date="2023-09-05T14:32:00Z">
                <w:r w:rsidDel="00C61F63">
                  <w:delText>paragraphs (1) through (5)</w:delText>
                </w:r>
              </w:del>
            </w:ins>
            <w:ins w:id="877" w:author="ERCOT 081823" w:date="2023-08-10T08:43:00Z">
              <w:del w:id="878" w:author="Southern Power 090523" w:date="2023-09-05T14:32:00Z">
                <w:r w:rsidDel="00C61F63">
                  <w:delText xml:space="preserve"> above</w:delText>
                </w:r>
              </w:del>
            </w:ins>
            <w:ins w:id="879" w:author="ERCOT 062223" w:date="2023-05-24T12:58:00Z">
              <w:del w:id="880" w:author="Southern Power 090523" w:date="2023-09-05T14:32:00Z">
                <w:r w:rsidDel="00C61F63">
                  <w:delText>;</w:delText>
                </w:r>
              </w:del>
            </w:ins>
          </w:p>
          <w:p w14:paraId="06864CA0" w14:textId="722C7C76" w:rsidR="00C61F63" w:rsidRPr="002E4040" w:rsidDel="00C61F63" w:rsidRDefault="00C61F63" w:rsidP="00C61F63">
            <w:pPr>
              <w:spacing w:after="240"/>
              <w:ind w:left="1440" w:hanging="720"/>
              <w:rPr>
                <w:ins w:id="881" w:author="ERCOT 062223" w:date="2023-05-24T12:58:00Z"/>
                <w:del w:id="882" w:author="Southern Power 090523" w:date="2023-09-05T14:33:00Z"/>
                <w:szCs w:val="20"/>
              </w:rPr>
            </w:pPr>
            <w:ins w:id="883" w:author="ERCOT 062223" w:date="2023-05-24T12:58:00Z">
              <w:del w:id="884" w:author="Southern Power 090523" w:date="2023-09-05T14:32:00Z">
                <w:r w:rsidDel="00C61F63">
                  <w:rPr>
                    <w:szCs w:val="20"/>
                  </w:rPr>
                  <w:delText>(c)</w:delText>
                </w:r>
                <w:r w:rsidDel="00C61F63">
                  <w:rPr>
                    <w:szCs w:val="20"/>
                  </w:rPr>
                  <w:tab/>
                </w:r>
                <w:r w:rsidRPr="002E4040" w:rsidDel="00C61F63">
                  <w:rPr>
                    <w:szCs w:val="20"/>
                  </w:rPr>
                  <w:delText>A schedule for implementing those modifications</w:delText>
                </w:r>
                <w:r w:rsidDel="00C61F63">
                  <w:rPr>
                    <w:szCs w:val="20"/>
                  </w:rPr>
                  <w:delText xml:space="preserve"> as soon a</w:delText>
                </w:r>
              </w:del>
              <w:del w:id="885" w:author="Southern Power 090523" w:date="2023-09-05T14:33:00Z">
                <w:r w:rsidDel="00C61F63">
                  <w:rPr>
                    <w:szCs w:val="20"/>
                  </w:rPr>
                  <w:delText>s practicable but no later than December 31,</w:delText>
                </w:r>
              </w:del>
            </w:ins>
            <w:ins w:id="886" w:author="ERCOT 062223" w:date="2023-06-14T18:14:00Z">
              <w:del w:id="887" w:author="Southern Power 090523" w:date="2023-09-05T14:33:00Z">
                <w:r w:rsidDel="00C61F63">
                  <w:rPr>
                    <w:szCs w:val="20"/>
                  </w:rPr>
                  <w:delText xml:space="preserve"> </w:delText>
                </w:r>
              </w:del>
            </w:ins>
            <w:ins w:id="888" w:author="ERCOT 062223" w:date="2023-05-24T12:58:00Z">
              <w:del w:id="889" w:author="Southern Power 090523" w:date="2023-09-05T14:33:00Z">
                <w:r w:rsidDel="00C61F63">
                  <w:rPr>
                    <w:szCs w:val="20"/>
                  </w:rPr>
                  <w:delText>2025; and</w:delText>
                </w:r>
              </w:del>
            </w:ins>
          </w:p>
          <w:p w14:paraId="69364182" w14:textId="5BFBC0CA" w:rsidR="00C61F63" w:rsidDel="00C61F63" w:rsidRDefault="00C61F63" w:rsidP="00C61F63">
            <w:pPr>
              <w:spacing w:after="240"/>
              <w:ind w:left="1440" w:hanging="720"/>
              <w:rPr>
                <w:ins w:id="890" w:author="ERCOT 062223" w:date="2023-05-24T12:58:00Z"/>
                <w:del w:id="891" w:author="Southern Power 090523" w:date="2023-09-05T14:33:00Z"/>
              </w:rPr>
            </w:pPr>
            <w:ins w:id="892" w:author="ERCOT 062223" w:date="2023-05-24T12:58:00Z">
              <w:del w:id="893" w:author="Southern Power 090523" w:date="2023-09-05T14:33:00Z">
                <w:r w:rsidDel="00C61F63">
                  <w:delText>(d)</w:delText>
                </w:r>
                <w:r w:rsidDel="00C61F63">
                  <w:tab/>
                  <w:delText>Any limitations on the IBR</w:delText>
                </w:r>
              </w:del>
              <w:del w:id="894" w:author="ERCOT 081823" w:date="2023-08-10T08:45:00Z">
                <w:r w:rsidDel="00994615">
                  <w:delText>’s</w:delText>
                </w:r>
              </w:del>
            </w:ins>
            <w:ins w:id="895" w:author="ERCOT 081823" w:date="2023-08-10T08:45:00Z">
              <w:del w:id="896" w:author="Southern Power 090523" w:date="2023-09-05T14:33:00Z">
                <w:r w:rsidDel="00C61F63">
                  <w:delText xml:space="preserve"> or Type 1 </w:delText>
                </w:r>
              </w:del>
            </w:ins>
            <w:ins w:id="897" w:author="ERCOT 081823" w:date="2023-08-10T08:46:00Z">
              <w:del w:id="898" w:author="Southern Power 090523" w:date="2023-09-05T14:33:00Z">
                <w:r w:rsidDel="00C61F63">
                  <w:delText>WGR</w:delText>
                </w:r>
              </w:del>
            </w:ins>
            <w:ins w:id="899" w:author="ERCOT 081823" w:date="2023-08-10T08:47:00Z">
              <w:del w:id="900" w:author="Southern Power 090523" w:date="2023-09-05T14:33:00Z">
                <w:r w:rsidDel="00C61F63">
                  <w:delText xml:space="preserve"> </w:delText>
                </w:r>
              </w:del>
            </w:ins>
            <w:ins w:id="901" w:author="ERCOT 081823" w:date="2023-08-10T08:45:00Z">
              <w:del w:id="902" w:author="Southern Power 090523" w:date="2023-09-05T14:33:00Z">
                <w:r w:rsidDel="00C61F63">
                  <w:delText xml:space="preserve">or </w:delText>
                </w:r>
              </w:del>
            </w:ins>
            <w:ins w:id="903" w:author="ERCOT 081823" w:date="2023-08-10T08:46:00Z">
              <w:del w:id="904" w:author="Southern Power 090523" w:date="2023-09-05T14:33:00Z">
                <w:r w:rsidDel="00C61F63">
                  <w:delText>Type 2 WGR</w:delText>
                </w:r>
              </w:del>
            </w:ins>
            <w:ins w:id="905" w:author="ERCOT 062223" w:date="2023-05-24T12:58:00Z">
              <w:del w:id="906" w:author="Southern Power 090523" w:date="2023-09-05T14:33:00Z">
                <w:r w:rsidDel="00C61F63">
                  <w:delText xml:space="preserve"> frequency ride-through capability making it technically infeasible to meet</w:delText>
                </w:r>
              </w:del>
            </w:ins>
            <w:ins w:id="907" w:author="ERCOT 062223" w:date="2023-06-01T10:51:00Z">
              <w:del w:id="908" w:author="Southern Power 090523" w:date="2023-09-05T14:33:00Z">
                <w:r w:rsidDel="00C61F63">
                  <w:delText xml:space="preserve"> the</w:delText>
                </w:r>
              </w:del>
            </w:ins>
            <w:ins w:id="909" w:author="ERCOT 062223" w:date="2023-05-24T12:58:00Z">
              <w:del w:id="910" w:author="Southern Power 090523" w:date="2023-09-05T14:33:00Z">
                <w:r w:rsidDel="00C61F63">
                  <w:delText xml:space="preserve"> </w:delText>
                </w:r>
              </w:del>
            </w:ins>
            <w:ins w:id="911" w:author="ERCOT 062223" w:date="2023-06-01T10:51:00Z">
              <w:del w:id="912" w:author="Southern Power 090523" w:date="2023-09-05T14:33:00Z">
                <w:r w:rsidDel="00C61F63">
                  <w:delText xml:space="preserve">requirements in </w:delText>
                </w:r>
              </w:del>
              <w:del w:id="913" w:author="ERCOT 081823" w:date="2023-08-10T08:47:00Z">
                <w:r w:rsidDel="00994615">
                  <w:delText xml:space="preserve">Section 2.6.2.1 </w:delText>
                </w:r>
              </w:del>
              <w:del w:id="914" w:author="Southern Power 090523" w:date="2023-09-05T14:33:00Z">
                <w:r w:rsidDel="00C61F63">
                  <w:delText>paragraphs (1) through (5)</w:delText>
                </w:r>
              </w:del>
            </w:ins>
            <w:ins w:id="915" w:author="ERCOT 081823" w:date="2023-08-10T08:47:00Z">
              <w:del w:id="916" w:author="Southern Power 090523" w:date="2023-09-05T14:33:00Z">
                <w:r w:rsidDel="00C61F63">
                  <w:delText xml:space="preserve"> above</w:delText>
                </w:r>
              </w:del>
            </w:ins>
            <w:ins w:id="917" w:author="ERCOT 081823" w:date="2023-08-10T08:48:00Z">
              <w:del w:id="918" w:author="Southern Power 090523" w:date="2023-09-05T14:33:00Z">
                <w:r w:rsidDel="00C61F63">
                  <w:delText xml:space="preserve"> with documentation from the IBR or Type 1 WGR or Type 2 WGR original equipment manufacturer </w:delText>
                </w:r>
              </w:del>
            </w:ins>
            <w:ins w:id="919" w:author="ERCOT 081823" w:date="2023-08-10T08:49:00Z">
              <w:del w:id="920" w:author="Southern Power 090523" w:date="2023-09-05T14:33:00Z">
                <w:r w:rsidDel="00C61F63">
                  <w:delText xml:space="preserve">(or subsequent inverter/turbine vendor support company if the original equipment manufacturer is no longer in business) </w:delText>
                </w:r>
              </w:del>
            </w:ins>
            <w:ins w:id="921" w:author="ERCOT 081823" w:date="2023-08-10T08:50:00Z">
              <w:del w:id="922" w:author="Southern Power 090523" w:date="2023-09-05T14:33:00Z">
                <w:r w:rsidDel="00C61F63">
                  <w:delText xml:space="preserve">attesting </w:delText>
                </w:r>
              </w:del>
            </w:ins>
            <w:ins w:id="923" w:author="ERCOT 081823" w:date="2023-08-10T08:49:00Z">
              <w:del w:id="924" w:author="Southern Power 090523" w:date="2023-09-05T14:33:00Z">
                <w:r w:rsidDel="00C61F63">
                  <w:delText>there are no engineering, replacement, or retrofit solutions available, if applicable</w:delText>
                </w:r>
              </w:del>
            </w:ins>
            <w:ins w:id="925" w:author="ERCOT 062223" w:date="2023-05-24T12:58:00Z">
              <w:del w:id="926" w:author="Southern Power 090523" w:date="2023-09-05T14:33:00Z">
                <w:r w:rsidDel="00C61F63">
                  <w:delText>.</w:delText>
                </w:r>
              </w:del>
            </w:ins>
          </w:p>
          <w:p w14:paraId="617BF895" w14:textId="7065010D" w:rsidR="00C61F63" w:rsidDel="00C61F63" w:rsidRDefault="00C61F63" w:rsidP="00504E41">
            <w:pPr>
              <w:spacing w:after="240"/>
              <w:ind w:left="785"/>
              <w:rPr>
                <w:ins w:id="927" w:author="ERCOT 081823" w:date="2023-07-30T22:35:00Z"/>
                <w:del w:id="928" w:author="Southern Power 090523" w:date="2023-09-05T14:35:00Z"/>
                <w:color w:val="000000"/>
              </w:rPr>
            </w:pPr>
            <w:ins w:id="929" w:author="ERCOT 062223" w:date="2023-05-25T21:09:00Z">
              <w:del w:id="930" w:author="Southern Power 090523" w:date="2023-09-05T14:35:00Z">
                <w:r w:rsidRPr="5CFF5848" w:rsidDel="00C61F63">
                  <w:rPr>
                    <w:color w:val="000000" w:themeColor="text1"/>
                  </w:rPr>
                  <w:delText xml:space="preserve">Based on the information provided by the Resource Entity or </w:delText>
                </w:r>
              </w:del>
              <w:del w:id="931" w:author="ERCOT 081823" w:date="2023-08-10T08:59:00Z">
                <w:r w:rsidRPr="5CFF5848" w:rsidDel="009A2983">
                  <w:rPr>
                    <w:color w:val="000000" w:themeColor="text1"/>
                  </w:rPr>
                  <w:delText>Interconnecting Entity</w:delText>
                </w:r>
              </w:del>
            </w:ins>
            <w:ins w:id="932" w:author="ERCOT 081823" w:date="2023-08-10T08:59:00Z">
              <w:del w:id="933" w:author="Southern Power 090523" w:date="2023-09-05T14:35:00Z">
                <w:r w:rsidDel="00C61F63">
                  <w:rPr>
                    <w:color w:val="000000" w:themeColor="text1"/>
                  </w:rPr>
                  <w:delText>IE</w:delText>
                </w:r>
              </w:del>
            </w:ins>
            <w:ins w:id="934" w:author="ERCOT 062223" w:date="2023-05-25T21:09:00Z">
              <w:del w:id="935" w:author="Southern Power 090523" w:date="2023-09-05T14:35:00Z">
                <w:r w:rsidRPr="5CFF5848" w:rsidDel="00C61F63">
                  <w:rPr>
                    <w:color w:val="000000" w:themeColor="text1"/>
                  </w:rPr>
                  <w:delText xml:space="preserve">, if ERCOT determines in its sole and reasonable discretion </w:delText>
                </w:r>
              </w:del>
              <w:del w:id="936" w:author="ERCOT 081823" w:date="2023-08-10T09:00:00Z">
                <w:r w:rsidRPr="5CFF5848" w:rsidDel="009A2983">
                  <w:rPr>
                    <w:color w:val="000000" w:themeColor="text1"/>
                  </w:rPr>
                  <w:delText xml:space="preserve">that </w:delText>
                </w:r>
              </w:del>
              <w:del w:id="937" w:author="Southern Power 090523" w:date="2023-09-05T14:35:00Z">
                <w:r w:rsidRPr="5CFF5848" w:rsidDel="00C61F63">
                  <w:rPr>
                    <w:color w:val="000000" w:themeColor="text1"/>
                  </w:rPr>
                  <w:delText xml:space="preserve">an IBR </w:delText>
                </w:r>
              </w:del>
            </w:ins>
            <w:ins w:id="938" w:author="ERCOT 081823" w:date="2023-08-10T09:01:00Z">
              <w:del w:id="939" w:author="Southern Power 090523" w:date="2023-09-05T14:35:00Z">
                <w:r w:rsidDel="00C61F63">
                  <w:delText xml:space="preserve">or Type 1 WGR or Type 2 WGR </w:delText>
                </w:r>
              </w:del>
            </w:ins>
            <w:ins w:id="940" w:author="ERCOT 062223" w:date="2023-05-25T21:09:00Z">
              <w:del w:id="941" w:author="Southern Power 090523" w:date="2023-09-05T14:35:00Z">
                <w:r w:rsidRPr="5CFF5848" w:rsidDel="00C61F63">
                  <w:rPr>
                    <w:color w:val="000000" w:themeColor="text1"/>
                  </w:rPr>
                  <w:delText xml:space="preserve">cannot comply with all applicable frequency ride-through requirements, </w:delText>
                </w:r>
              </w:del>
            </w:ins>
            <w:ins w:id="942" w:author="ERCOT 081823" w:date="2023-08-10T09:02:00Z">
              <w:del w:id="943" w:author="Southern Power 090523" w:date="2023-09-05T14:35:00Z">
                <w:r w:rsidDel="00C61F63">
                  <w:rPr>
                    <w:color w:val="000000" w:themeColor="text1"/>
                  </w:rPr>
                  <w:delText xml:space="preserve">ERCOT may restrict operation of </w:delText>
                </w:r>
              </w:del>
            </w:ins>
            <w:ins w:id="944" w:author="ERCOT 062223" w:date="2023-05-25T21:09:00Z">
              <w:del w:id="945" w:author="Southern Power 090523" w:date="2023-09-05T14:35:00Z">
                <w:r w:rsidRPr="5CFF5848" w:rsidDel="00C61F63">
                  <w:rPr>
                    <w:color w:val="000000" w:themeColor="text1"/>
                  </w:rPr>
                  <w:delText xml:space="preserve">the IBR </w:delText>
                </w:r>
              </w:del>
            </w:ins>
            <w:ins w:id="946" w:author="ERCOT 081823" w:date="2023-08-10T09:02:00Z">
              <w:del w:id="947" w:author="Southern Power 090523" w:date="2023-09-05T14:35:00Z">
                <w:r w:rsidDel="00C61F63">
                  <w:delText xml:space="preserve">or Type 1 WGR or Type 2 WGR </w:delText>
                </w:r>
              </w:del>
            </w:ins>
            <w:ins w:id="948" w:author="ERCOT 062223" w:date="2023-05-25T21:09:00Z">
              <w:del w:id="949" w:author="ERCOT 081823" w:date="2023-08-10T09:03:00Z">
                <w:r w:rsidRPr="5CFF5848" w:rsidDel="00C6065C">
                  <w:rPr>
                    <w:color w:val="000000" w:themeColor="text1"/>
                  </w:rPr>
                  <w:delText xml:space="preserve">operation may be restricted </w:delText>
                </w:r>
              </w:del>
              <w:del w:id="950" w:author="Southern Power 090523" w:date="2023-09-05T14:35:00Z">
                <w:r w:rsidRPr="5CFF5848" w:rsidDel="00C61F63">
                  <w:rPr>
                    <w:color w:val="000000" w:themeColor="text1"/>
                  </w:rPr>
                  <w:delText>as set forth in paragraph (8) below.</w:delText>
                </w:r>
              </w:del>
            </w:ins>
          </w:p>
          <w:p w14:paraId="5EFFB2D1" w14:textId="4FA18509" w:rsidR="00AF55CC" w:rsidRPr="00797181" w:rsidDel="00745FB8" w:rsidRDefault="00C61F63" w:rsidP="00504E41">
            <w:pPr>
              <w:spacing w:after="240"/>
              <w:ind w:left="785"/>
              <w:rPr>
                <w:ins w:id="951" w:author="ERCOT 062223" w:date="2023-05-24T12:58:00Z"/>
                <w:del w:id="952" w:author="Southern Power 090523" w:date="2023-08-31T18:41:00Z"/>
              </w:rPr>
            </w:pPr>
            <w:ins w:id="953" w:author="ERCOT 081823" w:date="2023-08-10T09:06:00Z">
              <w:del w:id="954" w:author="Southern Power 090523" w:date="2023-09-05T14:36:00Z">
                <w:r w:rsidRPr="5CFF5848" w:rsidDel="00504E41">
                  <w:rPr>
                    <w:color w:val="000000" w:themeColor="text1"/>
                  </w:rPr>
                  <w:delText xml:space="preserve">ERCOT may allow an exception </w:delText>
                </w:r>
                <w:r w:rsidRPr="00F435B2" w:rsidDel="00504E41">
                  <w:rPr>
                    <w:color w:val="000000" w:themeColor="text1"/>
                  </w:rPr>
                  <w:delText xml:space="preserve">to the highest and lowest frequency ride-through bands </w:delText>
                </w:r>
                <w:r w:rsidRPr="5CFF5848" w:rsidDel="00504E41">
                  <w:rPr>
                    <w:color w:val="000000" w:themeColor="text1"/>
                  </w:rPr>
                  <w:delText xml:space="preserve">where an existing IBR or Type 1 WGR or Type 2 WGR with an SGIA </w:delText>
                </w:r>
              </w:del>
            </w:ins>
            <w:ins w:id="955" w:author="ERCOT 081823" w:date="2023-08-10T09:30:00Z">
              <w:del w:id="956" w:author="Southern Power 090523" w:date="2023-09-05T14:36:00Z">
                <w:r w:rsidDel="00504E41">
                  <w:rPr>
                    <w:color w:val="000000" w:themeColor="text1"/>
                  </w:rPr>
                  <w:delText xml:space="preserve">executed </w:delText>
                </w:r>
              </w:del>
            </w:ins>
            <w:ins w:id="957" w:author="ERCOT 081823" w:date="2023-08-10T09:06:00Z">
              <w:del w:id="958" w:author="Southern Power 090523" w:date="2023-09-05T14:36:00Z">
                <w:r w:rsidDel="00504E41">
                  <w:rPr>
                    <w:color w:val="000000" w:themeColor="text1"/>
                  </w:rPr>
                  <w:delText>before</w:delText>
                </w:r>
                <w:r w:rsidRPr="5CFF5848" w:rsidDel="00504E41">
                  <w:rPr>
                    <w:color w:val="000000" w:themeColor="text1"/>
                  </w:rPr>
                  <w:delText xml:space="preserve"> June 1, 2023, provides documented </w:delText>
                </w:r>
                <w:r w:rsidDel="00504E41">
                  <w:rPr>
                    <w:color w:val="000000" w:themeColor="text1"/>
                  </w:rPr>
                  <w:delText xml:space="preserve">evidence from the </w:delText>
                </w:r>
                <w:r w:rsidDel="00504E41">
                  <w:delText xml:space="preserve">original equipment manufacturer (or subsequent inverter/turbine vendor support company if original equipment manufacturer is no longer in business) stating no engineering, replacement, or retrofit solutions exist </w:delText>
                </w:r>
                <w:r w:rsidRPr="5CFF5848" w:rsidDel="00504E41">
                  <w:rPr>
                    <w:color w:val="000000" w:themeColor="text1"/>
                  </w:rPr>
                  <w:delText>to fully meet the required duration of the lowest and highest frequency ride-through bands in paragraph (1) above if</w:delText>
                </w:r>
                <w:r w:rsidDel="00504E41">
                  <w:rPr>
                    <w:color w:val="000000" w:themeColor="text1"/>
                  </w:rPr>
                  <w:delText>,</w:delText>
                </w:r>
                <w:r w:rsidRPr="5CFF5848" w:rsidDel="00504E41">
                  <w:rPr>
                    <w:color w:val="000000" w:themeColor="text1"/>
                  </w:rPr>
                  <w:delText xml:space="preserve"> after maximizing its frequency ride-through capabilities</w:delText>
                </w:r>
                <w:r w:rsidDel="00504E41">
                  <w:rPr>
                    <w:color w:val="000000" w:themeColor="text1"/>
                  </w:rPr>
                  <w:delText>,</w:delText>
                </w:r>
                <w:r w:rsidRPr="5CFF5848" w:rsidDel="00504E41">
                  <w:rPr>
                    <w:color w:val="000000" w:themeColor="text1"/>
                  </w:rPr>
                  <w:delText xml:space="preserve"> it can ride through the frequency ride-through band between 57.0 Hz and 58.4 Hz for at least </w:delText>
                </w:r>
              </w:del>
            </w:ins>
            <w:ins w:id="959" w:author="ERCOT 081823" w:date="2023-08-18T11:18:00Z">
              <w:del w:id="960" w:author="Southern Power 090523" w:date="2023-09-05T14:36:00Z">
                <w:r w:rsidDel="00504E41">
                  <w:rPr>
                    <w:color w:val="000000" w:themeColor="text1"/>
                  </w:rPr>
                  <w:delText>ten</w:delText>
                </w:r>
              </w:del>
            </w:ins>
            <w:ins w:id="961" w:author="ERCOT 081823" w:date="2023-08-10T09:06:00Z">
              <w:del w:id="962" w:author="Southern Power 090523" w:date="2023-09-05T14:36:00Z">
                <w:r w:rsidRPr="5CFF5848" w:rsidDel="00504E41">
                  <w:rPr>
                    <w:color w:val="000000" w:themeColor="text1"/>
                  </w:rPr>
                  <w:delText xml:space="preserve"> seconds and the frequency ride-through band between 61.6 Hz and 61.8 Hz for at least thirty seconds.</w:delText>
                </w:r>
              </w:del>
            </w:ins>
          </w:p>
        </w:tc>
      </w:tr>
    </w:tbl>
    <w:p w14:paraId="35EC790C" w14:textId="3F44C072" w:rsidR="00AF55CC" w:rsidRDefault="00AF55CC" w:rsidP="00504E41">
      <w:pPr>
        <w:spacing w:after="240"/>
        <w:ind w:left="720" w:hanging="720"/>
        <w:rPr>
          <w:ins w:id="963" w:author="ERCOT" w:date="2022-10-12T18:00:00Z"/>
        </w:rPr>
      </w:pPr>
      <w:bookmarkStart w:id="964" w:name="_Hlk116488146"/>
      <w:ins w:id="965" w:author="ERCOT" w:date="2022-10-12T17:28:00Z">
        <w:r>
          <w:lastRenderedPageBreak/>
          <w:t>(7)</w:t>
        </w:r>
        <w:r>
          <w:tab/>
          <w:t xml:space="preserve">If an IBR </w:t>
        </w:r>
      </w:ins>
      <w:ins w:id="966" w:author="ERCOT 081823" w:date="2023-08-10T09:11:00Z">
        <w:r>
          <w:t xml:space="preserve">or Type 1 WGR or Type 2 WGR </w:t>
        </w:r>
      </w:ins>
      <w:ins w:id="967" w:author="ERCOT" w:date="2022-10-12T17:28:00Z">
        <w:r>
          <w:t xml:space="preserve">fails to </w:t>
        </w:r>
      </w:ins>
      <w:del w:id="968" w:author="ERCOT 040523" w:date="2023-02-16T18:26:00Z">
        <w:r w:rsidDel="00B346FF">
          <w:delText>comply</w:delText>
        </w:r>
      </w:del>
      <w:ins w:id="969" w:author="ERCOT 040523" w:date="2023-02-16T18:26:00Z">
        <w:r>
          <w:t>perform in accordance</w:t>
        </w:r>
      </w:ins>
      <w:ins w:id="970" w:author="ERCOT" w:date="2022-10-12T17:28:00Z">
        <w:r>
          <w:t xml:space="preserve"> with </w:t>
        </w:r>
      </w:ins>
      <w:ins w:id="971" w:author="ERCOT" w:date="2022-10-12T17:29:00Z">
        <w:r>
          <w:t xml:space="preserve">the </w:t>
        </w:r>
      </w:ins>
      <w:ins w:id="972" w:author="ERCOT 062223" w:date="2023-05-25T21:08:00Z">
        <w:r>
          <w:t xml:space="preserve">applicable </w:t>
        </w:r>
      </w:ins>
      <w:ins w:id="973" w:author="ERCOT" w:date="2022-10-12T17:28:00Z">
        <w:r>
          <w:t>frequency ride</w:t>
        </w:r>
      </w:ins>
      <w:ins w:id="974" w:author="ERCOT" w:date="2022-10-12T18:11:00Z">
        <w:r>
          <w:t>-</w:t>
        </w:r>
      </w:ins>
      <w:ins w:id="975" w:author="ERCOT" w:date="2022-10-12T17:28:00Z">
        <w:r>
          <w:t>through requirements</w:t>
        </w:r>
      </w:ins>
      <w:ins w:id="976" w:author="Southern Power 090523" w:date="2023-08-30T11:32:00Z">
        <w:r w:rsidR="00A241B8">
          <w:t>,</w:t>
        </w:r>
      </w:ins>
      <w:del w:id="977" w:author="ERCOT 062223" w:date="2023-05-25T21:09:00Z">
        <w:r w:rsidRPr="00953680" w:rsidDel="0054138E">
          <w:delText xml:space="preserve"> </w:delText>
        </w:r>
        <w:r w:rsidDel="0054138E">
          <w:delText>of this Section</w:delText>
        </w:r>
      </w:del>
      <w:ins w:id="978" w:author="ERCOT" w:date="2022-10-12T17:28:00Z">
        <w:del w:id="979" w:author="Southern Power 090523" w:date="2023-08-30T11:33:00Z">
          <w:r w:rsidDel="00A241B8">
            <w:delText xml:space="preserve">, </w:delText>
          </w:r>
        </w:del>
      </w:ins>
      <w:ins w:id="980" w:author="ERCOT 081823" w:date="2023-08-10T09:13:00Z">
        <w:del w:id="981" w:author="Southern Power 090523" w:date="2023-08-30T11:33:00Z">
          <w:r w:rsidDel="00A241B8">
            <w:delText xml:space="preserve">ERCOT may </w:delText>
          </w:r>
        </w:del>
      </w:ins>
      <w:ins w:id="982" w:author="ERCOT 081823" w:date="2023-08-10T09:14:00Z">
        <w:del w:id="983" w:author="Southern Power 090523" w:date="2023-08-30T11:33:00Z">
          <w:r w:rsidDel="00A241B8">
            <w:delText xml:space="preserve">restrict </w:delText>
          </w:r>
        </w:del>
      </w:ins>
      <w:ins w:id="984" w:author="ERCOT 062223" w:date="2023-05-11T13:50:00Z">
        <w:del w:id="985" w:author="Southern Power 090523" w:date="2023-08-30T11:33:00Z">
          <w:r w:rsidDel="00A241B8">
            <w:delText xml:space="preserve">the IBR </w:delText>
          </w:r>
        </w:del>
      </w:ins>
      <w:ins w:id="986" w:author="ERCOT 081823" w:date="2023-08-10T09:12:00Z">
        <w:del w:id="987" w:author="Southern Power 090523" w:date="2023-08-30T11:33:00Z">
          <w:r w:rsidDel="00A241B8">
            <w:delText xml:space="preserve">or Type 1 WGR or Type 2 WGR </w:delText>
          </w:r>
        </w:del>
      </w:ins>
      <w:ins w:id="988" w:author="ERCOT 062223" w:date="2023-05-11T13:50:00Z">
        <w:del w:id="989" w:author="Southern Power 090523" w:date="2023-08-30T11:33:00Z">
          <w:r w:rsidDel="00A241B8">
            <w:delText xml:space="preserve">operation </w:delText>
          </w:r>
        </w:del>
        <w:del w:id="990" w:author="ERCOT 081823" w:date="2023-08-10T09:15:00Z">
          <w:r w:rsidR="00504E41" w:rsidDel="007C135E">
            <w:delText xml:space="preserve">may be restricted </w:delText>
          </w:r>
        </w:del>
        <w:del w:id="991" w:author="Southern Power 090523" w:date="2023-08-30T11:33:00Z">
          <w:r w:rsidDel="00A241B8">
            <w:delText>as set forth in paragraph (</w:delText>
          </w:r>
        </w:del>
      </w:ins>
      <w:ins w:id="992" w:author="ERCOT 062223" w:date="2023-05-11T13:51:00Z">
        <w:del w:id="993" w:author="Southern Power 090523" w:date="2023-08-30T11:33:00Z">
          <w:r w:rsidDel="00A241B8">
            <w:delText>8</w:delText>
          </w:r>
        </w:del>
      </w:ins>
      <w:ins w:id="994" w:author="ERCOT 062223" w:date="2023-05-11T13:50:00Z">
        <w:del w:id="995" w:author="Southern Power 090523" w:date="2023-08-30T11:33:00Z">
          <w:r w:rsidDel="00A241B8">
            <w:delText>) below.  Additionally,</w:delText>
          </w:r>
        </w:del>
        <w:r>
          <w:t xml:space="preserve"> </w:t>
        </w:r>
      </w:ins>
      <w:ins w:id="996" w:author="ERCOT" w:date="2022-10-12T17:28:00Z">
        <w:r>
          <w:t>the Resource Entity for the IBR</w:t>
        </w:r>
      </w:ins>
      <w:ins w:id="997" w:author="ERCOT 081823" w:date="2023-08-10T09:16:00Z">
        <w:r w:rsidRPr="007C135E">
          <w:t xml:space="preserve"> </w:t>
        </w:r>
        <w:r>
          <w:t xml:space="preserve">or Type 1 WGR or Type 2 WGR </w:t>
        </w:r>
      </w:ins>
      <w:del w:id="998" w:author="ERCOT 040523" w:date="2023-03-07T16:42:00Z">
        <w:r w:rsidDel="009909B5">
          <w:delText xml:space="preserve">and the interconnecting TSP </w:delText>
        </w:r>
      </w:del>
      <w:ins w:id="999" w:author="ERCOT" w:date="2022-10-12T17:28:00Z">
        <w:r>
          <w:t>shall investigate the event and report to ERCOT the cause of the</w:t>
        </w:r>
      </w:ins>
      <w:bookmarkStart w:id="1000" w:name="_Hlk142551538"/>
      <w:ins w:id="1001" w:author="ERCOT" w:date="2023-08-10T09:21:00Z">
        <w:del w:id="1002" w:author="ERCOT 081823" w:date="2023-08-10T09:21:00Z">
          <w:r w:rsidDel="00803D14">
            <w:delText xml:space="preserve"> </w:delText>
          </w:r>
        </w:del>
      </w:ins>
      <w:ins w:id="1003" w:author="ERCOT" w:date="2022-10-12T17:28:00Z">
        <w:del w:id="1004" w:author="ERCOT 081823" w:date="2023-08-10T09:19:00Z">
          <w:r w:rsidRPr="00797181" w:rsidDel="007C135E">
            <w:rPr>
              <w:iCs/>
              <w:szCs w:val="20"/>
            </w:rPr>
            <w:delText>I</w:delText>
          </w:r>
          <w:r w:rsidDel="007C135E">
            <w:rPr>
              <w:iCs/>
              <w:szCs w:val="20"/>
            </w:rPr>
            <w:delText>B</w:delText>
          </w:r>
          <w:r w:rsidRPr="00797181" w:rsidDel="007C135E">
            <w:rPr>
              <w:iCs/>
              <w:szCs w:val="20"/>
            </w:rPr>
            <w:delText>R</w:delText>
          </w:r>
        </w:del>
      </w:ins>
      <w:ins w:id="1005" w:author="ERCOT 062223" w:date="2023-06-17T14:12:00Z">
        <w:del w:id="1006" w:author="ERCOT 081823" w:date="2023-08-10T09:19:00Z">
          <w:r w:rsidDel="007C135E">
            <w:rPr>
              <w:iCs/>
              <w:szCs w:val="20"/>
            </w:rPr>
            <w:delText>’s</w:delText>
          </w:r>
        </w:del>
      </w:ins>
      <w:ins w:id="1007" w:author="ERCOT" w:date="2022-10-12T17:28:00Z">
        <w:r w:rsidRPr="00797181">
          <w:rPr>
            <w:iCs/>
            <w:szCs w:val="20"/>
          </w:rPr>
          <w:t xml:space="preserve"> </w:t>
        </w:r>
        <w:r>
          <w:rPr>
            <w:iCs/>
            <w:szCs w:val="20"/>
          </w:rPr>
          <w:t>failure</w:t>
        </w:r>
        <w:bookmarkEnd w:id="1000"/>
        <w:r>
          <w:t xml:space="preserve">.  </w:t>
        </w:r>
      </w:ins>
      <w:ins w:id="1008" w:author="ERCOT 040523" w:date="2023-04-03T15:00:00Z">
        <w:r>
          <w:t>All</w:t>
        </w:r>
      </w:ins>
      <w:ins w:id="1009" w:author="ERCOT 040523" w:date="2023-03-07T17:30:00Z">
        <w:r>
          <w:t xml:space="preserve"> impacted TSPs shall provide available information to ERCOT to assist with event analysis.  </w:t>
        </w:r>
      </w:ins>
      <w:del w:id="1010" w:author="ERCOT 062223" w:date="2023-05-15T11:51:00Z">
        <w:r w:rsidDel="00D41F23">
          <w:delText>The Resource Entity for each IBR not meeting the frequency ride-through requirements shall install, if not already installed, phasor measurement units orand digital fault recorders at locations identified by ERCOT as soon as practicable but no later than 18 months after notification.</w:delText>
        </w:r>
      </w:del>
    </w:p>
    <w:p w14:paraId="4BEC82C5" w14:textId="5855D554" w:rsidR="00AF55CC" w:rsidRDefault="00AF55CC" w:rsidP="00AF55CC">
      <w:pPr>
        <w:spacing w:after="240"/>
        <w:ind w:left="720" w:hanging="720"/>
        <w:rPr>
          <w:ins w:id="1011" w:author="ERCOT" w:date="2022-10-12T18:00:00Z"/>
        </w:rPr>
      </w:pPr>
      <w:ins w:id="1012" w:author="ERCOT" w:date="2022-10-12T18:00:00Z">
        <w:r>
          <w:t>(8)</w:t>
        </w:r>
        <w:r>
          <w:tab/>
        </w:r>
      </w:ins>
      <w:ins w:id="1013" w:author="ERCOT 081823" w:date="2023-08-10T09:23:00Z">
        <w:del w:id="1014" w:author="Southern Power 090523" w:date="2023-08-30T11:33:00Z">
          <w:r w:rsidDel="00B71548">
            <w:delText>ERCOT may restrict, or not permit to operate,</w:delText>
          </w:r>
        </w:del>
      </w:ins>
      <w:ins w:id="1015" w:author="ERCOT 081823" w:date="2023-08-10T09:24:00Z">
        <w:del w:id="1016" w:author="Southern Power 090523" w:date="2023-08-30T11:33:00Z">
          <w:r w:rsidDel="00B71548">
            <w:delText xml:space="preserve"> </w:delText>
          </w:r>
        </w:del>
      </w:ins>
      <w:ins w:id="1017" w:author="ERCOT 062223" w:date="2023-05-25T21:08:00Z">
        <w:del w:id="1018" w:author="Southern Power 090523" w:date="2023-08-30T11:33:00Z">
          <w:r w:rsidDel="00B71548">
            <w:delText>A</w:delText>
          </w:r>
        </w:del>
      </w:ins>
      <w:ins w:id="1019" w:author="ERCOT 081823" w:date="2023-08-10T09:24:00Z">
        <w:del w:id="1020" w:author="Southern Power 090523" w:date="2023-08-30T11:33:00Z">
          <w:r w:rsidDel="00B71548">
            <w:delText>a</w:delText>
          </w:r>
        </w:del>
      </w:ins>
      <w:ins w:id="1021" w:author="ERCOT 062223" w:date="2023-05-25T21:08:00Z">
        <w:del w:id="1022" w:author="Southern Power 090523" w:date="2023-08-30T11:33:00Z">
          <w:r w:rsidDel="00B71548">
            <w:delText xml:space="preserve">ny IBR </w:delText>
          </w:r>
        </w:del>
      </w:ins>
      <w:ins w:id="1023" w:author="ERCOT 081823" w:date="2023-08-10T09:24:00Z">
        <w:del w:id="1024" w:author="Southern Power 090523" w:date="2023-08-30T11:33:00Z">
          <w:r w:rsidDel="00B71548">
            <w:delText xml:space="preserve">or Type 1 WGR or Type 2 WGR </w:delText>
          </w:r>
        </w:del>
      </w:ins>
      <w:ins w:id="1025" w:author="ERCOT 062223" w:date="2023-05-25T21:08:00Z">
        <w:del w:id="1026" w:author="Southern Power 090523" w:date="2023-08-30T11:33:00Z">
          <w:r w:rsidDel="00B71548">
            <w:delText xml:space="preserve">that cannot comply with the applicable frequency ride-through requirements </w:delText>
          </w:r>
        </w:del>
        <w:del w:id="1027" w:author="ERCOT 081823" w:date="2023-08-10T09:26:00Z">
          <w:r w:rsidR="00504E41" w:rsidDel="00803D14">
            <w:delText xml:space="preserve">may </w:delText>
          </w:r>
        </w:del>
      </w:ins>
      <w:ins w:id="1028" w:author="ERCOT 062223" w:date="2023-06-16T12:10:00Z">
        <w:del w:id="1029" w:author="ERCOT 081823" w:date="2023-08-10T09:26:00Z">
          <w:r w:rsidR="00504E41" w:rsidDel="00803D14">
            <w:delText>be res</w:delText>
          </w:r>
        </w:del>
      </w:ins>
      <w:ins w:id="1030" w:author="ERCOT 062223" w:date="2023-06-16T12:11:00Z">
        <w:del w:id="1031" w:author="ERCOT 081823" w:date="2023-08-10T09:26:00Z">
          <w:r w:rsidR="00504E41" w:rsidDel="00803D14">
            <w:delText xml:space="preserve">tricted or may </w:delText>
          </w:r>
        </w:del>
      </w:ins>
      <w:ins w:id="1032" w:author="ERCOT 062223" w:date="2023-05-25T21:08:00Z">
        <w:del w:id="1033" w:author="ERCOT 081823" w:date="2023-08-10T09:26:00Z">
          <w:r w:rsidR="00504E41" w:rsidDel="00803D14">
            <w:delText>not be permitted to operate on the ERCOT System</w:delText>
          </w:r>
        </w:del>
        <w:del w:id="1034" w:author="Southern Power 090523" w:date="2023-08-30T11:33:00Z">
          <w:r w:rsidDel="00B71548">
            <w:delText xml:space="preserve"> unless ERCOT, in </w:delText>
          </w:r>
          <w:r w:rsidDel="00B71548">
            <w:lastRenderedPageBreak/>
            <w:delText xml:space="preserve">its sole </w:delText>
          </w:r>
        </w:del>
      </w:ins>
      <w:ins w:id="1035" w:author="ERCOT 062223" w:date="2023-06-17T14:16:00Z">
        <w:del w:id="1036" w:author="Southern Power 090523" w:date="2023-08-30T11:33:00Z">
          <w:r w:rsidDel="00B71548">
            <w:delText xml:space="preserve">and </w:delText>
          </w:r>
        </w:del>
      </w:ins>
      <w:ins w:id="1037" w:author="ERCOT 062223" w:date="2023-05-25T21:08:00Z">
        <w:del w:id="1038" w:author="Southern Power 090523" w:date="2023-08-30T11:33:00Z">
          <w:r w:rsidDel="00B71548">
            <w:delText>reasonable discretion, allows it to do so</w:delText>
          </w:r>
        </w:del>
      </w:ins>
      <w:ins w:id="1039" w:author="ERCOT 081823" w:date="2023-08-10T09:26:00Z">
        <w:del w:id="1040" w:author="Southern Power 090523" w:date="2023-08-30T11:33:00Z">
          <w:r w:rsidDel="00B71548">
            <w:delText xml:space="preserve"> or if the </w:delText>
          </w:r>
        </w:del>
      </w:ins>
      <w:ins w:id="1041" w:author="ERCOT 081823" w:date="2023-08-10T09:27:00Z">
        <w:del w:id="1042" w:author="Southern Power 090523" w:date="2023-08-30T11:33:00Z">
          <w:r w:rsidDel="00B71548">
            <w:delText>owner of the IBR or Type 1 WGR or Type 2 WGR has a do</w:delText>
          </w:r>
        </w:del>
      </w:ins>
      <w:ins w:id="1043" w:author="ERCOT 081823" w:date="2023-08-10T09:28:00Z">
        <w:del w:id="1044" w:author="Southern Power 090523" w:date="2023-08-30T11:33:00Z">
          <w:r w:rsidDel="00B71548">
            <w:delText>cumented exception described in paragraph (6) above</w:delText>
          </w:r>
        </w:del>
      </w:ins>
      <w:ins w:id="1045" w:author="ERCOT 062223" w:date="2023-05-25T21:08:00Z">
        <w:del w:id="1046" w:author="Southern Power 090523" w:date="2023-08-30T11:33:00Z">
          <w:r w:rsidDel="00B71548">
            <w:delText>.</w:delText>
          </w:r>
        </w:del>
      </w:ins>
      <w:del w:id="1047" w:author="ERCOT 062223" w:date="2023-05-25T21:08:00Z">
        <w:r w:rsidR="00504E41" w:rsidDel="0054138E">
          <w:delText>Any IBR that cannot comply with the frequency ride-through requirements after December 31, 2024 shall not be permitted to operate on the ERCOT System unless ERCOT issues the IBR a Reliability Unit Commitment (RUC) or Verbal Dispatch Instruction (VDI).</w:delText>
        </w:r>
      </w:del>
      <w:del w:id="1048" w:author="Southern Power 090523" w:date="2023-08-30T11:41:00Z">
        <w:r w:rsidDel="00D53508">
          <w:delText xml:space="preserve">  </w:delText>
        </w:r>
      </w:del>
      <w:ins w:id="1049" w:author="ERCOT" w:date="2022-11-23T11:07:00Z">
        <w:del w:id="1050" w:author="Southern Power 090523" w:date="2023-08-30T11:34:00Z">
          <w:r w:rsidDel="00B71548">
            <w:delText>Each</w:delText>
          </w:r>
        </w:del>
      </w:ins>
      <w:ins w:id="1051" w:author="ERCOT" w:date="2022-11-23T11:06:00Z">
        <w:del w:id="1052" w:author="Southern Power 090523" w:date="2023-08-30T11:34:00Z">
          <w:r w:rsidDel="00B71548">
            <w:delText xml:space="preserve"> </w:delText>
          </w:r>
        </w:del>
      </w:ins>
      <w:ins w:id="1053" w:author="ERCOT 062223" w:date="2023-06-17T14:22:00Z">
        <w:del w:id="1054" w:author="Southern Power 090523" w:date="2023-08-30T11:34:00Z">
          <w:r w:rsidDel="00B71548">
            <w:delText>Qual</w:delText>
          </w:r>
        </w:del>
      </w:ins>
      <w:ins w:id="1055" w:author="ERCOT 062223" w:date="2023-06-17T14:23:00Z">
        <w:del w:id="1056" w:author="Southern Power 090523" w:date="2023-08-30T11:34:00Z">
          <w:r w:rsidDel="00B71548">
            <w:delText>ified Sc</w:delText>
          </w:r>
        </w:del>
      </w:ins>
      <w:ins w:id="1057" w:author="ERCOT 062223" w:date="2023-06-18T18:59:00Z">
        <w:del w:id="1058" w:author="Southern Power 090523" w:date="2023-08-30T11:34:00Z">
          <w:r w:rsidDel="00B71548">
            <w:delText>h</w:delText>
          </w:r>
        </w:del>
      </w:ins>
      <w:ins w:id="1059" w:author="ERCOT 062223" w:date="2023-06-17T14:23:00Z">
        <w:del w:id="1060" w:author="Southern Power 090523" w:date="2023-08-30T11:34:00Z">
          <w:r w:rsidDel="00B71548">
            <w:delText>eduling Entity (</w:delText>
          </w:r>
        </w:del>
      </w:ins>
      <w:ins w:id="1061" w:author="ERCOT" w:date="2022-11-23T11:06:00Z">
        <w:del w:id="1062" w:author="Southern Power 090523" w:date="2023-08-30T11:34:00Z">
          <w:r w:rsidDel="00B71548">
            <w:delText>QSE</w:delText>
          </w:r>
        </w:del>
      </w:ins>
      <w:ins w:id="1063" w:author="ERCOT 062223" w:date="2023-06-17T14:23:00Z">
        <w:del w:id="1064" w:author="Southern Power 090523" w:date="2023-08-30T11:34:00Z">
          <w:r w:rsidDel="00B71548">
            <w:delText>)</w:delText>
          </w:r>
        </w:del>
      </w:ins>
      <w:ins w:id="1065" w:author="ERCOT" w:date="2022-11-23T11:06:00Z">
        <w:del w:id="1066" w:author="Southern Power 090523" w:date="2023-08-30T11:34:00Z">
          <w:r w:rsidDel="00B71548">
            <w:delText xml:space="preserve"> </w:delText>
          </w:r>
        </w:del>
      </w:ins>
      <w:ins w:id="1067" w:author="ERCOT" w:date="2022-10-12T18:00:00Z">
        <w:del w:id="1068" w:author="Southern Power 090523" w:date="2023-08-30T11:34:00Z">
          <w:r w:rsidDel="00B71548">
            <w:delText>shall</w:delText>
          </w:r>
        </w:del>
      </w:ins>
      <w:ins w:id="1069" w:author="ERCOT" w:date="2022-11-23T11:07:00Z">
        <w:del w:id="1070" w:author="Southern Power 090523" w:date="2023-08-30T11:34:00Z">
          <w:r w:rsidDel="00B71548">
            <w:delText xml:space="preserve">, for each </w:delText>
          </w:r>
        </w:del>
      </w:ins>
      <w:del w:id="1071" w:author="ERCOT 062223" w:date="2023-06-16T12:13:00Z">
        <w:r w:rsidR="00F75F93" w:rsidDel="00AD06BB">
          <w:delText xml:space="preserve">applicable </w:delText>
        </w:r>
      </w:del>
      <w:ins w:id="1072" w:author="ERCOT" w:date="2022-11-23T11:07:00Z">
        <w:del w:id="1073" w:author="Southern Power 090523" w:date="2023-08-30T11:34:00Z">
          <w:r w:rsidDel="00B71548">
            <w:delText>IBR</w:delText>
          </w:r>
        </w:del>
      </w:ins>
      <w:ins w:id="1074" w:author="ERCOT 081823" w:date="2023-08-10T09:33:00Z">
        <w:del w:id="1075" w:author="Southern Power 090523" w:date="2023-08-30T11:34:00Z">
          <w:r w:rsidDel="00B71548">
            <w:delText xml:space="preserve"> or </w:delText>
          </w:r>
        </w:del>
      </w:ins>
      <w:ins w:id="1076" w:author="ERCOT 081823" w:date="2023-08-10T09:34:00Z">
        <w:del w:id="1077" w:author="Southern Power 090523" w:date="2023-08-30T11:34:00Z">
          <w:r w:rsidDel="00B71548">
            <w:delText>Type 1 WGR or Type 2 WGR</w:delText>
          </w:r>
        </w:del>
      </w:ins>
      <w:ins w:id="1078" w:author="ERCOT 081823" w:date="2023-08-10T17:25:00Z">
        <w:del w:id="1079" w:author="Southern Power 090523" w:date="2023-08-30T11:34:00Z">
          <w:r w:rsidDel="00B71548">
            <w:delText xml:space="preserve"> </w:delText>
          </w:r>
        </w:del>
      </w:ins>
      <w:ins w:id="1080" w:author="ERCOT 062223" w:date="2023-06-16T12:13:00Z">
        <w:del w:id="1081" w:author="Southern Power 090523" w:date="2023-08-30T11:34:00Z">
          <w:r w:rsidDel="00B71548">
            <w:delText>not permitted to operate</w:delText>
          </w:r>
        </w:del>
      </w:ins>
      <w:ins w:id="1082" w:author="ERCOT" w:date="2022-11-23T11:07:00Z">
        <w:del w:id="1083" w:author="Southern Power 090523" w:date="2023-08-30T11:34:00Z">
          <w:r w:rsidDel="00B71548">
            <w:delText>,</w:delText>
          </w:r>
        </w:del>
      </w:ins>
      <w:ins w:id="1084" w:author="ERCOT" w:date="2022-10-12T18:00:00Z">
        <w:del w:id="1085" w:author="Southern Power 090523" w:date="2023-08-30T11:34:00Z">
          <w:r w:rsidDel="00B71548">
            <w:delText xml:space="preserve"> reflect </w:delText>
          </w:r>
        </w:del>
      </w:ins>
      <w:ins w:id="1086" w:author="ERCOT" w:date="2022-11-22T10:14:00Z">
        <w:del w:id="1087" w:author="Southern Power 090523" w:date="2023-08-30T11:34:00Z">
          <w:r w:rsidDel="00B71548">
            <w:delText xml:space="preserve">in its Current Operating Plan (COP) and Real-Time telemetry </w:delText>
          </w:r>
        </w:del>
      </w:ins>
      <w:ins w:id="1088" w:author="ERCOT" w:date="2022-10-12T18:00:00Z">
        <w:del w:id="1089" w:author="Southern Power 090523" w:date="2023-08-30T11:34:00Z">
          <w:r w:rsidDel="00B71548">
            <w:delText xml:space="preserve">a </w:delText>
          </w:r>
        </w:del>
      </w:ins>
      <w:ins w:id="1090" w:author="ERCOT" w:date="2022-11-23T11:12:00Z">
        <w:del w:id="1091" w:author="Southern Power 090523" w:date="2023-08-30T11:34:00Z">
          <w:r w:rsidDel="00B71548">
            <w:delText>Resource S</w:delText>
          </w:r>
        </w:del>
      </w:ins>
      <w:ins w:id="1092" w:author="ERCOT" w:date="2022-10-12T18:00:00Z">
        <w:del w:id="1093" w:author="Southern Power 090523" w:date="2023-08-30T11:34:00Z">
          <w:r w:rsidDel="00B71548">
            <w:delText xml:space="preserve">tatus of OFF, OUT, or EMR </w:delText>
          </w:r>
        </w:del>
      </w:ins>
      <w:ins w:id="1094" w:author="ERCOT" w:date="2022-11-21T17:44:00Z">
        <w:del w:id="1095" w:author="Southern Power 090523" w:date="2023-08-30T11:34:00Z">
          <w:r w:rsidDel="00B71548">
            <w:delText>in</w:delText>
          </w:r>
        </w:del>
      </w:ins>
      <w:ins w:id="1096" w:author="ERCOT" w:date="2022-11-23T11:11:00Z">
        <w:del w:id="1097" w:author="Southern Power 090523" w:date="2023-08-30T11:34:00Z">
          <w:r w:rsidDel="00B71548">
            <w:delText xml:space="preserve"> accordance with</w:delText>
          </w:r>
        </w:del>
      </w:ins>
      <w:ins w:id="1098" w:author="ERCOT" w:date="2022-11-21T17:44:00Z">
        <w:del w:id="1099" w:author="Southern Power 090523" w:date="2023-08-30T11:34:00Z">
          <w:r w:rsidDel="00B71548">
            <w:delText xml:space="preserve"> Protocol Section</w:delText>
          </w:r>
        </w:del>
      </w:ins>
      <w:ins w:id="1100" w:author="ERCOT" w:date="2023-01-09T17:22:00Z">
        <w:del w:id="1101" w:author="Southern Power 090523" w:date="2023-08-30T11:34:00Z">
          <w:r w:rsidDel="00B71548">
            <w:delText>s</w:delText>
          </w:r>
        </w:del>
      </w:ins>
      <w:ins w:id="1102" w:author="ERCOT" w:date="2022-11-21T17:44:00Z">
        <w:del w:id="1103" w:author="Southern Power 090523" w:date="2023-08-30T11:34:00Z">
          <w:r w:rsidDel="00B71548">
            <w:delText xml:space="preserve"> </w:delText>
          </w:r>
        </w:del>
      </w:ins>
      <w:ins w:id="1104" w:author="ERCOT" w:date="2022-11-21T17:45:00Z">
        <w:del w:id="1105" w:author="Southern Power 090523" w:date="2023-08-30T11:34:00Z">
          <w:r w:rsidDel="00B71548">
            <w:delText>3.9.</w:delText>
          </w:r>
        </w:del>
      </w:ins>
      <w:ins w:id="1106" w:author="ERCOT" w:date="2022-11-21T17:46:00Z">
        <w:del w:id="1107" w:author="Southern Power 090523" w:date="2023-08-30T11:34:00Z">
          <w:r w:rsidDel="00B71548">
            <w:delText>1</w:delText>
          </w:r>
        </w:del>
      </w:ins>
      <w:ins w:id="1108" w:author="ERCOT" w:date="2022-11-21T17:48:00Z">
        <w:del w:id="1109" w:author="Southern Power 090523" w:date="2023-08-30T11:34:00Z">
          <w:r w:rsidDel="00B71548">
            <w:delText xml:space="preserve">, </w:delText>
          </w:r>
        </w:del>
      </w:ins>
      <w:ins w:id="1110" w:author="ERCOT" w:date="2022-11-22T10:11:00Z">
        <w:del w:id="1111" w:author="Southern Power 090523" w:date="2023-08-30T11:34:00Z">
          <w:r w:rsidDel="00B71548">
            <w:delText xml:space="preserve">Current Operating Plan </w:delText>
          </w:r>
        </w:del>
      </w:ins>
      <w:ins w:id="1112" w:author="ERCOT" w:date="2022-11-22T10:16:00Z">
        <w:del w:id="1113" w:author="Southern Power 090523" w:date="2023-08-30T11:34:00Z">
          <w:r w:rsidDel="00B71548">
            <w:delText xml:space="preserve">(COP) </w:delText>
          </w:r>
        </w:del>
      </w:ins>
      <w:ins w:id="1114" w:author="ERCOT" w:date="2022-11-22T10:11:00Z">
        <w:del w:id="1115" w:author="Southern Power 090523" w:date="2023-08-30T11:34:00Z">
          <w:r w:rsidDel="00B71548">
            <w:delText>Criteria</w:delText>
          </w:r>
        </w:del>
      </w:ins>
      <w:ins w:id="1116" w:author="ERCOT" w:date="2023-01-09T17:22:00Z">
        <w:del w:id="1117" w:author="Southern Power 090523" w:date="2023-08-30T11:34:00Z">
          <w:r w:rsidDel="00B71548">
            <w:delText>,</w:delText>
          </w:r>
        </w:del>
      </w:ins>
      <w:ins w:id="1118" w:author="ERCOT" w:date="2022-11-23T11:11:00Z">
        <w:del w:id="1119" w:author="Southern Power 090523" w:date="2023-08-30T11:34:00Z">
          <w:r w:rsidDel="00B71548">
            <w:delText xml:space="preserve"> and 6.5.</w:delText>
          </w:r>
        </w:del>
      </w:ins>
      <w:ins w:id="1120" w:author="ERCOT" w:date="2022-11-23T11:12:00Z">
        <w:del w:id="1121" w:author="Southern Power 090523" w:date="2023-08-30T11:34:00Z">
          <w:r w:rsidDel="00B71548">
            <w:delText>5.1</w:delText>
          </w:r>
        </w:del>
      </w:ins>
      <w:ins w:id="1122" w:author="ERCOT" w:date="2023-01-09T17:23:00Z">
        <w:del w:id="1123" w:author="Southern Power 090523" w:date="2023-08-30T11:34:00Z">
          <w:r w:rsidDel="00B71548">
            <w:delText>,</w:delText>
          </w:r>
        </w:del>
      </w:ins>
      <w:ins w:id="1124" w:author="ERCOT" w:date="2022-11-23T11:12:00Z">
        <w:del w:id="1125" w:author="Southern Power 090523" w:date="2023-08-30T11:34:00Z">
          <w:r w:rsidDel="00B71548">
            <w:delText xml:space="preserve"> Changes in Resource Status</w:delText>
          </w:r>
        </w:del>
      </w:ins>
      <w:ins w:id="1126" w:author="ERCOT" w:date="2022-11-22T10:11:00Z">
        <w:del w:id="1127" w:author="Southern Power 090523" w:date="2023-08-30T11:34:00Z">
          <w:r w:rsidDel="00B71548">
            <w:delText xml:space="preserve">, </w:delText>
          </w:r>
        </w:del>
      </w:ins>
      <w:ins w:id="1128" w:author="ERCOT" w:date="2022-10-12T18:00:00Z">
        <w:del w:id="1129" w:author="Southern Power 090523" w:date="2023-08-30T11:34:00Z">
          <w:r w:rsidDel="00B71548">
            <w:delText>as appropriate</w:delText>
          </w:r>
        </w:del>
      </w:ins>
      <w:ins w:id="1130" w:author="ERCOT" w:date="2022-11-22T10:15:00Z">
        <w:del w:id="1131" w:author="Southern Power 090523" w:date="2023-08-30T11:34:00Z">
          <w:r w:rsidDel="00B71548">
            <w:delText>.</w:delText>
          </w:r>
        </w:del>
      </w:ins>
      <w:ins w:id="1132" w:author="ERCOT" w:date="2022-10-12T18:00:00Z">
        <w:del w:id="1133" w:author="Southern Power 090523" w:date="2023-08-30T11:42:00Z">
          <w:r w:rsidDel="00D53508">
            <w:delText xml:space="preserve">  </w:delText>
          </w:r>
        </w:del>
      </w:ins>
      <w:ins w:id="1134" w:author="Southern Power 090523" w:date="2023-08-30T11:34:00Z">
        <w:r w:rsidR="00B71548">
          <w:t xml:space="preserve">On an annual basis and starting with an initial due date of </w:t>
        </w:r>
      </w:ins>
      <w:ins w:id="1135" w:author="Southern Power 090523" w:date="2023-08-31T11:12:00Z">
        <w:r w:rsidR="00757C7F">
          <w:t>August</w:t>
        </w:r>
      </w:ins>
      <w:ins w:id="1136" w:author="Southern Power 090523" w:date="2023-08-30T11:34:00Z">
        <w:r w:rsidR="00B71548">
          <w:t xml:space="preserve"> 1, 2026, the Resource Entity for an IBR or Type 1 WGR or Type 2 WGR that has communicated a technically infeasible or commercially unreasonable limitation pursuant to paragraph (</w:t>
        </w:r>
      </w:ins>
      <w:ins w:id="1137" w:author="Southern Power 090523" w:date="2023-08-30T11:35:00Z">
        <w:r w:rsidR="00B71548">
          <w:t>6)(d) above, shall submit a</w:t>
        </w:r>
      </w:ins>
      <w:ins w:id="1138" w:author="Southern Power 090523" w:date="2023-08-30T11:36:00Z">
        <w:r w:rsidR="00B71548">
          <w:t xml:space="preserve"> notarized</w:t>
        </w:r>
      </w:ins>
      <w:ins w:id="1139" w:author="Southern Power 090523" w:date="2023-08-30T11:35:00Z">
        <w:r w:rsidR="00B71548">
          <w:t xml:space="preserve"> attestation signed by an officer or executive with authority to bind the Resource Entity stating either that the Resource Entity has identified and plans to implement modifications to improve frequency ride-through capability or there is not a technically feasible </w:t>
        </w:r>
      </w:ins>
      <w:ins w:id="1140" w:author="Southern Power 090523" w:date="2023-09-05T09:59:00Z">
        <w:r w:rsidR="001F3A27">
          <w:t>or</w:t>
        </w:r>
      </w:ins>
      <w:ins w:id="1141" w:author="Southern Power 090523" w:date="2023-08-30T11:35:00Z">
        <w:r w:rsidR="00B71548">
          <w:t xml:space="preserve"> commercially</w:t>
        </w:r>
      </w:ins>
      <w:ins w:id="1142" w:author="Southern Power 090523" w:date="2023-08-30T11:36:00Z">
        <w:r w:rsidR="00B71548">
          <w:t xml:space="preserve"> reasonable solution available to address the exempted capability.  </w:t>
        </w:r>
      </w:ins>
      <w:ins w:id="1143" w:author="ERCOT" w:date="2022-10-12T18:00:00Z">
        <w:r>
          <w:t>If the Resource Entity can implement IBR</w:t>
        </w:r>
      </w:ins>
      <w:ins w:id="1144" w:author="ERCOT 081823" w:date="2023-08-10T09:33:00Z">
        <w:r>
          <w:t xml:space="preserve"> or </w:t>
        </w:r>
      </w:ins>
      <w:ins w:id="1145" w:author="ERCOT 081823" w:date="2023-08-10T09:34:00Z">
        <w:r>
          <w:t>Type 1 WGR or Type 2 WGR</w:t>
        </w:r>
      </w:ins>
      <w:ins w:id="1146" w:author="ERCOT" w:date="2023-08-10T09:36:00Z">
        <w:r>
          <w:t xml:space="preserve"> modi</w:t>
        </w:r>
      </w:ins>
      <w:ins w:id="1147" w:author="ERCOT" w:date="2022-10-12T18:00:00Z">
        <w:r>
          <w:t>fications to resolve the technical limitations or performance failures</w:t>
        </w:r>
        <w:del w:id="1148" w:author="Southern Power 090523" w:date="2023-08-30T11:38:00Z">
          <w:r w:rsidDel="00D53508">
            <w:delText xml:space="preserve"> </w:delText>
          </w:r>
        </w:del>
        <w:del w:id="1149" w:author="ERCOT 081823" w:date="2023-08-10T09:38:00Z">
          <w:r w:rsidDel="00352A59">
            <w:delText xml:space="preserve">preventing compliance with </w:delText>
          </w:r>
        </w:del>
      </w:ins>
      <w:ins w:id="1150" w:author="ERCOT" w:date="2023-08-10T09:38:00Z">
        <w:del w:id="1151" w:author="ERCOT 081823" w:date="2023-08-10T09:39:00Z">
          <w:r w:rsidDel="00352A59">
            <w:delText>these</w:delText>
          </w:r>
        </w:del>
      </w:ins>
      <w:ins w:id="1152" w:author="ERCOT 062223" w:date="2023-06-01T11:06:00Z">
        <w:del w:id="1153" w:author="ERCOT 081823" w:date="2023-08-10T09:38:00Z">
          <w:r w:rsidDel="00352A59">
            <w:delText>applicable</w:delText>
          </w:r>
        </w:del>
      </w:ins>
      <w:ins w:id="1154" w:author="ERCOT" w:date="2022-10-12T18:00:00Z">
        <w:del w:id="1155" w:author="ERCOT 081823" w:date="2023-08-10T09:38:00Z">
          <w:r w:rsidDel="00352A59">
            <w:delText xml:space="preserve"> </w:delText>
          </w:r>
        </w:del>
      </w:ins>
      <w:ins w:id="1156" w:author="ERCOT" w:date="2022-10-12T18:01:00Z">
        <w:del w:id="1157" w:author="ERCOT 081823" w:date="2023-08-10T09:38:00Z">
          <w:r w:rsidDel="00352A59">
            <w:delText>frequency</w:delText>
          </w:r>
        </w:del>
      </w:ins>
      <w:ins w:id="1158" w:author="ERCOT" w:date="2022-10-12T18:00:00Z">
        <w:del w:id="1159" w:author="ERCOT 081823" w:date="2023-08-10T09:38:00Z">
          <w:r w:rsidDel="00352A59">
            <w:delText xml:space="preserve"> ride-through requirements</w:delText>
          </w:r>
        </w:del>
        <w:r>
          <w:t xml:space="preserve">, </w:t>
        </w:r>
      </w:ins>
      <w:ins w:id="1160" w:author="ERCOT 081823" w:date="2023-08-10T09:40:00Z">
        <w:r>
          <w:t>it</w:t>
        </w:r>
      </w:ins>
      <w:ins w:id="1161" w:author="ERCOT" w:date="2022-10-12T18:00:00Z">
        <w:del w:id="1162" w:author="ERCOT 081823" w:date="2023-08-10T09:41:00Z">
          <w:r w:rsidDel="00352A59">
            <w:delText>the Resource Entity</w:delText>
          </w:r>
        </w:del>
        <w:r>
          <w:t xml:space="preserve"> shall submit to ERCOT a report and </w:t>
        </w:r>
      </w:ins>
      <w:ins w:id="1163" w:author="ERCOT" w:date="2022-11-22T16:26:00Z">
        <w:r>
          <w:t>supporting documentation</w:t>
        </w:r>
      </w:ins>
      <w:ins w:id="1164" w:author="ERCOT" w:date="2022-10-12T18:00:00Z">
        <w:r>
          <w:t xml:space="preserve"> containing</w:t>
        </w:r>
      </w:ins>
      <w:ins w:id="1165" w:author="ERCOT" w:date="2022-11-21T17:51:00Z">
        <w:r>
          <w:t xml:space="preserve"> the following</w:t>
        </w:r>
      </w:ins>
      <w:ins w:id="1166" w:author="ERCOT" w:date="2022-10-12T18:00:00Z">
        <w:r>
          <w:t>:</w:t>
        </w:r>
      </w:ins>
    </w:p>
    <w:p w14:paraId="4B61AF5C" w14:textId="77777777" w:rsidR="00AF55CC" w:rsidRPr="004F6319" w:rsidRDefault="00AF55CC" w:rsidP="00AF55CC">
      <w:pPr>
        <w:spacing w:after="240"/>
        <w:ind w:left="1440" w:hanging="720"/>
        <w:rPr>
          <w:ins w:id="1167" w:author="ERCOT" w:date="2022-10-12T18:00:00Z"/>
        </w:rPr>
      </w:pPr>
      <w:ins w:id="1168" w:author="ERCOT" w:date="2022-11-21T17:52:00Z">
        <w:r>
          <w:t>(a)</w:t>
        </w:r>
      </w:ins>
      <w:ins w:id="1169" w:author="ERCOT" w:date="2022-11-21T17:54:00Z">
        <w:r>
          <w:tab/>
        </w:r>
      </w:ins>
      <w:ins w:id="1170" w:author="ERCOT" w:date="2022-10-12T18:00:00Z">
        <w:r>
          <w:t>The current technical limitations and IBR</w:t>
        </w:r>
      </w:ins>
      <w:ins w:id="1171" w:author="ERCOT 081823" w:date="2023-08-10T09:44:00Z">
        <w:r>
          <w:t xml:space="preserve"> or Type 1 WGR or Type 2 WGR </w:t>
        </w:r>
      </w:ins>
      <w:ins w:id="1172" w:author="ERCOT" w:date="2022-10-12T18:01:00Z">
        <w:r>
          <w:t>frequency</w:t>
        </w:r>
      </w:ins>
      <w:ins w:id="1173" w:author="ERCOT" w:date="2022-10-12T18:00:00Z">
        <w:r>
          <w:t xml:space="preserve"> ride-through capability in a</w:t>
        </w:r>
      </w:ins>
      <w:del w:id="1174" w:author="ERCOT" w:date="2022-11-22T16:27:00Z">
        <w:r w:rsidDel="00EA7A33">
          <w:delText xml:space="preserve"> </w:delText>
        </w:r>
      </w:del>
      <w:ins w:id="1175" w:author="ERCOT" w:date="2022-11-21T17:53:00Z">
        <w:r>
          <w:t xml:space="preserve"> </w:t>
        </w:r>
      </w:ins>
      <w:ins w:id="1176" w:author="ERCOT" w:date="2022-10-12T18:00:00Z">
        <w:r>
          <w:t>format similar to the table in paragraph (1) above;</w:t>
        </w:r>
      </w:ins>
    </w:p>
    <w:p w14:paraId="7D91368F" w14:textId="77777777" w:rsidR="00AF55CC" w:rsidRPr="004F6319" w:rsidRDefault="00AF55CC" w:rsidP="00AF55CC">
      <w:pPr>
        <w:spacing w:after="240"/>
        <w:ind w:left="1437" w:hanging="717"/>
        <w:rPr>
          <w:ins w:id="1177" w:author="ERCOT" w:date="2022-10-12T18:00:00Z"/>
        </w:rPr>
      </w:pPr>
      <w:ins w:id="1178" w:author="ERCOT" w:date="2022-11-21T17:54:00Z">
        <w:r>
          <w:t>(b)</w:t>
        </w:r>
        <w:r>
          <w:tab/>
        </w:r>
      </w:ins>
      <w:ins w:id="1179" w:author="ERCOT" w:date="2022-10-12T18:00:00Z">
        <w:r>
          <w:t xml:space="preserve">The proposed modifications and </w:t>
        </w:r>
      </w:ins>
      <w:ins w:id="1180" w:author="ERCOT" w:date="2022-10-12T18:02:00Z">
        <w:r>
          <w:t>frequency</w:t>
        </w:r>
      </w:ins>
      <w:ins w:id="1181" w:author="ERCOT" w:date="2022-10-12T18:00:00Z">
        <w:r>
          <w:t xml:space="preserve"> ride-through capability allowing the IBR</w:t>
        </w:r>
      </w:ins>
      <w:ins w:id="1182" w:author="ERCOT 081823" w:date="2023-08-10T09:44:00Z">
        <w:r>
          <w:t xml:space="preserve"> or Type 1 WGR or Type 2 WGR </w:t>
        </w:r>
      </w:ins>
      <w:ins w:id="1183" w:author="ERCOT" w:date="2022-10-12T18:00:00Z">
        <w:r>
          <w:t xml:space="preserve">to comply with the </w:t>
        </w:r>
      </w:ins>
      <w:ins w:id="1184" w:author="ERCOT" w:date="2022-10-12T18:02:00Z">
        <w:r>
          <w:t>frequency</w:t>
        </w:r>
      </w:ins>
      <w:ins w:id="1185" w:author="ERCOT" w:date="2022-10-12T18:00:00Z">
        <w:r>
          <w:t xml:space="preserve"> ride-through requirements in a format similar to the table in paragraph (1) above;</w:t>
        </w:r>
      </w:ins>
      <w:ins w:id="1186" w:author="ERCOT" w:date="2022-11-21T18:00:00Z">
        <w:r>
          <w:t xml:space="preserve"> and</w:t>
        </w:r>
      </w:ins>
    </w:p>
    <w:p w14:paraId="46E6F97F" w14:textId="77777777" w:rsidR="00AF55CC" w:rsidRPr="004F6319" w:rsidRDefault="00AF55CC" w:rsidP="00AF55CC">
      <w:pPr>
        <w:spacing w:after="240"/>
        <w:ind w:firstLine="720"/>
        <w:rPr>
          <w:ins w:id="1187" w:author="ERCOT" w:date="2022-10-12T18:00:00Z"/>
          <w:szCs w:val="20"/>
        </w:rPr>
      </w:pPr>
      <w:ins w:id="1188" w:author="ERCOT" w:date="2022-11-21T17:54:00Z">
        <w:r>
          <w:rPr>
            <w:szCs w:val="20"/>
          </w:rPr>
          <w:t>(c)</w:t>
        </w:r>
        <w:r>
          <w:rPr>
            <w:szCs w:val="20"/>
          </w:rPr>
          <w:tab/>
        </w:r>
      </w:ins>
      <w:ins w:id="1189" w:author="ERCOT" w:date="2022-10-12T18:00:00Z">
        <w:r w:rsidRPr="004F6319">
          <w:rPr>
            <w:szCs w:val="20"/>
          </w:rPr>
          <w:t>A schedule for implementing those modifications.</w:t>
        </w:r>
      </w:ins>
    </w:p>
    <w:p w14:paraId="25FE4632" w14:textId="6702D081" w:rsidR="00AF55CC" w:rsidRDefault="00AF55CC" w:rsidP="00AF55CC">
      <w:pPr>
        <w:spacing w:after="240"/>
        <w:ind w:left="720"/>
        <w:rPr>
          <w:ins w:id="1190" w:author="ERCOT 062223" w:date="2023-05-10T11:20:00Z"/>
        </w:rPr>
      </w:pPr>
      <w:ins w:id="1191" w:author="ERCOT" w:date="2022-10-12T18:00:00Z">
        <w:r>
          <w:t xml:space="preserve">In its sole </w:t>
        </w:r>
      </w:ins>
      <w:ins w:id="1192" w:author="ERCOT 062223" w:date="2023-06-17T14:32:00Z">
        <w:r>
          <w:t xml:space="preserve">and </w:t>
        </w:r>
      </w:ins>
      <w:ins w:id="1193" w:author="ERCOT" w:date="2022-10-12T18:00:00Z">
        <w:r>
          <w:t xml:space="preserve">reasonable discretion, ERCOT may accept the proposed modification plan.  </w:t>
        </w:r>
        <w:del w:id="1194" w:author="Southern Power 090523" w:date="2023-08-30T11:36:00Z">
          <w:r w:rsidDel="00B71548">
            <w:delText xml:space="preserve">Upon completion of the accepted modification plan, ERCOT will remove the restrictions </w:delText>
          </w:r>
        </w:del>
        <w:del w:id="1195" w:author="ERCOT 081823" w:date="2023-08-10T09:45:00Z">
          <w:r w:rsidR="00F75F93" w:rsidDel="00F97286">
            <w:delText xml:space="preserve">placed </w:delText>
          </w:r>
        </w:del>
        <w:del w:id="1196" w:author="Southern Power 090523" w:date="2023-08-30T11:36:00Z">
          <w:r w:rsidDel="00B71548">
            <w:delText>on the IBR</w:delText>
          </w:r>
        </w:del>
      </w:ins>
      <w:ins w:id="1197" w:author="ERCOT 081823" w:date="2023-08-10T09:45:00Z">
        <w:del w:id="1198" w:author="Southern Power 090523" w:date="2023-08-30T11:36:00Z">
          <w:r w:rsidDel="00B71548">
            <w:delText xml:space="preserve"> or Type 1 WGR or Type 2 WGR</w:delText>
          </w:r>
        </w:del>
      </w:ins>
      <w:ins w:id="1199" w:author="ERCOT" w:date="2022-10-12T18:00:00Z">
        <w:del w:id="1200" w:author="Southern Power 090523" w:date="2023-08-30T11:36:00Z">
          <w:r w:rsidDel="00B71548">
            <w:delText xml:space="preserve"> unless </w:delText>
          </w:r>
        </w:del>
      </w:ins>
      <w:ins w:id="1201" w:author="ERCOT 081823" w:date="2023-08-10T09:46:00Z">
        <w:del w:id="1202" w:author="Southern Power 090523" w:date="2023-08-30T11:36:00Z">
          <w:r w:rsidDel="00B71548">
            <w:delText>it</w:delText>
          </w:r>
        </w:del>
      </w:ins>
      <w:ins w:id="1203" w:author="ERCOT" w:date="2022-10-12T18:00:00Z">
        <w:del w:id="1204" w:author="ERCOT 081823" w:date="2023-08-10T09:46:00Z">
          <w:r w:rsidR="00F75F93" w:rsidDel="00F97286">
            <w:delText>the IBR</w:delText>
          </w:r>
        </w:del>
        <w:del w:id="1205" w:author="Southern Power 090523" w:date="2023-08-30T11:36:00Z">
          <w:r w:rsidDel="00B71548">
            <w:delText xml:space="preserve"> experiences additional unresolved technical limitations or performance failures.  </w:delText>
          </w:r>
        </w:del>
      </w:ins>
      <w:bookmarkEnd w:id="964"/>
      <w:ins w:id="1206" w:author="ERCOT 062223" w:date="2023-05-12T13:23:00Z">
        <w:del w:id="1207" w:author="Southern Power 090523" w:date="2023-08-30T11:36:00Z">
          <w:r w:rsidDel="00B71548">
            <w:delText>ERCOT may allow the IBR</w:delText>
          </w:r>
        </w:del>
      </w:ins>
      <w:ins w:id="1208" w:author="ERCOT 081823" w:date="2023-08-10T09:46:00Z">
        <w:del w:id="1209" w:author="Southern Power 090523" w:date="2023-08-30T11:36:00Z">
          <w:r w:rsidDel="00B71548">
            <w:delText xml:space="preserve"> or Type 1 WGR or Type 2 WGR </w:delText>
          </w:r>
        </w:del>
      </w:ins>
      <w:ins w:id="1210" w:author="ERCOT 062223" w:date="2023-05-12T13:23:00Z">
        <w:del w:id="1211" w:author="Southern Power 090523" w:date="2023-08-30T11:36:00Z">
          <w:r w:rsidDel="00B71548">
            <w:delText xml:space="preserve">to operate at reduced output prior to the implementation of an accepted modification plan if the </w:delText>
          </w:r>
        </w:del>
      </w:ins>
      <w:ins w:id="1212" w:author="ERCOT 062223" w:date="2023-06-15T13:22:00Z">
        <w:del w:id="1213" w:author="Southern Power 090523" w:date="2023-08-30T11:36:00Z">
          <w:r w:rsidDel="00B71548">
            <w:delText>reduced output</w:delText>
          </w:r>
        </w:del>
      </w:ins>
      <w:ins w:id="1214" w:author="ERCOT 062223" w:date="2023-05-12T13:23:00Z">
        <w:del w:id="1215" w:author="Southern Power 090523" w:date="2023-08-30T11:36:00Z">
          <w:r w:rsidDel="00B71548">
            <w:delText xml:space="preserve"> allows the IBR </w:delText>
          </w:r>
        </w:del>
      </w:ins>
      <w:ins w:id="1216" w:author="ERCOT 081823" w:date="2023-08-10T09:47:00Z">
        <w:del w:id="1217" w:author="Southern Power 090523" w:date="2023-08-30T11:36:00Z">
          <w:r w:rsidDel="00B71548">
            <w:delText xml:space="preserve">or Type 1 WGR or Type 2 WGR </w:delText>
          </w:r>
        </w:del>
      </w:ins>
      <w:ins w:id="1218" w:author="ERCOT 062223" w:date="2023-05-12T13:23:00Z">
        <w:del w:id="1219" w:author="Southern Power 090523" w:date="2023-08-30T11:36:00Z">
          <w:r w:rsidDel="00B71548">
            <w:delText>to comply with the applicable ride-through requirements.</w:delText>
          </w:r>
        </w:del>
      </w:ins>
    </w:p>
    <w:p w14:paraId="26D7A377" w14:textId="77777777" w:rsidR="00AF55CC" w:rsidRDefault="00AF55CC" w:rsidP="00AF55CC">
      <w:pPr>
        <w:spacing w:before="240" w:after="240"/>
        <w:ind w:left="900" w:hanging="900"/>
        <w:rPr>
          <w:ins w:id="1220" w:author="ERCOT 062223" w:date="2023-05-10T11:21:00Z"/>
          <w:b/>
          <w:i/>
        </w:rPr>
      </w:pPr>
      <w:ins w:id="1221" w:author="ERCOT 062223" w:date="2023-05-10T11:21:00Z">
        <w:r w:rsidRPr="5CFF5848">
          <w:rPr>
            <w:b/>
            <w:i/>
          </w:rPr>
          <w:t>2.6.2.1.</w:t>
        </w:r>
      </w:ins>
      <w:ins w:id="1222" w:author="ERCOT 062223" w:date="2023-05-23T19:39:00Z">
        <w:r w:rsidRPr="5CFF5848">
          <w:rPr>
            <w:b/>
            <w:i/>
          </w:rPr>
          <w:t>1</w:t>
        </w:r>
      </w:ins>
      <w:ins w:id="1223" w:author="ERCOT 062223" w:date="2023-05-10T11:21:00Z">
        <w:r>
          <w:tab/>
        </w:r>
      </w:ins>
      <w:ins w:id="1224" w:author="ERCOT 062223" w:date="2023-05-10T11:27:00Z">
        <w:r w:rsidRPr="5CFF5848">
          <w:rPr>
            <w:b/>
            <w:i/>
          </w:rPr>
          <w:t xml:space="preserve">Temporary </w:t>
        </w:r>
      </w:ins>
      <w:ins w:id="1225" w:author="ERCOT 062223" w:date="2023-05-10T11:21:00Z">
        <w:r w:rsidRPr="5CFF5848">
          <w:rPr>
            <w:b/>
            <w:i/>
          </w:rPr>
          <w:t>Frequency Ride-Through Requirements for Transmission-Connected Inverter-Based Resources (IBRs)</w:t>
        </w:r>
      </w:ins>
      <w:ins w:id="1226" w:author="ERCOT 081823" w:date="2023-08-10T09:48:00Z">
        <w:r>
          <w:t xml:space="preserve"> </w:t>
        </w:r>
        <w:r w:rsidRPr="0057648A">
          <w:rPr>
            <w:b/>
            <w:i/>
          </w:rPr>
          <w:t>and</w:t>
        </w:r>
        <w:r w:rsidRPr="00F97286">
          <w:rPr>
            <w:b/>
            <w:i/>
          </w:rPr>
          <w:t xml:space="preserve"> Type 1 </w:t>
        </w:r>
        <w:r>
          <w:rPr>
            <w:b/>
            <w:i/>
          </w:rPr>
          <w:t>and</w:t>
        </w:r>
        <w:r w:rsidRPr="00F97286">
          <w:rPr>
            <w:b/>
            <w:i/>
          </w:rPr>
          <w:t xml:space="preserve"> Type 2 W</w:t>
        </w:r>
      </w:ins>
      <w:ins w:id="1227" w:author="ERCOT 081823" w:date="2023-08-10T09:49:00Z">
        <w:r>
          <w:rPr>
            <w:b/>
            <w:i/>
          </w:rPr>
          <w:t>ind-Powered Generation Resources (W</w:t>
        </w:r>
      </w:ins>
      <w:ins w:id="1228" w:author="ERCOT 081823" w:date="2023-08-10T09:48:00Z">
        <w:r w:rsidRPr="00F97286">
          <w:rPr>
            <w:b/>
            <w:i/>
          </w:rPr>
          <w:t>GR</w:t>
        </w:r>
      </w:ins>
      <w:ins w:id="1229" w:author="ERCOT 081823" w:date="2023-08-10T09:49:00Z">
        <w:r>
          <w:rPr>
            <w:b/>
            <w:i/>
          </w:rPr>
          <w:t>s)</w:t>
        </w:r>
      </w:ins>
    </w:p>
    <w:p w14:paraId="39A6C1A8" w14:textId="42EF0F13" w:rsidR="00AF55CC" w:rsidRDefault="00AF55CC" w:rsidP="00AF55CC">
      <w:pPr>
        <w:spacing w:after="240"/>
        <w:ind w:left="720" w:hanging="720"/>
        <w:rPr>
          <w:ins w:id="1230" w:author="ERCOT 062223" w:date="2023-05-24T12:43:00Z"/>
        </w:rPr>
      </w:pPr>
      <w:ins w:id="1231" w:author="ERCOT 062223" w:date="2023-05-24T12:43:00Z">
        <w:r>
          <w:t>(1)</w:t>
        </w:r>
        <w:r>
          <w:tab/>
          <w:t>This Section applies only to certain IBRs</w:t>
        </w:r>
      </w:ins>
      <w:ins w:id="1232" w:author="ERCOT 081823" w:date="2023-08-10T09:51:00Z">
        <w:r>
          <w:t xml:space="preserve"> and Type 1 and Type 2 WGRs</w:t>
        </w:r>
      </w:ins>
      <w:ins w:id="1233" w:author="ERCOT 062223" w:date="2023-05-24T12:43:00Z">
        <w:r>
          <w:t xml:space="preserve"> with an SGIA executed prior to </w:t>
        </w:r>
      </w:ins>
      <w:ins w:id="1234" w:author="ERCOT 062223" w:date="2023-06-15T18:25:00Z">
        <w:r>
          <w:t>June</w:t>
        </w:r>
      </w:ins>
      <w:ins w:id="1235" w:author="ERCOT 062223" w:date="2023-05-24T12:43:00Z">
        <w:r>
          <w:t xml:space="preserve"> 1, 202</w:t>
        </w:r>
      </w:ins>
      <w:ins w:id="1236" w:author="Southern Power 090523" w:date="2023-08-31T15:44:00Z">
        <w:r w:rsidR="0011252B">
          <w:t>6</w:t>
        </w:r>
      </w:ins>
      <w:ins w:id="1237" w:author="ERCOT 062223" w:date="2023-05-24T12:43:00Z">
        <w:del w:id="1238" w:author="Southern Power 090523" w:date="2023-08-31T15:44:00Z">
          <w:r w:rsidDel="0011252B">
            <w:delText>3</w:delText>
          </w:r>
        </w:del>
      </w:ins>
      <w:ins w:id="1239" w:author="Southern Power 090523" w:date="2023-08-31T16:03:00Z">
        <w:r w:rsidR="00D962D0">
          <w:t>,</w:t>
        </w:r>
      </w:ins>
      <w:ins w:id="1240" w:author="ERCOT 062223" w:date="2023-05-24T12:43:00Z">
        <w:r>
          <w:t xml:space="preserve"> in accordance with </w:t>
        </w:r>
      </w:ins>
      <w:ins w:id="1241" w:author="ERCOT 062223" w:date="2023-06-17T16:15:00Z">
        <w:r>
          <w:t xml:space="preserve">paragraph (6) of </w:t>
        </w:r>
      </w:ins>
      <w:ins w:id="1242" w:author="ERCOT 062223" w:date="2023-05-24T12:43:00Z">
        <w:r>
          <w:t>Section 2.6.2.1</w:t>
        </w:r>
      </w:ins>
      <w:ins w:id="1243" w:author="ERCOT 062223" w:date="2023-06-17T16:15:00Z">
        <w:r>
          <w:t xml:space="preserve">, </w:t>
        </w:r>
        <w:r>
          <w:lastRenderedPageBreak/>
          <w:t>Frequency Ride-Through Requirements for Transmission-Connected</w:t>
        </w:r>
      </w:ins>
      <w:ins w:id="1244" w:author="ERCOT 062223" w:date="2023-06-17T16:16:00Z">
        <w:r>
          <w:t xml:space="preserve"> Inverter-Based Resources (IBRs)</w:t>
        </w:r>
      </w:ins>
      <w:ins w:id="1245" w:author="ERCOT 081823" w:date="2023-08-10T09:52:00Z">
        <w:r>
          <w:t xml:space="preserve"> and Type 1 and Type 2 Wind-</w:t>
        </w:r>
      </w:ins>
      <w:ins w:id="1246" w:author="ERCOT 081823" w:date="2023-08-10T09:53:00Z">
        <w:r>
          <w:t>Powered Generation Resources (WGRs)</w:t>
        </w:r>
      </w:ins>
      <w:ins w:id="1247" w:author="ERCOT 062223" w:date="2023-05-24T12:43:00Z">
        <w:r>
          <w:t xml:space="preserve">. </w:t>
        </w:r>
      </w:ins>
    </w:p>
    <w:p w14:paraId="4D601110" w14:textId="77777777" w:rsidR="00AF55CC" w:rsidRDefault="00AF55CC" w:rsidP="00AF55CC">
      <w:pPr>
        <w:spacing w:after="240"/>
        <w:ind w:left="720" w:hanging="720"/>
        <w:rPr>
          <w:ins w:id="1248" w:author="ERCOT 062223" w:date="2023-05-10T11:31:00Z"/>
        </w:rPr>
      </w:pPr>
      <w:ins w:id="1249" w:author="ERCOT 062223" w:date="2023-05-10T11:29:00Z">
        <w:r>
          <w:t>(</w:t>
        </w:r>
      </w:ins>
      <w:ins w:id="1250" w:author="ERCOT 062223" w:date="2023-05-24T12:43:00Z">
        <w:r>
          <w:t>2</w:t>
        </w:r>
      </w:ins>
      <w:ins w:id="1251" w:author="ERCOT 062223" w:date="2023-05-10T11:29:00Z">
        <w:r>
          <w:t>)</w:t>
        </w:r>
        <w:r>
          <w:tab/>
        </w:r>
      </w:ins>
      <w:ins w:id="1252" w:author="ERCOT 062223" w:date="2023-05-10T11:36:00Z">
        <w:del w:id="1253" w:author="ERCOT 081823" w:date="2023-08-10T09:57:00Z">
          <w:r w:rsidDel="00BF3939">
            <w:rPr>
              <w:iCs/>
              <w:szCs w:val="20"/>
            </w:rPr>
            <w:delText>I</w:delText>
          </w:r>
        </w:del>
      </w:ins>
      <w:ins w:id="1254" w:author="ERCOT 062223" w:date="2023-05-10T11:28:00Z">
        <w:del w:id="1255" w:author="ERCOT 081823" w:date="2023-08-10T09:57:00Z">
          <w:r w:rsidRPr="005D1FA7" w:rsidDel="00BF3939">
            <w:rPr>
              <w:iCs/>
              <w:szCs w:val="20"/>
            </w:rPr>
            <w:delText xml:space="preserve">f under-frequency relays are installed and activated to trip the </w:delText>
          </w:r>
        </w:del>
      </w:ins>
      <w:ins w:id="1256" w:author="ERCOT 062223" w:date="2023-06-21T09:00:00Z">
        <w:del w:id="1257" w:author="ERCOT 081823" w:date="2023-08-10T09:57:00Z">
          <w:r w:rsidDel="00BF3939">
            <w:rPr>
              <w:iCs/>
              <w:szCs w:val="20"/>
            </w:rPr>
            <w:delText>Generation Resource</w:delText>
          </w:r>
        </w:del>
      </w:ins>
      <w:ins w:id="1258" w:author="ERCOT 062223" w:date="2023-06-21T11:04:00Z">
        <w:del w:id="1259" w:author="ERCOT 081823" w:date="2023-08-10T09:57:00Z">
          <w:r w:rsidDel="00BF3939">
            <w:rPr>
              <w:iCs/>
              <w:szCs w:val="20"/>
            </w:rPr>
            <w:delText xml:space="preserve"> or ESR</w:delText>
          </w:r>
        </w:del>
      </w:ins>
      <w:ins w:id="1260" w:author="ERCOT 062223" w:date="2023-05-10T11:28:00Z">
        <w:del w:id="1261" w:author="ERCOT 081823" w:date="2023-08-10T09:57:00Z">
          <w:r w:rsidRPr="005D1FA7" w:rsidDel="00BF3939">
            <w:rPr>
              <w:iCs/>
              <w:szCs w:val="20"/>
            </w:rPr>
            <w:delText>, the relays</w:delText>
          </w:r>
        </w:del>
      </w:ins>
      <w:ins w:id="1262" w:author="ERCOT 081823" w:date="2023-08-10T09:57:00Z">
        <w:r>
          <w:rPr>
            <w:iCs/>
            <w:szCs w:val="20"/>
          </w:rPr>
          <w:t xml:space="preserve">IBRs and Type 1 WGRs and Type 2 </w:t>
        </w:r>
      </w:ins>
      <w:ins w:id="1263" w:author="ERCOT 081823" w:date="2023-08-10T09:58:00Z">
        <w:r>
          <w:rPr>
            <w:iCs/>
            <w:szCs w:val="20"/>
          </w:rPr>
          <w:t>WGRs</w:t>
        </w:r>
      </w:ins>
      <w:ins w:id="1264" w:author="ERCOT 062223" w:date="2023-05-10T11:28:00Z">
        <w:r w:rsidRPr="005D1FA7">
          <w:rPr>
            <w:iCs/>
            <w:szCs w:val="20"/>
          </w:rPr>
          <w:t xml:space="preserve"> shall</w:t>
        </w:r>
      </w:ins>
      <w:ins w:id="1265" w:author="ERCOT 081823" w:date="2023-08-10T09:59:00Z">
        <w:r>
          <w:rPr>
            <w:iCs/>
            <w:szCs w:val="20"/>
          </w:rPr>
          <w:t xml:space="preserve"> ride throu</w:t>
        </w:r>
      </w:ins>
      <w:ins w:id="1266" w:author="ERCOT 081823" w:date="2023-08-10T10:00:00Z">
        <w:r>
          <w:rPr>
            <w:iCs/>
            <w:szCs w:val="20"/>
          </w:rPr>
          <w:t xml:space="preserve">gh the frequency conditions at </w:t>
        </w:r>
      </w:ins>
      <w:ins w:id="1267" w:author="ERCOT 081823" w:date="2023-08-14T06:46:00Z">
        <w:r>
          <w:rPr>
            <w:iCs/>
            <w:szCs w:val="20"/>
          </w:rPr>
          <w:t>the</w:t>
        </w:r>
      </w:ins>
      <w:ins w:id="1268" w:author="ERCOT 081823" w:date="2023-08-10T10:01:00Z">
        <w:r>
          <w:rPr>
            <w:iCs/>
            <w:szCs w:val="20"/>
          </w:rPr>
          <w:t xml:space="preserve"> POIB specified in the following table</w:t>
        </w:r>
      </w:ins>
      <w:ins w:id="1269" w:author="ERCOT 062223" w:date="2023-05-10T11:28:00Z">
        <w:del w:id="1270" w:author="ERCOT 081823" w:date="2023-08-10T09:58:00Z">
          <w:r w:rsidRPr="005D1FA7" w:rsidDel="00BF3939">
            <w:rPr>
              <w:iCs/>
              <w:szCs w:val="20"/>
            </w:rPr>
            <w:delText xml:space="preserve"> </w:delText>
          </w:r>
        </w:del>
      </w:ins>
      <w:ins w:id="1271" w:author="ERCOT 062223" w:date="2023-05-23T18:11:00Z">
        <w:del w:id="1272" w:author="ERCOT 081823" w:date="2023-08-10T09:58:00Z">
          <w:r w:rsidDel="00BF3939">
            <w:rPr>
              <w:iCs/>
              <w:szCs w:val="20"/>
            </w:rPr>
            <w:delText>perform</w:delText>
          </w:r>
        </w:del>
      </w:ins>
      <w:ins w:id="1273" w:author="ERCOT 062223" w:date="2023-05-10T11:28:00Z">
        <w:del w:id="1274" w:author="ERCOT 081823" w:date="2023-08-10T09:58:00Z">
          <w:r w:rsidRPr="005D1FA7" w:rsidDel="00BF3939">
            <w:rPr>
              <w:iCs/>
              <w:szCs w:val="20"/>
            </w:rPr>
            <w:delText xml:space="preserve"> such that the automatic removal of individual</w:delText>
          </w:r>
        </w:del>
        <w:del w:id="1275" w:author="ERCOT 081823" w:date="2023-08-10T09:59:00Z">
          <w:r w:rsidRPr="005D1FA7" w:rsidDel="00BF3939">
            <w:rPr>
              <w:iCs/>
              <w:szCs w:val="20"/>
            </w:rPr>
            <w:delText xml:space="preserve"> Generation Resources or ESRs from the ERCOT System meets or exceeds the following requirements</w:delText>
          </w:r>
        </w:del>
        <w:r>
          <w:t>:</w:t>
        </w:r>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AF55CC" w:rsidRPr="00F67A71" w14:paraId="3E0E8436" w14:textId="77777777" w:rsidTr="00F355DE">
        <w:trPr>
          <w:cantSplit/>
          <w:ins w:id="1276" w:author="ERCOT 062223" w:date="2023-05-10T11:31:00Z"/>
        </w:trPr>
        <w:tc>
          <w:tcPr>
            <w:tcW w:w="3600" w:type="dxa"/>
            <w:tcBorders>
              <w:top w:val="thinThickSmallGap" w:sz="24" w:space="0" w:color="auto"/>
              <w:bottom w:val="single" w:sz="12" w:space="0" w:color="auto"/>
            </w:tcBorders>
          </w:tcPr>
          <w:p w14:paraId="797B7424" w14:textId="77777777" w:rsidR="00AF55CC" w:rsidRPr="00F67A71" w:rsidRDefault="00AF55CC" w:rsidP="00F355DE">
            <w:pPr>
              <w:suppressAutoHyphens/>
              <w:jc w:val="center"/>
              <w:rPr>
                <w:ins w:id="1277" w:author="ERCOT 062223" w:date="2023-05-10T11:31:00Z"/>
                <w:b/>
                <w:spacing w:val="-2"/>
              </w:rPr>
            </w:pPr>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ins w:id="1278" w:author="ERCOT 062223" w:date="2023-05-10T11:31:00Z">
                      <w:r w:rsidRPr="00F67A71">
                        <w:rPr>
                          <w:b/>
                          <w:spacing w:val="-2"/>
                        </w:rPr>
                        <w:t>Frequency</w:t>
                      </w:r>
                    </w:ins>
                  </w:smartTag>
                </w:smartTag>
                <w:ins w:id="1279" w:author="ERCOT 062223" w:date="2023-05-10T11:31:00Z">
                  <w:r w:rsidRPr="00F67A71">
                    <w:rPr>
                      <w:b/>
                      <w:spacing w:val="-2"/>
                    </w:rPr>
                    <w:t xml:space="preserve"> </w:t>
                  </w:r>
                  <w:smartTag w:uri="urn:schemas-microsoft-com:office:smarttags" w:element="PlaceType">
                    <w:r w:rsidRPr="00F67A71">
                      <w:rPr>
                        <w:b/>
                        <w:spacing w:val="-2"/>
                      </w:rPr>
                      <w:t>Range</w:t>
                    </w:r>
                  </w:smartTag>
                </w:ins>
              </w:smartTag>
            </w:smartTag>
          </w:p>
        </w:tc>
        <w:tc>
          <w:tcPr>
            <w:tcW w:w="3870" w:type="dxa"/>
            <w:tcBorders>
              <w:top w:val="thinThickSmallGap" w:sz="24" w:space="0" w:color="auto"/>
              <w:bottom w:val="single" w:sz="12" w:space="0" w:color="auto"/>
            </w:tcBorders>
          </w:tcPr>
          <w:p w14:paraId="10238769" w14:textId="77777777" w:rsidR="00AF55CC" w:rsidRPr="00F67A71" w:rsidRDefault="00AF55CC" w:rsidP="00F355DE">
            <w:pPr>
              <w:suppressAutoHyphens/>
              <w:jc w:val="center"/>
              <w:rPr>
                <w:ins w:id="1280" w:author="ERCOT 062223" w:date="2023-05-10T11:31:00Z"/>
                <w:b/>
                <w:spacing w:val="-2"/>
              </w:rPr>
            </w:pPr>
            <w:ins w:id="1281" w:author="ERCOT 062223" w:date="2023-05-10T11:31:00Z">
              <w:r w:rsidRPr="00F67A71">
                <w:rPr>
                  <w:b/>
                  <w:spacing w:val="-2"/>
                </w:rPr>
                <w:t>Delay to Trip</w:t>
              </w:r>
            </w:ins>
          </w:p>
        </w:tc>
      </w:tr>
      <w:tr w:rsidR="00AF55CC" w:rsidRPr="00F67A71" w14:paraId="794812BC" w14:textId="77777777" w:rsidTr="00F355DE">
        <w:trPr>
          <w:cantSplit/>
          <w:ins w:id="1282" w:author="ERCOT 062223" w:date="2023-05-10T11:31:00Z"/>
        </w:trPr>
        <w:tc>
          <w:tcPr>
            <w:tcW w:w="3600" w:type="dxa"/>
            <w:tcBorders>
              <w:top w:val="single" w:sz="12" w:space="0" w:color="auto"/>
            </w:tcBorders>
          </w:tcPr>
          <w:p w14:paraId="4DF2E6E1" w14:textId="77777777" w:rsidR="00AF55CC" w:rsidRPr="00F67A71" w:rsidRDefault="00AF55CC" w:rsidP="00F355DE">
            <w:pPr>
              <w:suppressAutoHyphens/>
              <w:jc w:val="center"/>
              <w:rPr>
                <w:ins w:id="1283" w:author="ERCOT 062223" w:date="2023-05-10T11:31:00Z"/>
                <w:spacing w:val="-2"/>
              </w:rPr>
            </w:pPr>
            <w:ins w:id="1284" w:author="ERCOT 062223" w:date="2023-05-10T11:31:00Z">
              <w:r w:rsidRPr="00F67A71">
                <w:rPr>
                  <w:spacing w:val="-2"/>
                </w:rPr>
                <w:t>Above 59.4 Hz</w:t>
              </w:r>
            </w:ins>
          </w:p>
        </w:tc>
        <w:tc>
          <w:tcPr>
            <w:tcW w:w="3870" w:type="dxa"/>
            <w:tcBorders>
              <w:top w:val="single" w:sz="12" w:space="0" w:color="auto"/>
            </w:tcBorders>
          </w:tcPr>
          <w:p w14:paraId="7A9028B7" w14:textId="77777777" w:rsidR="00AF55CC" w:rsidRPr="00F67A71" w:rsidRDefault="00AF55CC" w:rsidP="00F355DE">
            <w:pPr>
              <w:suppressAutoHyphens/>
              <w:jc w:val="center"/>
              <w:rPr>
                <w:ins w:id="1285" w:author="ERCOT 062223" w:date="2023-05-10T11:31:00Z"/>
                <w:spacing w:val="-2"/>
              </w:rPr>
            </w:pPr>
            <w:ins w:id="1286" w:author="ERCOT 062223" w:date="2023-05-10T11:31:00Z">
              <w:r w:rsidRPr="00F67A71">
                <w:rPr>
                  <w:spacing w:val="-2"/>
                </w:rPr>
                <w:t>No automatic tripping</w:t>
              </w:r>
            </w:ins>
          </w:p>
          <w:p w14:paraId="0776F2AA" w14:textId="77777777" w:rsidR="00AF55CC" w:rsidRPr="00F67A71" w:rsidRDefault="00AF55CC" w:rsidP="00F355DE">
            <w:pPr>
              <w:suppressAutoHyphens/>
              <w:jc w:val="center"/>
              <w:rPr>
                <w:ins w:id="1287" w:author="ERCOT 062223" w:date="2023-05-10T11:31:00Z"/>
                <w:spacing w:val="-2"/>
              </w:rPr>
            </w:pPr>
            <w:ins w:id="1288" w:author="ERCOT 062223" w:date="2023-05-10T11:31:00Z">
              <w:r w:rsidRPr="00F67A71">
                <w:rPr>
                  <w:spacing w:val="-2"/>
                </w:rPr>
                <w:t>(</w:t>
              </w:r>
              <w:r>
                <w:rPr>
                  <w:spacing w:val="-2"/>
                </w:rPr>
                <w:t>c</w:t>
              </w:r>
              <w:r w:rsidRPr="00F67A71">
                <w:rPr>
                  <w:spacing w:val="-2"/>
                </w:rPr>
                <w:t>ontinuous operation)</w:t>
              </w:r>
            </w:ins>
          </w:p>
        </w:tc>
      </w:tr>
      <w:tr w:rsidR="00AF55CC" w:rsidRPr="00F67A71" w14:paraId="19E2C47A" w14:textId="77777777" w:rsidTr="00F355DE">
        <w:trPr>
          <w:cantSplit/>
          <w:ins w:id="1289" w:author="ERCOT 062223" w:date="2023-05-10T11:31:00Z"/>
        </w:trPr>
        <w:tc>
          <w:tcPr>
            <w:tcW w:w="3600" w:type="dxa"/>
          </w:tcPr>
          <w:p w14:paraId="5D03B23A" w14:textId="77777777" w:rsidR="00AF55CC" w:rsidRPr="00F67A71" w:rsidRDefault="00AF55CC" w:rsidP="00F355DE">
            <w:pPr>
              <w:suppressAutoHyphens/>
              <w:jc w:val="center"/>
              <w:rPr>
                <w:ins w:id="1290" w:author="ERCOT 062223" w:date="2023-05-10T11:31:00Z"/>
                <w:spacing w:val="-2"/>
              </w:rPr>
            </w:pPr>
            <w:ins w:id="1291" w:author="ERCOT 062223" w:date="2023-05-10T11:31:00Z">
              <w:r w:rsidRPr="00F67A71">
                <w:rPr>
                  <w:spacing w:val="-2"/>
                </w:rPr>
                <w:t>Above 58.4 Hz up to</w:t>
              </w:r>
            </w:ins>
          </w:p>
          <w:p w14:paraId="71D945B1" w14:textId="77777777" w:rsidR="00AF55CC" w:rsidRPr="00F67A71" w:rsidRDefault="00AF55CC" w:rsidP="00F355DE">
            <w:pPr>
              <w:suppressAutoHyphens/>
              <w:jc w:val="center"/>
              <w:rPr>
                <w:ins w:id="1292" w:author="ERCOT 062223" w:date="2023-05-10T11:31:00Z"/>
                <w:spacing w:val="-2"/>
              </w:rPr>
            </w:pPr>
            <w:ins w:id="1293" w:author="ERCOT 062223" w:date="2023-05-10T11:31:00Z">
              <w:r>
                <w:rPr>
                  <w:spacing w:val="-2"/>
                </w:rPr>
                <w:t>a</w:t>
              </w:r>
              <w:r w:rsidRPr="00F67A71">
                <w:rPr>
                  <w:spacing w:val="-2"/>
                </w:rPr>
                <w:t>nd including 59.4 Hz</w:t>
              </w:r>
            </w:ins>
          </w:p>
        </w:tc>
        <w:tc>
          <w:tcPr>
            <w:tcW w:w="3870" w:type="dxa"/>
          </w:tcPr>
          <w:p w14:paraId="37538359" w14:textId="77777777" w:rsidR="00AF55CC" w:rsidRPr="00F67A71" w:rsidRDefault="00AF55CC" w:rsidP="00F355DE">
            <w:pPr>
              <w:suppressAutoHyphens/>
              <w:jc w:val="center"/>
              <w:rPr>
                <w:ins w:id="1294" w:author="ERCOT 062223" w:date="2023-05-10T11:31:00Z"/>
                <w:spacing w:val="-2"/>
              </w:rPr>
            </w:pPr>
            <w:ins w:id="1295" w:author="ERCOT 062223" w:date="2023-05-10T11:31:00Z">
              <w:r w:rsidRPr="00F67A71">
                <w:rPr>
                  <w:spacing w:val="-2"/>
                </w:rPr>
                <w:t>Not less than 9 minutes</w:t>
              </w:r>
            </w:ins>
          </w:p>
        </w:tc>
      </w:tr>
      <w:tr w:rsidR="00AF55CC" w:rsidRPr="00F67A71" w14:paraId="2D7D5456" w14:textId="77777777" w:rsidTr="00F355DE">
        <w:trPr>
          <w:cantSplit/>
          <w:ins w:id="1296" w:author="ERCOT 062223" w:date="2023-05-10T11:31:00Z"/>
        </w:trPr>
        <w:tc>
          <w:tcPr>
            <w:tcW w:w="3600" w:type="dxa"/>
          </w:tcPr>
          <w:p w14:paraId="2B983950" w14:textId="77777777" w:rsidR="00AF55CC" w:rsidRPr="00F67A71" w:rsidRDefault="00AF55CC" w:rsidP="00F355DE">
            <w:pPr>
              <w:suppressAutoHyphens/>
              <w:jc w:val="center"/>
              <w:rPr>
                <w:ins w:id="1297" w:author="ERCOT 062223" w:date="2023-05-10T11:31:00Z"/>
                <w:spacing w:val="-2"/>
              </w:rPr>
            </w:pPr>
            <w:ins w:id="1298" w:author="ERCOT 062223" w:date="2023-05-10T11:31:00Z">
              <w:r w:rsidRPr="00F67A71">
                <w:rPr>
                  <w:spacing w:val="-2"/>
                </w:rPr>
                <w:t>Above 58.0 Hz up to</w:t>
              </w:r>
            </w:ins>
          </w:p>
          <w:p w14:paraId="09DB865C" w14:textId="77777777" w:rsidR="00AF55CC" w:rsidRPr="00F67A71" w:rsidRDefault="00AF55CC" w:rsidP="00F355DE">
            <w:pPr>
              <w:suppressAutoHyphens/>
              <w:jc w:val="center"/>
              <w:rPr>
                <w:ins w:id="1299" w:author="ERCOT 062223" w:date="2023-05-10T11:31:00Z"/>
                <w:spacing w:val="-2"/>
              </w:rPr>
            </w:pPr>
            <w:ins w:id="1300" w:author="ERCOT 062223" w:date="2023-05-10T11:31:00Z">
              <w:r>
                <w:rPr>
                  <w:spacing w:val="-2"/>
                </w:rPr>
                <w:t>a</w:t>
              </w:r>
              <w:r w:rsidRPr="00F67A71">
                <w:rPr>
                  <w:spacing w:val="-2"/>
                </w:rPr>
                <w:t>nd including 58.4 Hz</w:t>
              </w:r>
            </w:ins>
          </w:p>
        </w:tc>
        <w:tc>
          <w:tcPr>
            <w:tcW w:w="3870" w:type="dxa"/>
          </w:tcPr>
          <w:p w14:paraId="45BE3829" w14:textId="77777777" w:rsidR="00AF55CC" w:rsidRPr="00F67A71" w:rsidRDefault="00AF55CC" w:rsidP="00F355DE">
            <w:pPr>
              <w:suppressAutoHyphens/>
              <w:jc w:val="center"/>
              <w:rPr>
                <w:ins w:id="1301" w:author="ERCOT 062223" w:date="2023-05-10T11:31:00Z"/>
                <w:spacing w:val="-2"/>
              </w:rPr>
            </w:pPr>
            <w:ins w:id="1302" w:author="ERCOT 062223" w:date="2023-05-10T11:31:00Z">
              <w:r w:rsidRPr="00F67A71">
                <w:rPr>
                  <w:spacing w:val="-2"/>
                </w:rPr>
                <w:t>Not less than 30 seconds</w:t>
              </w:r>
            </w:ins>
          </w:p>
        </w:tc>
      </w:tr>
      <w:tr w:rsidR="00AF55CC" w:rsidRPr="00F67A71" w14:paraId="32F2D660" w14:textId="77777777" w:rsidTr="00F355DE">
        <w:trPr>
          <w:cantSplit/>
          <w:ins w:id="1303" w:author="ERCOT 062223" w:date="2023-05-10T11:31:00Z"/>
        </w:trPr>
        <w:tc>
          <w:tcPr>
            <w:tcW w:w="3600" w:type="dxa"/>
          </w:tcPr>
          <w:p w14:paraId="3C19401C" w14:textId="77777777" w:rsidR="00AF55CC" w:rsidRPr="00F67A71" w:rsidRDefault="00AF55CC" w:rsidP="00F355DE">
            <w:pPr>
              <w:suppressAutoHyphens/>
              <w:jc w:val="center"/>
              <w:rPr>
                <w:ins w:id="1304" w:author="ERCOT 062223" w:date="2023-05-10T11:31:00Z"/>
                <w:spacing w:val="-2"/>
              </w:rPr>
            </w:pPr>
            <w:ins w:id="1305" w:author="ERCOT 062223" w:date="2023-05-10T11:31:00Z">
              <w:r w:rsidRPr="00F67A71">
                <w:rPr>
                  <w:spacing w:val="-2"/>
                </w:rPr>
                <w:t>Above 57.5 Hz up to</w:t>
              </w:r>
            </w:ins>
          </w:p>
          <w:p w14:paraId="2FBD35FC" w14:textId="77777777" w:rsidR="00AF55CC" w:rsidRPr="00F67A71" w:rsidRDefault="00AF55CC" w:rsidP="00F355DE">
            <w:pPr>
              <w:suppressAutoHyphens/>
              <w:jc w:val="center"/>
              <w:rPr>
                <w:ins w:id="1306" w:author="ERCOT 062223" w:date="2023-05-10T11:31:00Z"/>
                <w:spacing w:val="-2"/>
              </w:rPr>
            </w:pPr>
            <w:ins w:id="1307" w:author="ERCOT 062223" w:date="2023-05-10T11:31:00Z">
              <w:r>
                <w:rPr>
                  <w:spacing w:val="-2"/>
                </w:rPr>
                <w:t>a</w:t>
              </w:r>
              <w:r w:rsidRPr="00F67A71">
                <w:rPr>
                  <w:spacing w:val="-2"/>
                </w:rPr>
                <w:t>nd including 58.0 Hz</w:t>
              </w:r>
            </w:ins>
          </w:p>
        </w:tc>
        <w:tc>
          <w:tcPr>
            <w:tcW w:w="3870" w:type="dxa"/>
          </w:tcPr>
          <w:p w14:paraId="08CCC6CA" w14:textId="77777777" w:rsidR="00AF55CC" w:rsidRPr="00F67A71" w:rsidRDefault="00AF55CC" w:rsidP="00F355DE">
            <w:pPr>
              <w:suppressAutoHyphens/>
              <w:jc w:val="center"/>
              <w:rPr>
                <w:ins w:id="1308" w:author="ERCOT 062223" w:date="2023-05-10T11:31:00Z"/>
                <w:spacing w:val="-2"/>
              </w:rPr>
            </w:pPr>
            <w:ins w:id="1309" w:author="ERCOT 062223" w:date="2023-05-10T11:31:00Z">
              <w:r w:rsidRPr="00F67A71">
                <w:rPr>
                  <w:spacing w:val="-2"/>
                </w:rPr>
                <w:t>Not less than 2 seconds</w:t>
              </w:r>
            </w:ins>
          </w:p>
        </w:tc>
      </w:tr>
      <w:tr w:rsidR="00AF55CC" w:rsidRPr="00F67A71" w14:paraId="5B06B149" w14:textId="77777777" w:rsidTr="00F355DE">
        <w:trPr>
          <w:cantSplit/>
          <w:ins w:id="1310" w:author="ERCOT 062223" w:date="2023-05-10T11:31:00Z"/>
        </w:trPr>
        <w:tc>
          <w:tcPr>
            <w:tcW w:w="3600" w:type="dxa"/>
          </w:tcPr>
          <w:p w14:paraId="2916F40C" w14:textId="77777777" w:rsidR="00AF55CC" w:rsidRPr="00F67A71" w:rsidRDefault="00AF55CC" w:rsidP="00F355DE">
            <w:pPr>
              <w:suppressAutoHyphens/>
              <w:jc w:val="center"/>
              <w:rPr>
                <w:ins w:id="1311" w:author="ERCOT 062223" w:date="2023-05-10T11:31:00Z"/>
                <w:spacing w:val="-2"/>
              </w:rPr>
            </w:pPr>
            <w:ins w:id="1312" w:author="ERCOT 062223" w:date="2023-05-10T11:31:00Z">
              <w:r w:rsidRPr="00F67A71">
                <w:rPr>
                  <w:spacing w:val="-2"/>
                </w:rPr>
                <w:t>57.5 Hz or below</w:t>
              </w:r>
            </w:ins>
          </w:p>
        </w:tc>
        <w:tc>
          <w:tcPr>
            <w:tcW w:w="3870" w:type="dxa"/>
          </w:tcPr>
          <w:p w14:paraId="709D3BA9" w14:textId="77777777" w:rsidR="00AF55CC" w:rsidRPr="00F67A71" w:rsidRDefault="00AF55CC" w:rsidP="00F355DE">
            <w:pPr>
              <w:suppressAutoHyphens/>
              <w:jc w:val="center"/>
              <w:rPr>
                <w:ins w:id="1313" w:author="ERCOT 062223" w:date="2023-05-10T11:31:00Z"/>
                <w:spacing w:val="-2"/>
              </w:rPr>
            </w:pPr>
            <w:ins w:id="1314" w:author="ERCOT 062223" w:date="2023-05-10T11:31:00Z">
              <w:r w:rsidRPr="00F67A71">
                <w:rPr>
                  <w:spacing w:val="-2"/>
                </w:rPr>
                <w:t>No time delay required</w:t>
              </w:r>
            </w:ins>
          </w:p>
        </w:tc>
      </w:tr>
    </w:tbl>
    <w:p w14:paraId="2ACC3721" w14:textId="77777777" w:rsidR="00AF55CC" w:rsidRDefault="00AF55CC" w:rsidP="00AF55CC">
      <w:pPr>
        <w:spacing w:before="240" w:after="240"/>
        <w:ind w:left="720" w:hanging="720"/>
        <w:rPr>
          <w:iCs/>
          <w:szCs w:val="20"/>
        </w:rPr>
      </w:pPr>
      <w:ins w:id="1315" w:author="ERCOT 062223" w:date="2023-05-10T11:32:00Z">
        <w:r>
          <w:t>(</w:t>
        </w:r>
      </w:ins>
      <w:ins w:id="1316" w:author="ERCOT 062223" w:date="2023-05-24T12:43:00Z">
        <w:r>
          <w:t>3</w:t>
        </w:r>
      </w:ins>
      <w:ins w:id="1317" w:author="ERCOT 062223" w:date="2023-05-10T11:32:00Z">
        <w:r>
          <w:t>)</w:t>
        </w:r>
        <w:r>
          <w:tab/>
        </w:r>
      </w:ins>
      <w:ins w:id="1318" w:author="ERCOT 062223" w:date="2023-05-10T11:37:00Z">
        <w:del w:id="1319" w:author="ERCOT 081823" w:date="2023-08-10T10:07:00Z">
          <w:r w:rsidDel="003E5161">
            <w:rPr>
              <w:iCs/>
              <w:szCs w:val="20"/>
            </w:rPr>
            <w:delText>I</w:delText>
          </w:r>
        </w:del>
      </w:ins>
      <w:ins w:id="1320" w:author="ERCOT 062223" w:date="2023-05-10T11:32:00Z">
        <w:del w:id="1321" w:author="ERCOT 081823" w:date="2023-08-10T10:07:00Z">
          <w:r w:rsidRPr="00F67A71" w:rsidDel="003E5161">
            <w:rPr>
              <w:iCs/>
              <w:szCs w:val="20"/>
            </w:rPr>
            <w:delText>f over-frequency rela</w:delText>
          </w:r>
        </w:del>
        <w:del w:id="1322" w:author="ERCOT 081823" w:date="2023-08-10T10:08:00Z">
          <w:r w:rsidRPr="00F67A71" w:rsidDel="003E5161">
            <w:rPr>
              <w:iCs/>
              <w:szCs w:val="20"/>
            </w:rPr>
            <w:delText xml:space="preserve">ys are installed and activated to trip the </w:delText>
          </w:r>
        </w:del>
      </w:ins>
      <w:ins w:id="1323" w:author="ERCOT 062223" w:date="2023-06-21T09:00:00Z">
        <w:del w:id="1324" w:author="ERCOT 081823" w:date="2023-08-10T10:08:00Z">
          <w:r w:rsidDel="003E5161">
            <w:rPr>
              <w:iCs/>
              <w:szCs w:val="20"/>
            </w:rPr>
            <w:delText>Generation Resource</w:delText>
          </w:r>
        </w:del>
      </w:ins>
      <w:ins w:id="1325" w:author="ERCOT 062223" w:date="2023-05-10T11:32:00Z">
        <w:del w:id="1326" w:author="ERCOT 081823" w:date="2023-08-10T10:08:00Z">
          <w:r w:rsidDel="003E5161">
            <w:rPr>
              <w:iCs/>
              <w:szCs w:val="20"/>
            </w:rPr>
            <w:delText xml:space="preserve"> or ESR</w:delText>
          </w:r>
          <w:r w:rsidRPr="00F67A71" w:rsidDel="003E5161">
            <w:rPr>
              <w:iCs/>
              <w:szCs w:val="20"/>
            </w:rPr>
            <w:delText xml:space="preserve">, they shall </w:delText>
          </w:r>
        </w:del>
      </w:ins>
      <w:ins w:id="1327" w:author="ERCOT 062223" w:date="2023-05-23T18:12:00Z">
        <w:del w:id="1328" w:author="ERCOT 081823" w:date="2023-08-10T10:08:00Z">
          <w:r w:rsidDel="003E5161">
            <w:rPr>
              <w:iCs/>
              <w:szCs w:val="20"/>
            </w:rPr>
            <w:delText>perform</w:delText>
          </w:r>
        </w:del>
      </w:ins>
      <w:ins w:id="1329" w:author="ERCOT 062223" w:date="2023-05-10T11:32:00Z">
        <w:del w:id="1330" w:author="ERCOT 081823" w:date="2023-08-10T10:08:00Z">
          <w:r w:rsidRPr="00F67A71" w:rsidDel="003E5161">
            <w:rPr>
              <w:iCs/>
              <w:szCs w:val="20"/>
            </w:rPr>
            <w:delText xml:space="preserve"> such that the automatic removal of individual Generation Resources </w:delText>
          </w:r>
          <w:r w:rsidDel="003E5161">
            <w:rPr>
              <w:iCs/>
              <w:szCs w:val="20"/>
            </w:rPr>
            <w:delText xml:space="preserve">or ESRs </w:delText>
          </w:r>
          <w:r w:rsidRPr="00F67A71" w:rsidDel="003E5161">
            <w:rPr>
              <w:iCs/>
              <w:szCs w:val="20"/>
            </w:rPr>
            <w:delText xml:space="preserve">from the ERCOT System meets </w:delText>
          </w:r>
          <w:r w:rsidDel="003E5161">
            <w:rPr>
              <w:iCs/>
              <w:szCs w:val="20"/>
            </w:rPr>
            <w:delText xml:space="preserve">or exceeds </w:delText>
          </w:r>
          <w:r w:rsidRPr="00F67A71" w:rsidDel="003E5161">
            <w:rPr>
              <w:iCs/>
              <w:szCs w:val="20"/>
            </w:rPr>
            <w:delText>the following requirements</w:delText>
          </w:r>
        </w:del>
      </w:ins>
      <w:ins w:id="1331" w:author="ERCOT 081823" w:date="2023-08-10T10:08:00Z">
        <w:r>
          <w:rPr>
            <w:iCs/>
            <w:szCs w:val="20"/>
          </w:rPr>
          <w:t xml:space="preserve">IBRs and Type 1 WGRs and Type 2 WGRs </w:t>
        </w:r>
      </w:ins>
      <w:ins w:id="1332" w:author="ERCOT 081823" w:date="2023-08-10T10:09:00Z">
        <w:r>
          <w:t xml:space="preserve">shall ride through the frequency conditions at </w:t>
        </w:r>
      </w:ins>
      <w:ins w:id="1333" w:author="ERCOT 081823" w:date="2023-08-14T06:47:00Z">
        <w:r>
          <w:t>the</w:t>
        </w:r>
      </w:ins>
      <w:ins w:id="1334" w:author="ERCOT 081823" w:date="2023-08-10T10:09:00Z">
        <w:r>
          <w:t xml:space="preserve"> POIB specified in the following table</w:t>
        </w:r>
      </w:ins>
      <w:ins w:id="1335" w:author="ERCOT 062223" w:date="2023-05-10T11:32:00Z">
        <w:r w:rsidRPr="00F67A71">
          <w:rPr>
            <w:iCs/>
            <w:szCs w:val="20"/>
          </w:rPr>
          <w:t>:</w:t>
        </w:r>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AF55CC" w:rsidRPr="00F67A71" w14:paraId="25A26672" w14:textId="77777777" w:rsidTr="00F355DE">
        <w:trPr>
          <w:cantSplit/>
          <w:ins w:id="1336" w:author="ERCOT 062223" w:date="2023-05-10T11:32:00Z"/>
        </w:trPr>
        <w:tc>
          <w:tcPr>
            <w:tcW w:w="3600" w:type="dxa"/>
            <w:tcBorders>
              <w:top w:val="thinThickSmallGap" w:sz="24" w:space="0" w:color="auto"/>
              <w:bottom w:val="single" w:sz="12" w:space="0" w:color="auto"/>
            </w:tcBorders>
          </w:tcPr>
          <w:p w14:paraId="776BBF42" w14:textId="77777777" w:rsidR="00AF55CC" w:rsidRPr="00F67A71" w:rsidRDefault="00AF55CC" w:rsidP="00F355DE">
            <w:pPr>
              <w:suppressAutoHyphens/>
              <w:jc w:val="center"/>
              <w:rPr>
                <w:ins w:id="1337" w:author="ERCOT 062223" w:date="2023-05-10T11:32:00Z"/>
                <w:b/>
                <w:spacing w:val="-2"/>
              </w:rPr>
            </w:pPr>
            <w:smartTag w:uri="urn:schemas-microsoft-com:office:smarttags" w:element="stockticker">
              <w:ins w:id="1338" w:author="ERCOT 062223" w:date="2023-05-10T11:32:00Z">
                <w:r w:rsidRPr="00F67A71">
                  <w:rPr>
                    <w:b/>
                    <w:spacing w:val="-2"/>
                  </w:rPr>
                  <w:t>Frequency</w:t>
                </w:r>
              </w:ins>
            </w:smartTag>
            <w:ins w:id="1339" w:author="ERCOT 062223" w:date="2023-05-10T11:32:00Z">
              <w:r w:rsidRPr="00F67A71">
                <w:rPr>
                  <w:b/>
                  <w:spacing w:val="-2"/>
                </w:rPr>
                <w:t xml:space="preserve"> Range</w:t>
              </w:r>
            </w:ins>
          </w:p>
        </w:tc>
        <w:tc>
          <w:tcPr>
            <w:tcW w:w="3870" w:type="dxa"/>
            <w:tcBorders>
              <w:top w:val="thinThickSmallGap" w:sz="24" w:space="0" w:color="auto"/>
              <w:bottom w:val="single" w:sz="12" w:space="0" w:color="auto"/>
            </w:tcBorders>
          </w:tcPr>
          <w:p w14:paraId="7B9531BF" w14:textId="77777777" w:rsidR="00AF55CC" w:rsidRPr="00F67A71" w:rsidRDefault="00AF55CC" w:rsidP="00F355DE">
            <w:pPr>
              <w:suppressAutoHyphens/>
              <w:jc w:val="center"/>
              <w:rPr>
                <w:ins w:id="1340" w:author="ERCOT 062223" w:date="2023-05-10T11:32:00Z"/>
                <w:b/>
                <w:spacing w:val="-2"/>
              </w:rPr>
            </w:pPr>
            <w:ins w:id="1341" w:author="ERCOT 062223" w:date="2023-05-10T11:32:00Z">
              <w:r w:rsidRPr="00F67A71">
                <w:rPr>
                  <w:b/>
                  <w:spacing w:val="-2"/>
                </w:rPr>
                <w:t>Delay to Trip</w:t>
              </w:r>
            </w:ins>
          </w:p>
        </w:tc>
      </w:tr>
      <w:tr w:rsidR="00AF55CC" w:rsidRPr="00F67A71" w14:paraId="6B790BD0" w14:textId="77777777" w:rsidTr="00F355DE">
        <w:trPr>
          <w:cantSplit/>
          <w:ins w:id="1342" w:author="ERCOT 062223" w:date="2023-05-10T11:32:00Z"/>
        </w:trPr>
        <w:tc>
          <w:tcPr>
            <w:tcW w:w="3600" w:type="dxa"/>
            <w:tcBorders>
              <w:top w:val="single" w:sz="12" w:space="0" w:color="auto"/>
            </w:tcBorders>
            <w:vAlign w:val="bottom"/>
          </w:tcPr>
          <w:p w14:paraId="6240F935" w14:textId="77777777" w:rsidR="00AF55CC" w:rsidRPr="00F67A71" w:rsidRDefault="00AF55CC" w:rsidP="00F355DE">
            <w:pPr>
              <w:suppressAutoHyphens/>
              <w:jc w:val="center"/>
              <w:rPr>
                <w:ins w:id="1343" w:author="ERCOT 062223" w:date="2023-05-10T11:32:00Z"/>
                <w:spacing w:val="-2"/>
              </w:rPr>
            </w:pPr>
            <w:ins w:id="1344" w:author="ERCOT 062223" w:date="2023-05-10T11:32:00Z">
              <w:r w:rsidRPr="00F67A71">
                <w:rPr>
                  <w:rFonts w:cs="Calibri"/>
                  <w:color w:val="000000"/>
                  <w:spacing w:val="-2"/>
                </w:rPr>
                <w:t>Below 60.6 Hz down to and including 60 Hz</w:t>
              </w:r>
            </w:ins>
          </w:p>
        </w:tc>
        <w:tc>
          <w:tcPr>
            <w:tcW w:w="3870" w:type="dxa"/>
            <w:tcBorders>
              <w:top w:val="single" w:sz="12" w:space="0" w:color="auto"/>
            </w:tcBorders>
            <w:vAlign w:val="bottom"/>
          </w:tcPr>
          <w:p w14:paraId="71A53F44" w14:textId="77777777" w:rsidR="00AF55CC" w:rsidRPr="00F67A71" w:rsidRDefault="00AF55CC" w:rsidP="00F355DE">
            <w:pPr>
              <w:suppressAutoHyphens/>
              <w:jc w:val="center"/>
              <w:rPr>
                <w:ins w:id="1345" w:author="ERCOT 062223" w:date="2023-05-10T11:32:00Z"/>
                <w:spacing w:val="-2"/>
              </w:rPr>
            </w:pPr>
            <w:ins w:id="1346" w:author="ERCOT 062223" w:date="2023-05-10T11:32:00Z">
              <w:r w:rsidRPr="00F67A71">
                <w:rPr>
                  <w:rFonts w:cs="Calibri"/>
                  <w:color w:val="000000"/>
                  <w:spacing w:val="-2"/>
                </w:rPr>
                <w:t>No automatic tripping (</w:t>
              </w:r>
              <w:r>
                <w:rPr>
                  <w:rFonts w:cs="Calibri"/>
                  <w:color w:val="000000"/>
                  <w:spacing w:val="-2"/>
                </w:rPr>
                <w:t>c</w:t>
              </w:r>
              <w:r w:rsidRPr="00F67A71">
                <w:rPr>
                  <w:rFonts w:cs="Calibri"/>
                  <w:color w:val="000000"/>
                  <w:spacing w:val="-2"/>
                </w:rPr>
                <w:t>ontinuous operation)</w:t>
              </w:r>
            </w:ins>
          </w:p>
        </w:tc>
      </w:tr>
      <w:tr w:rsidR="00AF55CC" w:rsidRPr="00F67A71" w14:paraId="596752FE" w14:textId="77777777" w:rsidTr="00F355DE">
        <w:trPr>
          <w:cantSplit/>
          <w:ins w:id="1347" w:author="ERCOT 062223" w:date="2023-05-10T11:32:00Z"/>
        </w:trPr>
        <w:tc>
          <w:tcPr>
            <w:tcW w:w="3600" w:type="dxa"/>
            <w:vAlign w:val="bottom"/>
          </w:tcPr>
          <w:p w14:paraId="1DC70AFF" w14:textId="77777777" w:rsidR="00AF55CC" w:rsidRPr="00F67A71" w:rsidRDefault="00AF55CC" w:rsidP="00F355DE">
            <w:pPr>
              <w:suppressAutoHyphens/>
              <w:jc w:val="center"/>
              <w:rPr>
                <w:ins w:id="1348" w:author="ERCOT 062223" w:date="2023-05-10T11:32:00Z"/>
                <w:spacing w:val="-2"/>
              </w:rPr>
            </w:pPr>
            <w:ins w:id="1349" w:author="ERCOT 062223" w:date="2023-05-10T11:32:00Z">
              <w:r w:rsidRPr="00F67A71">
                <w:rPr>
                  <w:rFonts w:cs="Calibri"/>
                  <w:color w:val="000000"/>
                  <w:spacing w:val="-2"/>
                </w:rPr>
                <w:t>Below 61.6 Hz down to and including 60.6 Hz</w:t>
              </w:r>
            </w:ins>
          </w:p>
        </w:tc>
        <w:tc>
          <w:tcPr>
            <w:tcW w:w="3870" w:type="dxa"/>
            <w:vAlign w:val="bottom"/>
          </w:tcPr>
          <w:p w14:paraId="77FDA9C8" w14:textId="77777777" w:rsidR="00AF55CC" w:rsidRPr="00F67A71" w:rsidRDefault="00AF55CC" w:rsidP="00F355DE">
            <w:pPr>
              <w:suppressAutoHyphens/>
              <w:jc w:val="center"/>
              <w:rPr>
                <w:ins w:id="1350" w:author="ERCOT 062223" w:date="2023-05-10T11:32:00Z"/>
                <w:spacing w:val="-2"/>
              </w:rPr>
            </w:pPr>
            <w:ins w:id="1351" w:author="ERCOT 062223" w:date="2023-05-10T11:32:00Z">
              <w:r w:rsidRPr="00F67A71">
                <w:rPr>
                  <w:rFonts w:cs="Calibri"/>
                  <w:color w:val="000000"/>
                  <w:spacing w:val="-2"/>
                </w:rPr>
                <w:t>Not less than 9 minutes</w:t>
              </w:r>
            </w:ins>
          </w:p>
        </w:tc>
      </w:tr>
      <w:tr w:rsidR="00AF55CC" w:rsidRPr="00F67A71" w14:paraId="012D576E" w14:textId="77777777" w:rsidTr="00F355DE">
        <w:trPr>
          <w:cantSplit/>
          <w:ins w:id="1352" w:author="ERCOT 062223" w:date="2023-05-10T11:32:00Z"/>
        </w:trPr>
        <w:tc>
          <w:tcPr>
            <w:tcW w:w="3600" w:type="dxa"/>
            <w:vAlign w:val="bottom"/>
          </w:tcPr>
          <w:p w14:paraId="6BE7C57E" w14:textId="77777777" w:rsidR="00AF55CC" w:rsidRPr="00F67A71" w:rsidRDefault="00AF55CC" w:rsidP="00F355DE">
            <w:pPr>
              <w:suppressAutoHyphens/>
              <w:jc w:val="center"/>
              <w:rPr>
                <w:ins w:id="1353" w:author="ERCOT 062223" w:date="2023-05-10T11:32:00Z"/>
                <w:spacing w:val="-2"/>
              </w:rPr>
            </w:pPr>
            <w:ins w:id="1354" w:author="ERCOT 062223" w:date="2023-05-10T11:32:00Z">
              <w:r w:rsidRPr="00F67A71">
                <w:rPr>
                  <w:rFonts w:cs="Calibri"/>
                  <w:color w:val="000000"/>
                  <w:spacing w:val="-2"/>
                </w:rPr>
                <w:t>Below 61.8 Hz down to and including 61.6 Hz</w:t>
              </w:r>
            </w:ins>
          </w:p>
        </w:tc>
        <w:tc>
          <w:tcPr>
            <w:tcW w:w="3870" w:type="dxa"/>
            <w:vAlign w:val="bottom"/>
          </w:tcPr>
          <w:p w14:paraId="35907034" w14:textId="77777777" w:rsidR="00AF55CC" w:rsidRPr="00F67A71" w:rsidRDefault="00AF55CC" w:rsidP="00F355DE">
            <w:pPr>
              <w:suppressAutoHyphens/>
              <w:jc w:val="center"/>
              <w:rPr>
                <w:ins w:id="1355" w:author="ERCOT 062223" w:date="2023-05-10T11:32:00Z"/>
                <w:spacing w:val="-2"/>
              </w:rPr>
            </w:pPr>
            <w:ins w:id="1356" w:author="ERCOT 062223" w:date="2023-05-10T11:32:00Z">
              <w:r w:rsidRPr="00F67A71">
                <w:rPr>
                  <w:rFonts w:cs="Calibri"/>
                  <w:color w:val="000000"/>
                  <w:spacing w:val="-2"/>
                </w:rPr>
                <w:t>Not less than 30 seconds</w:t>
              </w:r>
            </w:ins>
          </w:p>
        </w:tc>
      </w:tr>
      <w:tr w:rsidR="00AF55CC" w:rsidRPr="00F67A71" w14:paraId="571E4E04" w14:textId="77777777" w:rsidTr="00F355DE">
        <w:trPr>
          <w:cantSplit/>
          <w:ins w:id="1357" w:author="ERCOT 062223" w:date="2023-05-10T11:32:00Z"/>
        </w:trPr>
        <w:tc>
          <w:tcPr>
            <w:tcW w:w="3600" w:type="dxa"/>
            <w:vAlign w:val="bottom"/>
          </w:tcPr>
          <w:p w14:paraId="437FD6F3" w14:textId="77777777" w:rsidR="00AF55CC" w:rsidRPr="00F67A71" w:rsidRDefault="00AF55CC" w:rsidP="00F355DE">
            <w:pPr>
              <w:suppressAutoHyphens/>
              <w:jc w:val="center"/>
              <w:rPr>
                <w:ins w:id="1358" w:author="ERCOT 062223" w:date="2023-05-10T11:32:00Z"/>
                <w:spacing w:val="-2"/>
              </w:rPr>
            </w:pPr>
            <w:ins w:id="1359" w:author="ERCOT 062223" w:date="2023-05-10T11:32:00Z">
              <w:r w:rsidRPr="00F67A71">
                <w:rPr>
                  <w:rFonts w:cs="Calibri"/>
                  <w:color w:val="000000"/>
                  <w:spacing w:val="-2"/>
                </w:rPr>
                <w:t>61.8 Hz or above</w:t>
              </w:r>
            </w:ins>
          </w:p>
        </w:tc>
        <w:tc>
          <w:tcPr>
            <w:tcW w:w="3870" w:type="dxa"/>
            <w:vAlign w:val="bottom"/>
          </w:tcPr>
          <w:p w14:paraId="1A6606C4" w14:textId="77777777" w:rsidR="00AF55CC" w:rsidRPr="00F67A71" w:rsidRDefault="00AF55CC" w:rsidP="00F355DE">
            <w:pPr>
              <w:suppressAutoHyphens/>
              <w:jc w:val="center"/>
              <w:rPr>
                <w:ins w:id="1360" w:author="ERCOT 062223" w:date="2023-05-10T11:32:00Z"/>
                <w:spacing w:val="-2"/>
              </w:rPr>
            </w:pPr>
            <w:ins w:id="1361" w:author="ERCOT 062223" w:date="2023-05-10T11:32:00Z">
              <w:r w:rsidRPr="00F67A71">
                <w:rPr>
                  <w:spacing w:val="-2"/>
                </w:rPr>
                <w:t>No time delay required</w:t>
              </w:r>
            </w:ins>
          </w:p>
        </w:tc>
      </w:tr>
    </w:tbl>
    <w:p w14:paraId="40A3CDDD" w14:textId="77777777" w:rsidR="00AF55CC" w:rsidRPr="00F67A71" w:rsidRDefault="00AF55CC" w:rsidP="00AF55CC">
      <w:pPr>
        <w:ind w:left="720" w:hanging="720"/>
        <w:rPr>
          <w:ins w:id="1362" w:author="ERCOT 062223" w:date="2023-05-10T11:32:00Z"/>
        </w:rPr>
      </w:pPr>
      <w:ins w:id="1363" w:author="ERCOT 062223" w:date="2023-05-10T11:32:00Z">
        <w:r w:rsidRPr="00F67A71">
          <w:t xml:space="preserve"> </w:t>
        </w:r>
      </w:ins>
    </w:p>
    <w:p w14:paraId="671D6C07" w14:textId="77777777" w:rsidR="00AF55CC" w:rsidRDefault="00AF55CC" w:rsidP="00AF55CC">
      <w:pPr>
        <w:spacing w:after="240"/>
        <w:ind w:left="720" w:hanging="720"/>
      </w:pPr>
      <w:ins w:id="1364" w:author="ERCOT 062223" w:date="2023-05-10T11:32:00Z">
        <w:r>
          <w:t>(</w:t>
        </w:r>
      </w:ins>
      <w:ins w:id="1365" w:author="ERCOT 062223" w:date="2023-05-24T12:44:00Z">
        <w:r>
          <w:t>4</w:t>
        </w:r>
      </w:ins>
      <w:ins w:id="1366" w:author="ERCOT 062223" w:date="2023-05-10T11:32:00Z">
        <w:r>
          <w:t>)</w:t>
        </w:r>
        <w:r>
          <w:tab/>
        </w:r>
        <w:r w:rsidRPr="007D0B34">
          <w:rPr>
            <w:iCs/>
            <w:szCs w:val="20"/>
          </w:rPr>
          <w:t xml:space="preserve">This </w:t>
        </w:r>
      </w:ins>
      <w:ins w:id="1367" w:author="ERCOT 062223" w:date="2023-05-16T16:20:00Z">
        <w:r>
          <w:rPr>
            <w:iCs/>
            <w:szCs w:val="20"/>
          </w:rPr>
          <w:t>Section</w:t>
        </w:r>
      </w:ins>
      <w:ins w:id="1368" w:author="ERCOT 062223" w:date="2023-05-10T11:32:00Z">
        <w:r w:rsidRPr="007D0B34">
          <w:rPr>
            <w:iCs/>
            <w:szCs w:val="20"/>
          </w:rPr>
          <w:t xml:space="preserve"> shall not affect the Resource Entity’s responsibility to protect </w:t>
        </w:r>
      </w:ins>
      <w:ins w:id="1369" w:author="ERCOT 062223" w:date="2023-06-21T09:02:00Z">
        <w:del w:id="1370" w:author="ERCOT 081823" w:date="2023-08-10T10:13:00Z">
          <w:r w:rsidDel="00056B4F">
            <w:rPr>
              <w:iCs/>
              <w:szCs w:val="20"/>
            </w:rPr>
            <w:delText>Generation Resources</w:delText>
          </w:r>
        </w:del>
      </w:ins>
      <w:ins w:id="1371" w:author="ERCOT 062223" w:date="2023-05-10T11:32:00Z">
        <w:del w:id="1372" w:author="ERCOT 081823" w:date="2023-08-10T10:13:00Z">
          <w:r w:rsidDel="00056B4F">
            <w:rPr>
              <w:iCs/>
              <w:szCs w:val="20"/>
            </w:rPr>
            <w:delText xml:space="preserve"> or ESRs</w:delText>
          </w:r>
        </w:del>
      </w:ins>
      <w:ins w:id="1373" w:author="ERCOT 081823" w:date="2023-08-10T10:13:00Z">
        <w:r>
          <w:rPr>
            <w:iCs/>
            <w:szCs w:val="20"/>
          </w:rPr>
          <w:t>equipment</w:t>
        </w:r>
      </w:ins>
      <w:ins w:id="1374" w:author="ERCOT 062223" w:date="2023-05-10T11:32:00Z">
        <w:r w:rsidRPr="007D0B34">
          <w:rPr>
            <w:iCs/>
            <w:szCs w:val="20"/>
          </w:rPr>
          <w:t xml:space="preserve"> from damaging operating conditions. </w:t>
        </w:r>
        <w:r>
          <w:rPr>
            <w:iCs/>
            <w:szCs w:val="20"/>
          </w:rPr>
          <w:t xml:space="preserve"> </w:t>
        </w:r>
      </w:ins>
      <w:ins w:id="1375" w:author="ERCOT 062223" w:date="2023-05-24T12:44:00Z">
        <w:r w:rsidRPr="00C60F5E">
          <w:rPr>
            <w:iCs/>
            <w:szCs w:val="20"/>
          </w:rPr>
          <w:t xml:space="preserve">The Resource Entity for </w:t>
        </w:r>
        <w:del w:id="1376" w:author="ERCOT 081823" w:date="2023-08-10T10:14:00Z">
          <w:r w:rsidRPr="00C60F5E" w:rsidDel="00056B4F">
            <w:rPr>
              <w:iCs/>
              <w:szCs w:val="20"/>
            </w:rPr>
            <w:delText>a Generation Resource or ESR</w:delText>
          </w:r>
        </w:del>
      </w:ins>
      <w:ins w:id="1377" w:author="ERCOT 081823" w:date="2023-08-10T10:15:00Z">
        <w:r>
          <w:rPr>
            <w:iCs/>
            <w:szCs w:val="20"/>
          </w:rPr>
          <w:t>an IBR or Type 1 WGR or Type 2 WGR</w:t>
        </w:r>
      </w:ins>
      <w:ins w:id="1378" w:author="ERCOT 062223" w:date="2023-05-24T12:44:00Z">
        <w:r w:rsidRPr="00C60F5E">
          <w:rPr>
            <w:iCs/>
            <w:szCs w:val="20"/>
          </w:rPr>
          <w:t xml:space="preserve"> subject to paragraphs (2) and (3) above that is unable to remain reliably connected to the ERCOT System as set forth in paragraphs (2) and (3), shall provide to ERCOT the reason(s) for that inability, including study results or manufacturer advice.  The limitation description shall include the </w:t>
        </w:r>
        <w:del w:id="1379" w:author="ERCOT 081823" w:date="2023-08-10T10:16:00Z">
          <w:r w:rsidRPr="00C60F5E" w:rsidDel="00056B4F">
            <w:rPr>
              <w:iCs/>
              <w:szCs w:val="20"/>
            </w:rPr>
            <w:delText>Generation Resource’s or ESR’s</w:delText>
          </w:r>
        </w:del>
      </w:ins>
      <w:ins w:id="1380" w:author="ERCOT 081823" w:date="2023-08-10T10:16:00Z">
        <w:r>
          <w:rPr>
            <w:iCs/>
            <w:szCs w:val="20"/>
          </w:rPr>
          <w:t>IBR</w:t>
        </w:r>
      </w:ins>
      <w:ins w:id="1381" w:author="ERCOT 081823" w:date="2023-08-10T10:17:00Z">
        <w:r>
          <w:rPr>
            <w:iCs/>
            <w:szCs w:val="20"/>
          </w:rPr>
          <w:t xml:space="preserve"> or Type 1 WGR or Type 2 WGR</w:t>
        </w:r>
      </w:ins>
      <w:ins w:id="1382" w:author="ERCOT 062223" w:date="2023-05-24T12:44:00Z">
        <w:r w:rsidRPr="00C60F5E">
          <w:rPr>
            <w:iCs/>
            <w:szCs w:val="20"/>
          </w:rPr>
          <w:t xml:space="preserve"> frequency ride-through capability in the format shown in the tables in paragraphs (2) and (3) above</w:t>
        </w:r>
      </w:ins>
      <w:ins w:id="1383" w:author="ERCOT 062223" w:date="2023-05-10T11:32:00Z">
        <w:r>
          <w:rPr>
            <w:iCs/>
            <w:szCs w:val="20"/>
          </w:rPr>
          <w: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AF55CC" w:rsidRPr="00797181" w:rsidDel="00B5260A" w14:paraId="44A2DE6F" w14:textId="5469C05C" w:rsidTr="00F355DE">
        <w:trPr>
          <w:trHeight w:val="746"/>
          <w:ins w:id="1384" w:author="ERCOT 062223" w:date="2023-05-24T12:59:00Z"/>
          <w:del w:id="1385" w:author="Southern Power 090523" w:date="2023-08-31T16:17:00Z"/>
        </w:trPr>
        <w:tc>
          <w:tcPr>
            <w:tcW w:w="9445" w:type="dxa"/>
            <w:tcBorders>
              <w:top w:val="single" w:sz="4" w:space="0" w:color="auto"/>
              <w:left w:val="single" w:sz="4" w:space="0" w:color="auto"/>
              <w:bottom w:val="single" w:sz="4" w:space="0" w:color="auto"/>
              <w:right w:val="single" w:sz="4" w:space="0" w:color="auto"/>
            </w:tcBorders>
            <w:shd w:val="clear" w:color="auto" w:fill="D9D9D9"/>
          </w:tcPr>
          <w:p w14:paraId="6EC63317" w14:textId="5C62C699" w:rsidR="00AF55CC" w:rsidRPr="00797181" w:rsidDel="00B5260A" w:rsidRDefault="00AF55CC" w:rsidP="00F355DE">
            <w:pPr>
              <w:spacing w:before="120" w:after="120"/>
              <w:rPr>
                <w:ins w:id="1386" w:author="ERCOT 062223" w:date="2023-05-24T12:59:00Z"/>
                <w:del w:id="1387" w:author="Southern Power 090523" w:date="2023-08-31T16:17:00Z"/>
              </w:rPr>
            </w:pPr>
            <w:bookmarkStart w:id="1388" w:name="_Hlk135380814"/>
            <w:ins w:id="1389" w:author="ERCOT 062223" w:date="2023-05-24T12:59:00Z">
              <w:del w:id="1390" w:author="Southern Power 090523" w:date="2023-08-31T16:17:00Z">
                <w:r w:rsidRPr="00797181" w:rsidDel="00B5260A">
                  <w:rPr>
                    <w:b/>
                    <w:i/>
                    <w:iCs/>
                  </w:rPr>
                  <w:lastRenderedPageBreak/>
                  <w:delText>[NOGRR2</w:delText>
                </w:r>
                <w:r w:rsidDel="00B5260A">
                  <w:rPr>
                    <w:b/>
                    <w:i/>
                    <w:iCs/>
                  </w:rPr>
                  <w:delText>45</w:delText>
                </w:r>
                <w:r w:rsidRPr="00797181" w:rsidDel="00B5260A">
                  <w:rPr>
                    <w:b/>
                    <w:i/>
                    <w:iCs/>
                  </w:rPr>
                  <w:delText xml:space="preserve">:  </w:delText>
                </w:r>
                <w:r w:rsidDel="00B5260A">
                  <w:rPr>
                    <w:b/>
                    <w:i/>
                    <w:iCs/>
                  </w:rPr>
                  <w:delText xml:space="preserve">Delete Section 2.6.2.1.1 </w:delText>
                </w:r>
                <w:r w:rsidRPr="00797181" w:rsidDel="00B5260A">
                  <w:rPr>
                    <w:b/>
                    <w:i/>
                    <w:iCs/>
                  </w:rPr>
                  <w:delText xml:space="preserve">above </w:delText>
                </w:r>
                <w:r w:rsidDel="00B5260A">
                  <w:rPr>
                    <w:b/>
                    <w:i/>
                    <w:iCs/>
                  </w:rPr>
                  <w:delText>on January 1, 2026.</w:delText>
                </w:r>
                <w:r w:rsidRPr="00797181" w:rsidDel="00B5260A">
                  <w:rPr>
                    <w:b/>
                    <w:i/>
                    <w:iCs/>
                  </w:rPr>
                  <w:delText>]</w:delText>
                </w:r>
              </w:del>
            </w:ins>
          </w:p>
        </w:tc>
      </w:tr>
    </w:tbl>
    <w:bookmarkEnd w:id="1388"/>
    <w:p w14:paraId="373C2383" w14:textId="77777777" w:rsidR="00AF55CC" w:rsidRPr="005734E2" w:rsidRDefault="00AF55CC" w:rsidP="00AF55CC">
      <w:pPr>
        <w:spacing w:before="240" w:after="240"/>
        <w:ind w:left="900" w:hanging="900"/>
        <w:rPr>
          <w:b/>
          <w:bCs/>
          <w:i/>
          <w:szCs w:val="20"/>
        </w:rPr>
      </w:pPr>
      <w:r w:rsidRPr="005734E2">
        <w:rPr>
          <w:b/>
          <w:bCs/>
          <w:i/>
          <w:szCs w:val="20"/>
        </w:rPr>
        <w:t>2.6.2.</w:t>
      </w:r>
      <w:ins w:id="1391" w:author="ERCOT" w:date="2022-08-31T14:33:00Z">
        <w:r>
          <w:rPr>
            <w:b/>
            <w:bCs/>
            <w:i/>
            <w:szCs w:val="20"/>
          </w:rPr>
          <w:t>2</w:t>
        </w:r>
      </w:ins>
      <w:del w:id="1392" w:author="ERCOT" w:date="2022-08-31T14:33:00Z">
        <w:r w:rsidRPr="005734E2" w:rsidDel="00D37937">
          <w:rPr>
            <w:b/>
            <w:bCs/>
            <w:i/>
            <w:szCs w:val="20"/>
          </w:rPr>
          <w:delText>1</w:delText>
        </w:r>
      </w:del>
      <w:r>
        <w:rPr>
          <w:b/>
          <w:bCs/>
          <w:i/>
          <w:szCs w:val="20"/>
        </w:rPr>
        <w:tab/>
      </w:r>
      <w:r w:rsidRPr="005734E2">
        <w:rPr>
          <w:b/>
          <w:bCs/>
          <w:i/>
          <w:szCs w:val="20"/>
        </w:rPr>
        <w:t xml:space="preserve">Frequency Ride-Through Requirements for Distribution Generation Resources (DGRs) and Distribution Energy Storage Resources (DESRs) </w:t>
      </w:r>
    </w:p>
    <w:p w14:paraId="192B349B" w14:textId="77777777" w:rsidR="00AF55CC" w:rsidRPr="00F67A71" w:rsidRDefault="00AF55CC" w:rsidP="00AF55CC">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298DD3E2" w14:textId="77777777" w:rsidR="00AF55CC" w:rsidRPr="00F67A71" w:rsidRDefault="00AF55CC" w:rsidP="00AF55CC">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AF55CC" w:rsidRPr="00F67A71" w14:paraId="06841979" w14:textId="77777777" w:rsidTr="00F355DE">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tcPr>
          <w:p w14:paraId="41065A12"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tcPr>
          <w:p w14:paraId="2BBA3DA1"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tcPr>
          <w:p w14:paraId="22DB2235"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4BBC0121"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AF55CC" w:rsidRPr="00F67A71" w14:paraId="29476E2D" w14:textId="77777777" w:rsidTr="00F355DE">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14D1D934"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tcPr>
          <w:p w14:paraId="518653BE"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AF55CC" w:rsidRPr="00F67A71" w14:paraId="6DD3798F" w14:textId="77777777" w:rsidTr="00F355DE">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345A7922"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tcPr>
          <w:p w14:paraId="0DE5DD74"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466D6549"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299</w:t>
            </w:r>
          </w:p>
        </w:tc>
      </w:tr>
      <w:tr w:rsidR="00AF55CC" w:rsidRPr="00F67A71" w14:paraId="5796ABBB" w14:textId="77777777" w:rsidTr="00F355DE">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64EB4D32"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tcPr>
          <w:p w14:paraId="31FD66E2"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tcPr>
          <w:p w14:paraId="6160BF45"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AF55CC" w:rsidRPr="00F67A71" w14:paraId="2490EE72" w14:textId="77777777" w:rsidTr="00F355DE">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4A4713D4"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tcPr>
          <w:p w14:paraId="23D07F43"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10AEFF9D"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299</w:t>
            </w:r>
          </w:p>
        </w:tc>
      </w:tr>
      <w:tr w:rsidR="00AF55CC" w:rsidRPr="00F67A71" w14:paraId="5A67B4FC" w14:textId="77777777" w:rsidTr="00F355DE">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67185F08"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tcPr>
          <w:p w14:paraId="2D02AB05" w14:textId="77777777" w:rsidR="00AF55CC" w:rsidRPr="00F67A71" w:rsidRDefault="00AF55CC" w:rsidP="00F355DE">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5796FD0A" w14:textId="77777777" w:rsidR="00AF55CC" w:rsidRDefault="00AF55CC" w:rsidP="00AF55CC">
      <w:pPr>
        <w:spacing w:before="240" w:after="240"/>
        <w:ind w:left="720" w:hanging="720"/>
        <w:rPr>
          <w:iCs/>
          <w:szCs w:val="20"/>
        </w:rPr>
      </w:pPr>
      <w:r w:rsidRPr="00F67A71">
        <w:rPr>
          <w:iCs/>
          <w:szCs w:val="20"/>
        </w:rPr>
        <w:t>(3)</w:t>
      </w:r>
      <w:r w:rsidRPr="00F67A71">
        <w:rPr>
          <w:iCs/>
          <w:szCs w:val="20"/>
        </w:rPr>
        <w:tab/>
        <w:t xml:space="preserve">Any Resource Entity with a DGR or DESR utilizing inverter-based generation that achieved Initial Synchronization before April 1, </w:t>
      </w:r>
      <w:proofErr w:type="gramStart"/>
      <w:r w:rsidRPr="00F67A71">
        <w:rPr>
          <w:iCs/>
          <w:szCs w:val="20"/>
        </w:rPr>
        <w:t>2020</w:t>
      </w:r>
      <w:proofErr w:type="gramEnd"/>
      <w:r w:rsidRPr="00F67A71">
        <w:rPr>
          <w:iCs/>
          <w:szCs w:val="20"/>
        </w:rPr>
        <w:t xml:space="preserve"> that is not capable of complying with the requirements of paragraph (2) above may request an exemption from those requirements.  Such a request shall be submitted by November 2, </w:t>
      </w:r>
      <w:proofErr w:type="gramStart"/>
      <w:r w:rsidRPr="00F67A71">
        <w:rPr>
          <w:iCs/>
          <w:szCs w:val="20"/>
        </w:rPr>
        <w:t>2020</w:t>
      </w:r>
      <w:proofErr w:type="gramEnd"/>
      <w:r w:rsidRPr="00F67A71">
        <w:rPr>
          <w:iCs/>
          <w:szCs w:val="20"/>
        </w:rPr>
        <w:t xml:space="preserve">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w:t>
      </w:r>
      <w:proofErr w:type="gramStart"/>
      <w:r w:rsidRPr="00F67A71">
        <w:rPr>
          <w:iCs/>
          <w:szCs w:val="20"/>
        </w:rPr>
        <w:t>other</w:t>
      </w:r>
      <w:proofErr w:type="gramEnd"/>
      <w:r w:rsidRPr="00F67A71">
        <w:rPr>
          <w:iCs/>
          <w:szCs w:val="20"/>
        </w:rPr>
        <w:t xml:space="preserve"> applicable requirement.</w:t>
      </w:r>
      <w:bookmarkStart w:id="1393" w:name="_Toc107474593"/>
    </w:p>
    <w:p w14:paraId="56764C23" w14:textId="77777777" w:rsidR="00AF55CC" w:rsidRPr="00797181" w:rsidRDefault="00AF55CC" w:rsidP="00AF55CC">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1393"/>
    </w:p>
    <w:p w14:paraId="1353BCF3" w14:textId="77777777" w:rsidR="00AF55CC" w:rsidRPr="00797181" w:rsidRDefault="00AF55CC" w:rsidP="00AF55CC">
      <w:pPr>
        <w:spacing w:after="240"/>
        <w:ind w:left="720" w:hanging="720"/>
      </w:pPr>
      <w:r>
        <w:t>(1)</w:t>
      </w:r>
      <w:r>
        <w:tab/>
        <w:t xml:space="preserve">Except for Generation Resources </w:t>
      </w:r>
      <w:ins w:id="1394" w:author="ERCOT 040523" w:date="2023-04-03T15:12:00Z">
        <w:r>
          <w:t xml:space="preserve">and Energy Storage Resources (ESRs) </w:t>
        </w:r>
      </w:ins>
      <w:r>
        <w:t xml:space="preserve">subject to Sections 2.9.1, Voltage Ride-Through Requirements for </w:t>
      </w:r>
      <w:ins w:id="1395" w:author="ERCOT" w:date="2022-09-08T10:38:00Z">
        <w:r>
          <w:t xml:space="preserve">Transmission-Connected </w:t>
        </w:r>
      </w:ins>
      <w:ins w:id="1396" w:author="ERCOT" w:date="2022-10-12T16:10:00Z">
        <w:r>
          <w:t>Inverter-Based Resources (IBRs)</w:t>
        </w:r>
      </w:ins>
      <w:ins w:id="1397" w:author="ERCOT 081823" w:date="2023-08-10T10:18:00Z">
        <w:r>
          <w:t xml:space="preserve"> and Type 1 a</w:t>
        </w:r>
      </w:ins>
      <w:ins w:id="1398" w:author="ERCOT 081823" w:date="2023-08-10T10:19:00Z">
        <w:r>
          <w:t>nd Type 2 Wind-Powered Generation Resources (WGRs)</w:t>
        </w:r>
      </w:ins>
      <w:del w:id="1399" w:author="ERCOT" w:date="2022-10-12T16:10:00Z">
        <w:r w:rsidDel="00DC447B">
          <w:delText>Intermittent Renewable Resources Connected to the ERCOT Transmission Grid</w:delText>
        </w:r>
      </w:del>
      <w:r>
        <w:t xml:space="preserve">, </w:t>
      </w:r>
      <w:ins w:id="1400" w:author="ERCOT" w:date="2022-08-31T16:44:00Z">
        <w:r>
          <w:t>or</w:t>
        </w:r>
      </w:ins>
      <w:del w:id="1401" w:author="ERCOT" w:date="2022-08-31T16:44:00Z">
        <w:r w:rsidDel="00E70856">
          <w:delText>and</w:delText>
        </w:r>
      </w:del>
      <w:r>
        <w:t xml:space="preserve"> 2.9.2, Voltage Ride-Through Requirements for Distribution Generation Resources (DGRs) and Distribution Energy Storage Resources (DESRs), each Generation Resource </w:t>
      </w:r>
      <w:ins w:id="1402" w:author="ERCOT 040523" w:date="2023-04-03T15:13:00Z">
        <w:r>
          <w:t xml:space="preserve">or ESR </w:t>
        </w:r>
      </w:ins>
      <w:r>
        <w:t xml:space="preserve">must </w:t>
      </w:r>
      <w:del w:id="1403" w:author="ERCOT 062223" w:date="2023-05-24T13:17:00Z">
        <w:r w:rsidDel="00064265">
          <w:delText xml:space="preserve">be designed, and its generation voltage relays must be </w:delText>
        </w:r>
        <w:r w:rsidDel="00064265">
          <w:lastRenderedPageBreak/>
          <w:delText xml:space="preserve">set, to </w:delText>
        </w:r>
      </w:del>
      <w:r>
        <w:t xml:space="preserve">remain </w:t>
      </w:r>
      <w:ins w:id="1404" w:author="ERCOT 062223" w:date="2023-05-24T13:19:00Z">
        <w:r>
          <w:t xml:space="preserve">reliably </w:t>
        </w:r>
      </w:ins>
      <w:r>
        <w:t xml:space="preserve">connected to the </w:t>
      </w:r>
      <w:ins w:id="1405" w:author="ERCOT 062223" w:date="2023-06-20T10:02:00Z">
        <w:r>
          <w:t xml:space="preserve">ERCOT </w:t>
        </w:r>
      </w:ins>
      <w:del w:id="1406" w:author="ERCOT 062223" w:date="2023-06-20T10:02:00Z">
        <w:r w:rsidDel="006922E7">
          <w:delText>t</w:delText>
        </w:r>
      </w:del>
      <w:ins w:id="1407" w:author="ERCOT 062223" w:date="2023-06-20T10:02:00Z">
        <w:r>
          <w:t>T</w:t>
        </w:r>
      </w:ins>
      <w:r>
        <w:t xml:space="preserve">ransmission </w:t>
      </w:r>
      <w:del w:id="1408" w:author="ERCOT 062223" w:date="2023-06-20T10:03:00Z">
        <w:r w:rsidDel="006922E7">
          <w:delText>system</w:delText>
        </w:r>
      </w:del>
      <w:ins w:id="1409" w:author="ERCOT 062223" w:date="2023-06-20T10:03:00Z">
        <w:r>
          <w:t>Grid</w:t>
        </w:r>
      </w:ins>
      <w:r>
        <w:t xml:space="preserve"> during the following</w:t>
      </w:r>
      <w:del w:id="1410" w:author="ERCOT" w:date="2022-09-28T11:08:00Z">
        <w:r w:rsidDel="009C201C">
          <w:delText xml:space="preserve"> operating conditions</w:delText>
        </w:r>
      </w:del>
      <w:r>
        <w:t>:</w:t>
      </w:r>
    </w:p>
    <w:p w14:paraId="0E846EC7" w14:textId="77777777" w:rsidR="00AF55CC" w:rsidRPr="00797181" w:rsidRDefault="00AF55CC" w:rsidP="00AF55CC">
      <w:pPr>
        <w:spacing w:after="240"/>
        <w:ind w:left="1440" w:hanging="720"/>
        <w:rPr>
          <w:szCs w:val="20"/>
        </w:rPr>
      </w:pPr>
      <w:bookmarkStart w:id="1411"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1411"/>
    <w:p w14:paraId="099A7A20" w14:textId="77777777" w:rsidR="00AF55CC" w:rsidRPr="00797181" w:rsidRDefault="00AF55CC" w:rsidP="00AF55CC">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064BC916" w14:textId="77777777" w:rsidR="00AF55CC" w:rsidRPr="00797181" w:rsidRDefault="00AF55CC" w:rsidP="00AF55CC">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246E11F5" w14:textId="77777777" w:rsidR="00AF55CC" w:rsidRPr="00797181" w:rsidRDefault="00AF55CC" w:rsidP="00AF55CC">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DB3A9FD" w14:textId="77777777" w:rsidR="00AF55CC" w:rsidRPr="00797181" w:rsidRDefault="00AF55CC" w:rsidP="00AF55CC">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608D1B69" w14:textId="77777777" w:rsidR="00AF55CC" w:rsidRPr="00797181" w:rsidRDefault="00AF55CC" w:rsidP="00AF55CC">
      <w:pPr>
        <w:spacing w:after="240"/>
        <w:ind w:left="720" w:hanging="720"/>
        <w:rPr>
          <w:iCs/>
          <w:szCs w:val="20"/>
        </w:rPr>
      </w:pPr>
      <w:r w:rsidRPr="00797181">
        <w:rPr>
          <w:iCs/>
          <w:szCs w:val="20"/>
        </w:rPr>
        <w:t>(2)</w:t>
      </w:r>
      <w:r w:rsidRPr="00797181">
        <w:rPr>
          <w:iCs/>
          <w:szCs w:val="20"/>
        </w:rPr>
        <w:tab/>
        <w:t>During operating conditions listed in paragraph (1) above, each Generation Resource</w:t>
      </w:r>
      <w:ins w:id="1412" w:author="ERCOT 040523" w:date="2023-04-03T15:17:00Z">
        <w:r>
          <w:rPr>
            <w:iCs/>
            <w:szCs w:val="20"/>
          </w:rPr>
          <w:t xml:space="preserve"> and ESR</w:t>
        </w:r>
      </w:ins>
      <w:r w:rsidRPr="00797181">
        <w:rPr>
          <w:iCs/>
          <w:szCs w:val="20"/>
        </w:rPr>
        <w:t xml:space="preserve"> </w:t>
      </w:r>
      <w:ins w:id="1413" w:author="ERCOT 062223" w:date="2023-05-12T09:42:00Z">
        <w:r>
          <w:rPr>
            <w:iCs/>
            <w:szCs w:val="20"/>
          </w:rPr>
          <w:t xml:space="preserve">subject to paragraph (1) </w:t>
        </w:r>
      </w:ins>
      <w:r w:rsidRPr="00797181">
        <w:rPr>
          <w:iCs/>
          <w:szCs w:val="20"/>
        </w:rPr>
        <w:t xml:space="preserve">shall not, during and following a transient voltage disturbance, cease providing real or </w:t>
      </w:r>
      <w:del w:id="1414" w:author="ERCOT" w:date="2023-01-11T14:25:00Z">
        <w:r w:rsidDel="00AA22BC">
          <w:rPr>
            <w:iCs/>
            <w:szCs w:val="20"/>
          </w:rPr>
          <w:delText>r</w:delText>
        </w:r>
      </w:del>
      <w:ins w:id="1415" w:author="ERCOT 040523" w:date="2023-03-27T17:01:00Z">
        <w:r>
          <w:rPr>
            <w:iCs/>
            <w:szCs w:val="20"/>
          </w:rPr>
          <w:t>r</w:t>
        </w:r>
      </w:ins>
      <w:ins w:id="1416" w:author="ERCOT" w:date="2023-01-11T14:25:00Z">
        <w:del w:id="1417" w:author="ERCOT 040523" w:date="2023-03-27T17:01:00Z">
          <w:r w:rsidDel="009F7253">
            <w:rPr>
              <w:iCs/>
              <w:szCs w:val="20"/>
            </w:rPr>
            <w:delText>R</w:delText>
          </w:r>
        </w:del>
      </w:ins>
      <w:r w:rsidRPr="00797181">
        <w:rPr>
          <w:iCs/>
          <w:szCs w:val="20"/>
        </w:rPr>
        <w:t xml:space="preserve">eactive </w:t>
      </w:r>
      <w:del w:id="1418" w:author="ERCOT" w:date="2023-01-11T14:25:00Z">
        <w:r w:rsidDel="00AA22BC">
          <w:rPr>
            <w:iCs/>
            <w:szCs w:val="20"/>
          </w:rPr>
          <w:delText>p</w:delText>
        </w:r>
      </w:del>
      <w:ins w:id="1419" w:author="ERCOT 040523" w:date="2023-03-27T16:59:00Z">
        <w:r>
          <w:rPr>
            <w:iCs/>
            <w:szCs w:val="20"/>
          </w:rPr>
          <w:t>current</w:t>
        </w:r>
      </w:ins>
      <w:ins w:id="1420" w:author="ERCOT" w:date="2023-01-11T14:25:00Z">
        <w:del w:id="1421" w:author="ERCOT 040523" w:date="2023-03-27T16:59:00Z">
          <w:r w:rsidDel="009F7253">
            <w:rPr>
              <w:iCs/>
              <w:szCs w:val="20"/>
            </w:rPr>
            <w:delText>P</w:delText>
          </w:r>
        </w:del>
      </w:ins>
      <w:del w:id="1422"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20617672" w14:textId="77777777" w:rsidR="00AF55CC" w:rsidRPr="00797181" w:rsidRDefault="00AF55CC" w:rsidP="00AF55CC">
      <w:pPr>
        <w:spacing w:after="240"/>
        <w:ind w:left="720" w:hanging="720"/>
        <w:rPr>
          <w:iCs/>
          <w:szCs w:val="20"/>
        </w:rPr>
      </w:pPr>
      <w:r w:rsidRPr="00797181">
        <w:rPr>
          <w:iCs/>
          <w:szCs w:val="20"/>
        </w:rPr>
        <w:t>(3)</w:t>
      </w:r>
      <w:r w:rsidRPr="00797181">
        <w:rPr>
          <w:iCs/>
          <w:szCs w:val="20"/>
        </w:rPr>
        <w:tab/>
      </w:r>
      <w:ins w:id="1423" w:author="ERCOT 040523" w:date="2023-03-30T16:20:00Z">
        <w:r>
          <w:rPr>
            <w:iCs/>
            <w:szCs w:val="20"/>
          </w:rPr>
          <w:t xml:space="preserve">Synchronous </w:t>
        </w:r>
      </w:ins>
      <w:r w:rsidRPr="00797181">
        <w:rPr>
          <w:iCs/>
          <w:szCs w:val="20"/>
        </w:rPr>
        <w:t>Generati</w:t>
      </w:r>
      <w:ins w:id="1424" w:author="ERCOT 040523" w:date="2023-03-30T16:20:00Z">
        <w:r>
          <w:rPr>
            <w:iCs/>
            <w:szCs w:val="20"/>
          </w:rPr>
          <w:t>on</w:t>
        </w:r>
      </w:ins>
      <w:del w:id="1425"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5609AB16" w14:textId="77777777" w:rsidR="00AF55CC" w:rsidRPr="00797181" w:rsidRDefault="00AF55CC" w:rsidP="00AF55CC">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BF54342" w14:textId="77777777" w:rsidR="00AF55CC" w:rsidRPr="00797181" w:rsidRDefault="00AF55CC" w:rsidP="00AF55CC">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B2213C5" w14:textId="77777777" w:rsidR="00AF55CC" w:rsidRPr="00797181" w:rsidRDefault="00AF55CC" w:rsidP="00AF55CC">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055D2969" w14:textId="77777777" w:rsidR="00AF55CC" w:rsidRPr="00797181" w:rsidRDefault="00AF55CC" w:rsidP="00AF55CC">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426" w:author="ERCOT 062223" w:date="2023-06-20T10:21:00Z">
        <w:r w:rsidRPr="00797181" w:rsidDel="00B929A1">
          <w:rPr>
            <w:iCs/>
            <w:szCs w:val="20"/>
          </w:rPr>
          <w:delText xml:space="preserve">that </w:delText>
        </w:r>
      </w:del>
      <w:r w:rsidRPr="00797181">
        <w:rPr>
          <w:iCs/>
          <w:szCs w:val="20"/>
        </w:rPr>
        <w:t xml:space="preserve">over-excitation protection </w:t>
      </w:r>
      <w:del w:id="1427" w:author="ERCOT 062223" w:date="2023-06-20T10:21:00Z">
        <w:r w:rsidRPr="00797181" w:rsidDel="00B929A1">
          <w:rPr>
            <w:iCs/>
            <w:szCs w:val="20"/>
          </w:rPr>
          <w:delText xml:space="preserve">only </w:delText>
        </w:r>
      </w:del>
      <w:r w:rsidRPr="00797181">
        <w:rPr>
          <w:iCs/>
          <w:szCs w:val="20"/>
        </w:rPr>
        <w:t xml:space="preserve">operates </w:t>
      </w:r>
      <w:ins w:id="1428" w:author="ERCOT 062223" w:date="2023-06-20T10:21:00Z">
        <w:r>
          <w:rPr>
            <w:iCs/>
            <w:szCs w:val="20"/>
          </w:rPr>
          <w:t xml:space="preserve">only </w:t>
        </w:r>
      </w:ins>
      <w:r w:rsidRPr="00797181">
        <w:rPr>
          <w:iCs/>
          <w:szCs w:val="20"/>
        </w:rPr>
        <w:t>for failure of the voltage regulator/limiter.</w:t>
      </w:r>
    </w:p>
    <w:p w14:paraId="620A6780" w14:textId="77777777" w:rsidR="00AF55CC" w:rsidRPr="00797181" w:rsidRDefault="00AF55CC" w:rsidP="00AF55CC">
      <w:pPr>
        <w:spacing w:after="240"/>
        <w:ind w:left="1440" w:hanging="720"/>
        <w:rPr>
          <w:iCs/>
          <w:szCs w:val="20"/>
        </w:rPr>
      </w:pPr>
      <w:r w:rsidRPr="00797181">
        <w:rPr>
          <w:szCs w:val="20"/>
        </w:rPr>
        <w:lastRenderedPageBreak/>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443188D8" w14:textId="77777777" w:rsidR="00AF55CC" w:rsidRPr="00797181" w:rsidRDefault="00AF55CC" w:rsidP="00AF55CC">
      <w:pPr>
        <w:spacing w:after="240"/>
        <w:ind w:left="720" w:hanging="720"/>
        <w:rPr>
          <w:iCs/>
          <w:szCs w:val="20"/>
        </w:rPr>
      </w:pPr>
      <w:r w:rsidRPr="00797181">
        <w:rPr>
          <w:iCs/>
          <w:szCs w:val="20"/>
        </w:rPr>
        <w:t>(4)</w:t>
      </w:r>
      <w:r w:rsidRPr="00797181">
        <w:rPr>
          <w:iCs/>
          <w:szCs w:val="20"/>
        </w:rPr>
        <w:tab/>
        <w:t xml:space="preserve">Generation Resources </w:t>
      </w:r>
      <w:ins w:id="1429" w:author="ERCOT 040523" w:date="2023-04-03T15:11:00Z">
        <w:r>
          <w:rPr>
            <w:iCs/>
            <w:szCs w:val="20"/>
          </w:rPr>
          <w:t xml:space="preserve">and ESRs </w:t>
        </w:r>
      </w:ins>
      <w:r w:rsidRPr="00797181">
        <w:rPr>
          <w:iCs/>
          <w:szCs w:val="20"/>
        </w:rPr>
        <w:t xml:space="preserve">shall have protective relaying necessary to protect </w:t>
      </w:r>
      <w:del w:id="1430" w:author="ERCOT 062223" w:date="2023-05-24T13:25:00Z">
        <w:r w:rsidRPr="00797181" w:rsidDel="00064265">
          <w:rPr>
            <w:iCs/>
            <w:szCs w:val="20"/>
          </w:rPr>
          <w:delText xml:space="preserve">its </w:delText>
        </w:r>
      </w:del>
      <w:r w:rsidRPr="00797181">
        <w:rPr>
          <w:iCs/>
          <w:szCs w:val="20"/>
        </w:rPr>
        <w:t>equipment from abnormal conditions a</w:t>
      </w:r>
      <w:ins w:id="1431" w:author="ERCOT 062223" w:date="2023-05-24T13:25:00Z">
        <w:r>
          <w:rPr>
            <w:iCs/>
            <w:szCs w:val="20"/>
          </w:rPr>
          <w:t>nd</w:t>
        </w:r>
      </w:ins>
      <w:del w:id="1432" w:author="ERCOT 062223" w:date="2023-05-24T13:25:00Z">
        <w:r w:rsidRPr="00797181" w:rsidDel="00064265">
          <w:rPr>
            <w:iCs/>
            <w:szCs w:val="20"/>
          </w:rPr>
          <w:delText>s well as to</w:delText>
        </w:r>
      </w:del>
      <w:r w:rsidRPr="00797181">
        <w:rPr>
          <w:iCs/>
          <w:szCs w:val="20"/>
        </w:rPr>
        <w:t xml:space="preserve"> be consistent with protective relaying criteria described in Section 6.2.6.3.4, Generator Protection and Relay Requirements.</w:t>
      </w:r>
    </w:p>
    <w:p w14:paraId="3B5B9D29" w14:textId="77777777" w:rsidR="00AF55CC" w:rsidRDefault="00AF55CC" w:rsidP="00AF55CC">
      <w:pPr>
        <w:spacing w:after="240"/>
        <w:ind w:left="720" w:hanging="720"/>
        <w:rPr>
          <w:iCs/>
          <w:szCs w:val="20"/>
        </w:rPr>
      </w:pPr>
      <w:r w:rsidRPr="00797181">
        <w:rPr>
          <w:iCs/>
          <w:szCs w:val="20"/>
        </w:rPr>
        <w:t>(5)</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1433" w:author="ERCOT 062223" w:date="2023-05-24T13:25:00Z">
        <w:r w:rsidRPr="00797181" w:rsidDel="00064265">
          <w:rPr>
            <w:iCs/>
            <w:szCs w:val="20"/>
          </w:rPr>
          <w:delText xml:space="preserve">that occur </w:delText>
        </w:r>
      </w:del>
      <w:r w:rsidRPr="00797181">
        <w:rPr>
          <w:iCs/>
          <w:szCs w:val="20"/>
        </w:rPr>
        <w:t>between the generator terminals and the transmission voltage side of the Main Power Transformer (MPT), or when clearing the fault effectively disconnects the Generation Resource</w:t>
      </w:r>
      <w:del w:id="1434" w:author="ERCOT" w:date="2022-11-22T08:16:00Z">
        <w:r w:rsidRPr="00797181" w:rsidDel="00FB4B49">
          <w:rPr>
            <w:iCs/>
            <w:szCs w:val="20"/>
          </w:rPr>
          <w:delText>s</w:delText>
        </w:r>
      </w:del>
      <w:r w:rsidRPr="00797181">
        <w:rPr>
          <w:iCs/>
          <w:szCs w:val="20"/>
        </w:rPr>
        <w:t xml:space="preserve"> from the ERCOT System.</w:t>
      </w:r>
      <w:r>
        <w:rPr>
          <w:iCs/>
          <w:szCs w:val="20"/>
        </w:rPr>
        <w:t xml:space="preserve"> </w:t>
      </w:r>
    </w:p>
    <w:p w14:paraId="44A90DCE" w14:textId="77777777" w:rsidR="00AF55CC" w:rsidRDefault="00AF55CC" w:rsidP="00AF55CC">
      <w:pPr>
        <w:spacing w:before="240" w:after="240"/>
        <w:ind w:left="720" w:hanging="720"/>
        <w:rPr>
          <w:ins w:id="1435" w:author="ERCOT" w:date="2022-10-12T16:03:00Z"/>
        </w:rPr>
      </w:pPr>
      <w:ins w:id="1436" w:author="ERCOT" w:date="2022-10-12T16:03:00Z">
        <w:r>
          <w:t>(6)</w:t>
        </w:r>
        <w:r>
          <w:tab/>
          <w:t xml:space="preserve">A Generation Resource </w:t>
        </w:r>
      </w:ins>
      <w:ins w:id="1437" w:author="ERCOT 040523" w:date="2023-04-03T15:10:00Z">
        <w:r>
          <w:t>o</w:t>
        </w:r>
      </w:ins>
      <w:ins w:id="1438" w:author="ERCOT 040523" w:date="2023-04-03T15:11:00Z">
        <w:r>
          <w:t xml:space="preserve">r ESR </w:t>
        </w:r>
      </w:ins>
      <w:ins w:id="1439" w:author="ERCOT" w:date="2022-10-12T16:03:00Z">
        <w:r>
          <w:t xml:space="preserve">may be tripped Off-Line or curtailed after the fault clearing period if </w:t>
        </w:r>
        <w:del w:id="1440" w:author="ERCOT 062223" w:date="2023-05-24T13:26:00Z">
          <w:r w:rsidDel="00064265">
            <w:delText xml:space="preserve">this action is </w:delText>
          </w:r>
        </w:del>
        <w:r>
          <w:t xml:space="preserve">part of an approved Remedial Action Scheme (RAS). </w:t>
        </w:r>
      </w:ins>
    </w:p>
    <w:p w14:paraId="24835E7F" w14:textId="77777777" w:rsidR="00AF55CC" w:rsidRDefault="00AF55CC" w:rsidP="00AF55CC">
      <w:pPr>
        <w:spacing w:before="240" w:after="240"/>
        <w:ind w:left="720" w:hanging="720"/>
      </w:pPr>
      <w:ins w:id="1441" w:author="ERCOT" w:date="2022-10-12T16:03:00Z">
        <w:r>
          <w:t>(7)</w:t>
        </w:r>
        <w:r>
          <w:tab/>
        </w:r>
      </w:ins>
      <w:ins w:id="1442" w:author="ERCOT 081823" w:date="2023-08-10T10:23:00Z">
        <w:r>
          <w:t xml:space="preserve">The owner of </w:t>
        </w:r>
      </w:ins>
      <w:ins w:id="1443" w:author="ERCOT" w:date="2022-10-12T16:03:00Z">
        <w:del w:id="1444" w:author="ERCOT 081823" w:date="2023-08-10T10:23:00Z">
          <w:r w:rsidDel="00085C55">
            <w:delText>E</w:delText>
          </w:r>
        </w:del>
      </w:ins>
      <w:ins w:id="1445" w:author="ERCOT 081823" w:date="2023-08-10T10:23:00Z">
        <w:r>
          <w:t>e</w:t>
        </w:r>
      </w:ins>
      <w:ins w:id="1446" w:author="ERCOT" w:date="2022-10-12T16:03:00Z">
        <w:r>
          <w:t xml:space="preserve">ach Generation Resource </w:t>
        </w:r>
      </w:ins>
      <w:ins w:id="1447" w:author="ERCOT 040523" w:date="2023-04-03T15:11:00Z">
        <w:del w:id="1448" w:author="ERCOT 081823" w:date="2023-08-10T10:23:00Z">
          <w:r w:rsidDel="00085C55">
            <w:delText>and</w:delText>
          </w:r>
        </w:del>
      </w:ins>
      <w:ins w:id="1449" w:author="ERCOT 081823" w:date="2023-08-10T10:23:00Z">
        <w:r>
          <w:t>or</w:t>
        </w:r>
      </w:ins>
      <w:ins w:id="1450" w:author="ERCOT 040523" w:date="2023-04-03T15:11:00Z">
        <w:r>
          <w:t xml:space="preserve"> ESR </w:t>
        </w:r>
      </w:ins>
      <w:ins w:id="1451" w:author="ERCOT" w:date="2022-10-12T16:03:00Z">
        <w:r>
          <w:t xml:space="preserve">shall provide </w:t>
        </w:r>
      </w:ins>
      <w:ins w:id="1452" w:author="ERCOT 062223" w:date="2023-05-24T13:26:00Z">
        <w:r>
          <w:t xml:space="preserve">to ERCOT </w:t>
        </w:r>
      </w:ins>
      <w:ins w:id="1453" w:author="ERCOT" w:date="2022-10-12T16:03:00Z">
        <w:r>
          <w:t xml:space="preserve">technical documentation of </w:t>
        </w:r>
        <w:del w:id="1454" w:author="ERCOT 040523" w:date="2023-04-05T09:29:00Z">
          <w:r w:rsidDel="00D02C69">
            <w:delText>VRT</w:delText>
          </w:r>
        </w:del>
      </w:ins>
      <w:ins w:id="1455" w:author="ERCOT 040523" w:date="2023-04-05T09:29:00Z">
        <w:r>
          <w:t>voltage ride-through</w:t>
        </w:r>
      </w:ins>
      <w:ins w:id="1456" w:author="ERCOT" w:date="2022-10-12T16:03:00Z">
        <w:r>
          <w:t xml:space="preserve"> capability </w:t>
        </w:r>
        <w:del w:id="1457" w:author="ERCOT 062223" w:date="2023-05-24T13:26:00Z">
          <w:r w:rsidDel="00064265">
            <w:delText xml:space="preserve">to ERCOT </w:delText>
          </w:r>
        </w:del>
        <w:r>
          <w:t>upon reques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AF55CC" w:rsidRPr="00797181" w14:paraId="153E0B2B" w14:textId="77777777" w:rsidTr="00F355DE">
        <w:tc>
          <w:tcPr>
            <w:tcW w:w="94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CCECA0" w14:textId="77777777" w:rsidR="00AF55CC" w:rsidRPr="00797181" w:rsidRDefault="00AF55CC" w:rsidP="00F355DE">
            <w:pPr>
              <w:spacing w:before="120" w:after="240"/>
              <w:rPr>
                <w:b/>
                <w:i/>
                <w:iCs/>
              </w:rPr>
            </w:pPr>
            <w:r w:rsidRPr="00797181">
              <w:rPr>
                <w:b/>
                <w:i/>
                <w:iCs/>
              </w:rPr>
              <w:t>[NOGRR204:  Replace Section 2.9 above with the following upon system implementation of NPRR989:]</w:t>
            </w:r>
          </w:p>
          <w:p w14:paraId="769EA2B1" w14:textId="77777777" w:rsidR="00AF55CC" w:rsidRPr="00797181" w:rsidRDefault="00AF55CC" w:rsidP="00F355DE">
            <w:pPr>
              <w:keepNext/>
              <w:tabs>
                <w:tab w:val="left" w:pos="720"/>
              </w:tabs>
              <w:spacing w:before="480" w:after="240"/>
              <w:ind w:left="720" w:hanging="720"/>
              <w:outlineLvl w:val="1"/>
              <w:rPr>
                <w:b/>
                <w:szCs w:val="20"/>
              </w:rPr>
            </w:pPr>
            <w:bookmarkStart w:id="1458" w:name="_Toc23238890"/>
            <w:bookmarkStart w:id="1459" w:name="_Toc107474594"/>
            <w:bookmarkStart w:id="1460" w:name="_Toc90892517"/>
            <w:bookmarkStart w:id="1461" w:name="_Toc65159695"/>
            <w:r w:rsidRPr="00797181">
              <w:rPr>
                <w:b/>
                <w:szCs w:val="20"/>
              </w:rPr>
              <w:t>2.9</w:t>
            </w:r>
            <w:r w:rsidRPr="00797181">
              <w:rPr>
                <w:b/>
                <w:szCs w:val="20"/>
              </w:rPr>
              <w:tab/>
              <w:t>Voltage Ride-Through Requirements for Generation Resources</w:t>
            </w:r>
            <w:bookmarkEnd w:id="1458"/>
            <w:r w:rsidRPr="00797181">
              <w:rPr>
                <w:b/>
                <w:szCs w:val="20"/>
              </w:rPr>
              <w:t xml:space="preserve"> and Energy Storage Resources</w:t>
            </w:r>
            <w:bookmarkEnd w:id="1459"/>
            <w:bookmarkEnd w:id="1460"/>
            <w:bookmarkEnd w:id="1461"/>
          </w:p>
          <w:p w14:paraId="3ED46812" w14:textId="77777777" w:rsidR="00AF55CC" w:rsidRPr="00797181" w:rsidRDefault="00AF55CC" w:rsidP="00F355DE">
            <w:pPr>
              <w:spacing w:after="240"/>
              <w:ind w:left="720" w:hanging="720"/>
            </w:pPr>
            <w:r>
              <w:t>(1)</w:t>
            </w:r>
            <w:r>
              <w:tab/>
              <w:t xml:space="preserve">Except for Generation Resources </w:t>
            </w:r>
            <w:ins w:id="1462" w:author="ERCOT 040523" w:date="2023-04-03T15:15:00Z">
              <w:r>
                <w:t>and Energy Storage Resource</w:t>
              </w:r>
            </w:ins>
            <w:ins w:id="1463" w:author="ERCOT 040523" w:date="2023-04-05T10:13:00Z">
              <w:r>
                <w:t>s</w:t>
              </w:r>
            </w:ins>
            <w:ins w:id="1464" w:author="ERCOT 040523" w:date="2023-04-03T15:15:00Z">
              <w:r>
                <w:t xml:space="preserve"> (ESRs) </w:t>
              </w:r>
            </w:ins>
            <w:r>
              <w:t xml:space="preserve">subject to Sections 2.9.1, Voltage Ride-Through Requirements for </w:t>
            </w:r>
            <w:ins w:id="1465" w:author="ERCOT" w:date="2022-09-08T12:08:00Z">
              <w:r>
                <w:t>Transmission-Connected</w:t>
              </w:r>
            </w:ins>
            <w:ins w:id="1466" w:author="ERCOT" w:date="2022-10-12T16:07:00Z">
              <w:r>
                <w:t xml:space="preserve"> Inverter-Based Resources (IBRs)</w:t>
              </w:r>
            </w:ins>
            <w:ins w:id="1467" w:author="ERCOT 081823" w:date="2023-08-10T10:26:00Z">
              <w:r>
                <w:t xml:space="preserve"> and Type 1 and Type 2</w:t>
              </w:r>
            </w:ins>
            <w:ins w:id="1468" w:author="ERCOT 081823" w:date="2023-08-10T10:27:00Z">
              <w:r>
                <w:t xml:space="preserve"> Wind-Powered Generation Resources (WGRs)</w:t>
              </w:r>
            </w:ins>
            <w:del w:id="1469" w:author="ERCOT" w:date="2022-10-12T16:09:00Z">
              <w:r w:rsidDel="00DC447B">
                <w:delText>Intermittent Renewable Resources and Energy Storage Resources Connected to the ERCOT Transmission Grid</w:delText>
              </w:r>
            </w:del>
            <w:r>
              <w:t xml:space="preserve">, </w:t>
            </w:r>
            <w:del w:id="1470" w:author="ERCOT" w:date="2022-11-22T16:32:00Z">
              <w:r w:rsidDel="00FC6E64">
                <w:delText xml:space="preserve">and </w:delText>
              </w:r>
            </w:del>
            <w:ins w:id="1471" w:author="ERCOT" w:date="2022-11-22T16:32:00Z">
              <w:r>
                <w:t xml:space="preserve">or </w:t>
              </w:r>
            </w:ins>
            <w:r>
              <w:t xml:space="preserve">2.9.2, Voltage Ride-Through Requirements for Distribution Generation Resources (DGRs) and Distribution Energy Storage Resources (DESRs), each Generation Resource </w:t>
            </w:r>
            <w:del w:id="1472" w:author="ERCOT 081823" w:date="2023-08-18T10:57:00Z">
              <w:r w:rsidDel="005F7DA5">
                <w:delText>and</w:delText>
              </w:r>
            </w:del>
            <w:ins w:id="1473" w:author="ERCOT 081823" w:date="2023-08-18T10:57:00Z">
              <w:r>
                <w:t>or</w:t>
              </w:r>
            </w:ins>
            <w:r>
              <w:t xml:space="preserve"> </w:t>
            </w:r>
            <w:del w:id="1474" w:author="ERCOT 040523" w:date="2023-04-03T15:15:00Z">
              <w:r w:rsidDel="007C390B">
                <w:delText>Energy Storage Resource (</w:delText>
              </w:r>
            </w:del>
            <w:r>
              <w:t>ESR</w:t>
            </w:r>
            <w:del w:id="1475" w:author="ERCOT 040523" w:date="2023-04-03T15:15:00Z">
              <w:r w:rsidDel="007C390B">
                <w:delText>)</w:delText>
              </w:r>
            </w:del>
            <w:r>
              <w:t xml:space="preserve"> must </w:t>
            </w:r>
            <w:del w:id="1476" w:author="ERCOT 062223" w:date="2023-05-24T13:18:00Z">
              <w:r w:rsidDel="00064265">
                <w:delText xml:space="preserve">be designed, and its voltage relays must be set, to </w:delText>
              </w:r>
            </w:del>
            <w:r>
              <w:t xml:space="preserve">remain </w:t>
            </w:r>
            <w:ins w:id="1477" w:author="ERCOT 062223" w:date="2023-05-24T13:18:00Z">
              <w:r>
                <w:t>reliabl</w:t>
              </w:r>
            </w:ins>
            <w:ins w:id="1478" w:author="ERCOT 062223" w:date="2023-05-24T13:19:00Z">
              <w:r>
                <w:t xml:space="preserve">y </w:t>
              </w:r>
            </w:ins>
            <w:r>
              <w:t xml:space="preserve">connected to the </w:t>
            </w:r>
            <w:ins w:id="1479" w:author="ERCOT 062223" w:date="2023-06-20T10:03:00Z">
              <w:r>
                <w:t xml:space="preserve">ERCOT </w:t>
              </w:r>
            </w:ins>
            <w:del w:id="1480" w:author="ERCOT 062223" w:date="2023-06-20T10:03:00Z">
              <w:r w:rsidDel="006922E7">
                <w:delText>t</w:delText>
              </w:r>
            </w:del>
            <w:ins w:id="1481" w:author="ERCOT 062223" w:date="2023-06-20T10:03:00Z">
              <w:r>
                <w:t>T</w:t>
              </w:r>
            </w:ins>
            <w:r>
              <w:t xml:space="preserve">ransmission </w:t>
            </w:r>
            <w:del w:id="1482" w:author="ERCOT 062223" w:date="2023-06-20T10:03:00Z">
              <w:r w:rsidDel="006922E7">
                <w:delText>system</w:delText>
              </w:r>
            </w:del>
            <w:ins w:id="1483" w:author="ERCOT 062223" w:date="2023-06-20T10:04:00Z">
              <w:r>
                <w:t>Grid</w:t>
              </w:r>
            </w:ins>
            <w:r>
              <w:t xml:space="preserve"> during the following</w:t>
            </w:r>
            <w:del w:id="1484" w:author="ERCOT" w:date="2022-10-12T16:09:00Z">
              <w:r w:rsidDel="00DC447B">
                <w:delText xml:space="preserve"> operating conditions</w:delText>
              </w:r>
            </w:del>
            <w:r>
              <w:t>:</w:t>
            </w:r>
          </w:p>
          <w:p w14:paraId="75A95978" w14:textId="77777777" w:rsidR="00AF55CC" w:rsidRPr="00797181" w:rsidRDefault="00AF55CC" w:rsidP="00F355DE">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7CDA561D" w14:textId="77777777" w:rsidR="00AF55CC" w:rsidRPr="00797181" w:rsidRDefault="00AF55CC" w:rsidP="00F355DE">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5F268ABF" w14:textId="77777777" w:rsidR="00AF55CC" w:rsidRPr="00797181" w:rsidRDefault="00AF55CC" w:rsidP="00F355DE">
            <w:pPr>
              <w:spacing w:after="240"/>
              <w:ind w:left="1440" w:hanging="720"/>
              <w:rPr>
                <w:iCs/>
                <w:szCs w:val="20"/>
              </w:rPr>
            </w:pPr>
            <w:r w:rsidRPr="00797181">
              <w:rPr>
                <w:iCs/>
                <w:szCs w:val="20"/>
              </w:rPr>
              <w:lastRenderedPageBreak/>
              <w:t>(c)</w:t>
            </w:r>
            <w:r w:rsidRPr="00797181">
              <w:rPr>
                <w:iCs/>
                <w:szCs w:val="20"/>
              </w:rPr>
              <w:tab/>
              <w:t>Generator or inverter volts per hertz conditions are less than 116% of rated design voltage and frequency and last for less than 1.5 seconds; and</w:t>
            </w:r>
          </w:p>
          <w:p w14:paraId="64A5B719" w14:textId="77777777" w:rsidR="00AF55CC" w:rsidRPr="00797181" w:rsidRDefault="00AF55CC" w:rsidP="00F355DE">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446E21A2" w14:textId="77777777" w:rsidR="00AF55CC" w:rsidRPr="00797181" w:rsidRDefault="00AF55CC" w:rsidP="00F355DE">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500D1EBD" w14:textId="77777777" w:rsidR="00AF55CC" w:rsidRPr="00797181" w:rsidRDefault="00AF55CC" w:rsidP="00F355DE">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1485" w:author="ERCOT 040523" w:date="2023-04-03T15:18:00Z">
              <w:r>
                <w:rPr>
                  <w:iCs/>
                  <w:szCs w:val="20"/>
                </w:rPr>
                <w:t>and</w:t>
              </w:r>
            </w:ins>
            <w:del w:id="1486" w:author="ERCOT 040523" w:date="2023-04-03T15:18:00Z">
              <w:r w:rsidRPr="00797181" w:rsidDel="00894C58">
                <w:rPr>
                  <w:iCs/>
                  <w:szCs w:val="20"/>
                </w:rPr>
                <w:delText>or</w:delText>
              </w:r>
            </w:del>
            <w:r w:rsidRPr="00797181">
              <w:rPr>
                <w:iCs/>
                <w:szCs w:val="20"/>
              </w:rPr>
              <w:t xml:space="preserve"> ESR </w:t>
            </w:r>
            <w:ins w:id="1487" w:author="ERCOT 062223" w:date="2023-05-12T14:39:00Z">
              <w:r w:rsidRPr="00AD2E17">
                <w:rPr>
                  <w:iCs/>
                  <w:szCs w:val="20"/>
                </w:rPr>
                <w:t xml:space="preserve">subject to paragraph (1) </w:t>
              </w:r>
            </w:ins>
            <w:r w:rsidRPr="00797181">
              <w:rPr>
                <w:iCs/>
                <w:szCs w:val="20"/>
              </w:rPr>
              <w:t xml:space="preserve">shall not, during and following a transient voltage disturbance, cease providing real or </w:t>
            </w:r>
            <w:del w:id="1488" w:author="ERCOT" w:date="2023-01-11T14:26:00Z">
              <w:r w:rsidDel="00AA22BC">
                <w:rPr>
                  <w:iCs/>
                  <w:szCs w:val="20"/>
                </w:rPr>
                <w:delText>r</w:delText>
              </w:r>
            </w:del>
            <w:ins w:id="1489" w:author="ERCOT 040523" w:date="2023-03-27T17:04:00Z">
              <w:r>
                <w:rPr>
                  <w:iCs/>
                  <w:szCs w:val="20"/>
                </w:rPr>
                <w:t>r</w:t>
              </w:r>
            </w:ins>
            <w:ins w:id="1490" w:author="ERCOT" w:date="2023-01-11T14:26:00Z">
              <w:del w:id="1491" w:author="ERCOT 040523" w:date="2023-03-27T17:04:00Z">
                <w:r w:rsidDel="009F7253">
                  <w:rPr>
                    <w:iCs/>
                    <w:szCs w:val="20"/>
                  </w:rPr>
                  <w:delText>R</w:delText>
                </w:r>
              </w:del>
            </w:ins>
            <w:r w:rsidRPr="00797181">
              <w:rPr>
                <w:iCs/>
                <w:szCs w:val="20"/>
              </w:rPr>
              <w:t xml:space="preserve">eactive </w:t>
            </w:r>
            <w:del w:id="1492" w:author="ERCOT" w:date="2023-01-11T14:26:00Z">
              <w:r w:rsidDel="00AA22BC">
                <w:rPr>
                  <w:iCs/>
                  <w:szCs w:val="20"/>
                </w:rPr>
                <w:delText>p</w:delText>
              </w:r>
            </w:del>
            <w:ins w:id="1493" w:author="ERCOT 040523" w:date="2023-03-27T17:04:00Z">
              <w:r>
                <w:rPr>
                  <w:iCs/>
                  <w:szCs w:val="20"/>
                </w:rPr>
                <w:t>current</w:t>
              </w:r>
            </w:ins>
            <w:ins w:id="1494" w:author="ERCOT" w:date="2023-01-11T14:26:00Z">
              <w:del w:id="1495" w:author="ERCOT 040523" w:date="2023-03-27T17:04:00Z">
                <w:r w:rsidDel="009F7253">
                  <w:rPr>
                    <w:iCs/>
                    <w:szCs w:val="20"/>
                  </w:rPr>
                  <w:delText>P</w:delText>
                </w:r>
              </w:del>
            </w:ins>
            <w:del w:id="1496" w:author="ERCOT 040523" w:date="2023-03-27T17:04:00Z">
              <w:r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22611F2A" w14:textId="77777777" w:rsidR="00AF55CC" w:rsidRPr="00797181" w:rsidRDefault="00AF55CC" w:rsidP="00F355DE">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02F55452" w14:textId="77777777" w:rsidR="00AF55CC" w:rsidRPr="00797181" w:rsidRDefault="00AF55CC" w:rsidP="00F355DE">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18B07AE6" w14:textId="77777777" w:rsidR="00AF55CC" w:rsidRPr="00797181" w:rsidRDefault="00AF55CC" w:rsidP="00F355DE">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45678A5F" w14:textId="77777777" w:rsidR="00AF55CC" w:rsidRPr="00797181" w:rsidRDefault="00AF55CC" w:rsidP="00F355DE">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30342D90" w14:textId="77777777" w:rsidR="00AF55CC" w:rsidRPr="00797181" w:rsidRDefault="00AF55CC" w:rsidP="00F355DE">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497" w:author="ERCOT 062223" w:date="2023-06-20T12:42:00Z">
              <w:r w:rsidRPr="00797181" w:rsidDel="004549ED">
                <w:rPr>
                  <w:iCs/>
                  <w:szCs w:val="20"/>
                </w:rPr>
                <w:delText xml:space="preserve">that </w:delText>
              </w:r>
            </w:del>
            <w:r w:rsidRPr="00797181">
              <w:rPr>
                <w:iCs/>
                <w:szCs w:val="20"/>
              </w:rPr>
              <w:t xml:space="preserve">over-excitation protection </w:t>
            </w:r>
            <w:del w:id="1498" w:author="ERCOT 062223" w:date="2023-06-20T12:42:00Z">
              <w:r w:rsidRPr="00797181" w:rsidDel="004549ED">
                <w:rPr>
                  <w:iCs/>
                  <w:szCs w:val="20"/>
                </w:rPr>
                <w:delText xml:space="preserve">only </w:delText>
              </w:r>
            </w:del>
            <w:r w:rsidRPr="00797181">
              <w:rPr>
                <w:iCs/>
                <w:szCs w:val="20"/>
              </w:rPr>
              <w:t xml:space="preserve">operates </w:t>
            </w:r>
            <w:ins w:id="1499" w:author="ERCOT 062223" w:date="2023-06-20T12:42:00Z">
              <w:r>
                <w:rPr>
                  <w:iCs/>
                  <w:szCs w:val="20"/>
                </w:rPr>
                <w:t xml:space="preserve">only </w:t>
              </w:r>
            </w:ins>
            <w:r w:rsidRPr="00797181">
              <w:rPr>
                <w:iCs/>
                <w:szCs w:val="20"/>
              </w:rPr>
              <w:t>for failure of the voltage regulator/limiter.</w:t>
            </w:r>
          </w:p>
          <w:p w14:paraId="5CC4B8FD" w14:textId="77777777" w:rsidR="00AF55CC" w:rsidRPr="00797181" w:rsidRDefault="00AF55CC" w:rsidP="00F355DE">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01F9AD49" w14:textId="77777777" w:rsidR="00AF55CC" w:rsidRPr="00797181" w:rsidRDefault="00AF55CC" w:rsidP="00F355DE">
            <w:pPr>
              <w:spacing w:after="240"/>
              <w:ind w:left="720" w:hanging="720"/>
              <w:rPr>
                <w:iCs/>
                <w:szCs w:val="20"/>
              </w:rPr>
            </w:pPr>
            <w:r w:rsidRPr="00797181">
              <w:rPr>
                <w:iCs/>
                <w:szCs w:val="20"/>
              </w:rPr>
              <w:t>(5)</w:t>
            </w:r>
            <w:r w:rsidRPr="00797181">
              <w:rPr>
                <w:iCs/>
                <w:szCs w:val="20"/>
              </w:rPr>
              <w:tab/>
              <w:t xml:space="preserve">Generation Resources and ESRs shall have protective relaying necessary to protect </w:t>
            </w:r>
            <w:del w:id="1500" w:author="ERCOT 062223" w:date="2023-05-24T13:29:00Z">
              <w:r w:rsidRPr="00797181" w:rsidDel="00064265">
                <w:rPr>
                  <w:iCs/>
                  <w:szCs w:val="20"/>
                </w:rPr>
                <w:delText xml:space="preserve">their </w:delText>
              </w:r>
            </w:del>
            <w:r w:rsidRPr="00797181">
              <w:rPr>
                <w:iCs/>
                <w:szCs w:val="20"/>
              </w:rPr>
              <w:t>equipment from abnormal conditions a</w:t>
            </w:r>
            <w:ins w:id="1501" w:author="ERCOT 062223" w:date="2023-05-24T13:29:00Z">
              <w:r>
                <w:rPr>
                  <w:iCs/>
                  <w:szCs w:val="20"/>
                </w:rPr>
                <w:t>nd</w:t>
              </w:r>
            </w:ins>
            <w:del w:id="1502" w:author="ERCOT 062223" w:date="2023-05-24T13:29:00Z">
              <w:r w:rsidRPr="00797181" w:rsidDel="00064265">
                <w:rPr>
                  <w:iCs/>
                  <w:szCs w:val="20"/>
                </w:rPr>
                <w:delText>s well as to</w:delText>
              </w:r>
            </w:del>
            <w:r w:rsidRPr="00797181">
              <w:rPr>
                <w:iCs/>
                <w:szCs w:val="20"/>
              </w:rPr>
              <w:t xml:space="preserve"> be consistent with protective </w:t>
            </w:r>
            <w:r w:rsidRPr="00797181">
              <w:rPr>
                <w:iCs/>
                <w:szCs w:val="20"/>
              </w:rPr>
              <w:lastRenderedPageBreak/>
              <w:t>relaying criteria described in Section 6.2.6.3.4, Generation Resource and Energy Storage Resource Protection and Relay Requirements.</w:t>
            </w:r>
          </w:p>
          <w:p w14:paraId="62798828" w14:textId="77777777" w:rsidR="00AF55CC" w:rsidRDefault="00AF55CC" w:rsidP="00F355DE">
            <w:pPr>
              <w:spacing w:after="240"/>
              <w:ind w:left="720" w:hanging="720"/>
              <w:rPr>
                <w:ins w:id="1503" w:author="ERCOT" w:date="2022-08-31T16:46:00Z"/>
                <w:iCs/>
                <w:szCs w:val="20"/>
              </w:rPr>
            </w:pPr>
            <w:r w:rsidRPr="00797181">
              <w:rPr>
                <w:iCs/>
                <w:szCs w:val="20"/>
              </w:rPr>
              <w:t>(6)</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1504" w:author="ERCOT 062223" w:date="2023-05-24T13:29:00Z">
              <w:r w:rsidRPr="00797181" w:rsidDel="00064265">
                <w:rPr>
                  <w:iCs/>
                  <w:szCs w:val="20"/>
                </w:rPr>
                <w:delText xml:space="preserve">that occur </w:delText>
              </w:r>
            </w:del>
            <w:r w:rsidRPr="00797181">
              <w:rPr>
                <w:iCs/>
                <w:szCs w:val="20"/>
              </w:rPr>
              <w:t xml:space="preserve">at or behind the POI, </w:t>
            </w:r>
            <w:del w:id="1505"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6B69610A" w14:textId="77777777" w:rsidR="00AF55CC" w:rsidRDefault="00AF55CC" w:rsidP="00F355DE">
            <w:pPr>
              <w:spacing w:before="240" w:after="240"/>
              <w:ind w:left="720" w:hanging="720"/>
              <w:rPr>
                <w:ins w:id="1506" w:author="ERCOT" w:date="2022-08-31T16:46:00Z"/>
              </w:rPr>
            </w:pPr>
            <w:ins w:id="1507" w:author="ERCOT" w:date="2022-08-31T16:46:00Z">
              <w:r>
                <w:t>(7)</w:t>
              </w:r>
              <w:r>
                <w:tab/>
                <w:t xml:space="preserve">A Generation Resource </w:t>
              </w:r>
            </w:ins>
            <w:ins w:id="1508" w:author="ERCOT 040523" w:date="2023-04-03T15:21:00Z">
              <w:r>
                <w:t xml:space="preserve">or ESR </w:t>
              </w:r>
            </w:ins>
            <w:ins w:id="1509" w:author="ERCOT" w:date="2022-08-31T16:46:00Z">
              <w:r>
                <w:t xml:space="preserve">may be tripped Off-Line or curtailed after the fault clearing period if </w:t>
              </w:r>
              <w:del w:id="1510" w:author="ERCOT 062223" w:date="2023-05-24T13:29:00Z">
                <w:r w:rsidDel="00064265">
                  <w:delText xml:space="preserve">this action is </w:delText>
                </w:r>
              </w:del>
              <w:r>
                <w:t xml:space="preserve">part of an approved Remedial Action Scheme (RAS). </w:t>
              </w:r>
            </w:ins>
          </w:p>
          <w:p w14:paraId="44BCACCD" w14:textId="77777777" w:rsidR="00AF55CC" w:rsidRPr="00797181" w:rsidRDefault="00AF55CC" w:rsidP="00F355DE">
            <w:pPr>
              <w:spacing w:after="240"/>
              <w:ind w:left="720" w:hanging="720"/>
            </w:pPr>
            <w:ins w:id="1511" w:author="ERCOT" w:date="2022-08-31T16:46:00Z">
              <w:r w:rsidRPr="00797181">
                <w:rPr>
                  <w:szCs w:val="20"/>
                </w:rPr>
                <w:t>(</w:t>
              </w:r>
              <w:r>
                <w:rPr>
                  <w:szCs w:val="20"/>
                </w:rPr>
                <w:t>8</w:t>
              </w:r>
              <w:r w:rsidRPr="00797181">
                <w:rPr>
                  <w:szCs w:val="20"/>
                </w:rPr>
                <w:t>)</w:t>
              </w:r>
              <w:r w:rsidRPr="00797181">
                <w:rPr>
                  <w:szCs w:val="20"/>
                </w:rPr>
                <w:tab/>
              </w:r>
            </w:ins>
            <w:ins w:id="1512" w:author="ERCOT 081823" w:date="2023-08-10T10:32:00Z">
              <w:r>
                <w:rPr>
                  <w:szCs w:val="20"/>
                </w:rPr>
                <w:t xml:space="preserve">The owner of </w:t>
              </w:r>
            </w:ins>
            <w:ins w:id="1513" w:author="ERCOT" w:date="2022-08-31T16:46:00Z">
              <w:del w:id="1514" w:author="ERCOT 081823" w:date="2023-08-10T10:32:00Z">
                <w:r w:rsidRPr="00797181" w:rsidDel="00D629D5">
                  <w:rPr>
                    <w:szCs w:val="20"/>
                  </w:rPr>
                  <w:delText>E</w:delText>
                </w:r>
              </w:del>
            </w:ins>
            <w:ins w:id="1515" w:author="ERCOT 081823" w:date="2023-08-10T10:32:00Z">
              <w:r>
                <w:rPr>
                  <w:szCs w:val="20"/>
                </w:rPr>
                <w:t>e</w:t>
              </w:r>
            </w:ins>
            <w:ins w:id="1516" w:author="ERCOT" w:date="2022-08-31T16:46:00Z">
              <w:r w:rsidRPr="00797181">
                <w:rPr>
                  <w:szCs w:val="20"/>
                </w:rPr>
                <w:t xml:space="preserve">ach </w:t>
              </w:r>
              <w:r>
                <w:rPr>
                  <w:szCs w:val="20"/>
                </w:rPr>
                <w:t>Generation Resource</w:t>
              </w:r>
              <w:r w:rsidRPr="00797181">
                <w:rPr>
                  <w:szCs w:val="20"/>
                </w:rPr>
                <w:t xml:space="preserve"> </w:t>
              </w:r>
            </w:ins>
            <w:ins w:id="1517" w:author="ERCOT 081823" w:date="2023-08-10T10:33:00Z">
              <w:r>
                <w:rPr>
                  <w:szCs w:val="20"/>
                </w:rPr>
                <w:t>or</w:t>
              </w:r>
            </w:ins>
            <w:ins w:id="1518" w:author="ERCOT 040523" w:date="2023-04-03T15:21:00Z">
              <w:del w:id="1519" w:author="ERCOT 081823" w:date="2023-08-10T10:33:00Z">
                <w:r w:rsidDel="00E92D7A">
                  <w:rPr>
                    <w:szCs w:val="20"/>
                  </w:rPr>
                  <w:delText>and</w:delText>
                </w:r>
              </w:del>
              <w:r>
                <w:rPr>
                  <w:szCs w:val="20"/>
                </w:rPr>
                <w:t xml:space="preserve"> ESR </w:t>
              </w:r>
            </w:ins>
            <w:ins w:id="1520" w:author="ERCOT" w:date="2022-08-31T16:46:00Z">
              <w:r w:rsidRPr="00797181">
                <w:rPr>
                  <w:szCs w:val="20"/>
                </w:rPr>
                <w:t xml:space="preserve">shall provide </w:t>
              </w:r>
            </w:ins>
            <w:ins w:id="1521" w:author="ERCOT 062223" w:date="2023-05-24T13:29:00Z">
              <w:r>
                <w:rPr>
                  <w:szCs w:val="20"/>
                </w:rPr>
                <w:t xml:space="preserve">to ERCOT </w:t>
              </w:r>
            </w:ins>
            <w:ins w:id="1522" w:author="ERCOT" w:date="2022-08-31T16:46:00Z">
              <w:r w:rsidRPr="00797181">
                <w:rPr>
                  <w:szCs w:val="20"/>
                </w:rPr>
                <w:t xml:space="preserve">technical documentation of </w:t>
              </w:r>
            </w:ins>
            <w:ins w:id="1523" w:author="ERCOT 040523" w:date="2023-04-05T09:30:00Z">
              <w:r>
                <w:rPr>
                  <w:szCs w:val="20"/>
                </w:rPr>
                <w:t>voltage ride-through</w:t>
              </w:r>
            </w:ins>
            <w:ins w:id="1524" w:author="ERCOT" w:date="2022-08-31T16:46:00Z">
              <w:del w:id="1525" w:author="ERCOT 040523" w:date="2023-04-05T09:30:00Z">
                <w:r w:rsidRPr="00797181" w:rsidDel="00D02C69">
                  <w:rPr>
                    <w:szCs w:val="20"/>
                  </w:rPr>
                  <w:delText>VRT</w:delText>
                </w:r>
              </w:del>
              <w:r w:rsidRPr="00797181">
                <w:rPr>
                  <w:szCs w:val="20"/>
                </w:rPr>
                <w:t xml:space="preserve"> capability </w:t>
              </w:r>
              <w:del w:id="1526" w:author="ERCOT 062223" w:date="2023-05-24T13:29:00Z">
                <w:r w:rsidRPr="00797181" w:rsidDel="00064265">
                  <w:rPr>
                    <w:szCs w:val="20"/>
                  </w:rPr>
                  <w:delText xml:space="preserve">to ERCOT </w:delText>
                </w:r>
              </w:del>
              <w:r w:rsidRPr="00797181">
                <w:rPr>
                  <w:szCs w:val="20"/>
                </w:rPr>
                <w:t>upon request.</w:t>
              </w:r>
            </w:ins>
          </w:p>
        </w:tc>
      </w:tr>
    </w:tbl>
    <w:p w14:paraId="083F2A2B" w14:textId="77777777" w:rsidR="00AF55CC" w:rsidRPr="00797181" w:rsidRDefault="00AF55CC" w:rsidP="00AF55CC">
      <w:pPr>
        <w:keepNext/>
        <w:tabs>
          <w:tab w:val="left" w:pos="900"/>
        </w:tabs>
        <w:spacing w:before="480" w:after="240"/>
        <w:ind w:left="900" w:hanging="900"/>
        <w:outlineLvl w:val="2"/>
        <w:rPr>
          <w:b/>
          <w:i/>
        </w:rPr>
      </w:pPr>
      <w:bookmarkStart w:id="1527" w:name="_Toc414884940"/>
      <w:bookmarkStart w:id="1528" w:name="_Toc107474595"/>
      <w:bookmarkStart w:id="1529" w:name="_Hlk134615972"/>
      <w:r w:rsidRPr="5CFF5848">
        <w:rPr>
          <w:b/>
          <w:i/>
        </w:rPr>
        <w:lastRenderedPageBreak/>
        <w:t>2.9.1</w:t>
      </w:r>
      <w:r>
        <w:tab/>
      </w:r>
      <w:r w:rsidRPr="5CFF5848">
        <w:rPr>
          <w:b/>
          <w:i/>
        </w:rPr>
        <w:t xml:space="preserve">Voltage Ride-Through Requirements for </w:t>
      </w:r>
      <w:ins w:id="1530" w:author="ERCOT" w:date="2022-09-08T10:38:00Z">
        <w:r w:rsidRPr="5CFF5848">
          <w:rPr>
            <w:b/>
            <w:i/>
          </w:rPr>
          <w:t>Transmission</w:t>
        </w:r>
      </w:ins>
      <w:ins w:id="1531" w:author="ERCOT" w:date="2022-09-08T10:39:00Z">
        <w:r w:rsidRPr="5CFF5848">
          <w:rPr>
            <w:b/>
            <w:i/>
          </w:rPr>
          <w:t>-Connected</w:t>
        </w:r>
      </w:ins>
      <w:ins w:id="1532" w:author="ERCOT" w:date="2022-10-12T16:12:00Z">
        <w:r w:rsidRPr="00DC447B">
          <w:t xml:space="preserve"> </w:t>
        </w:r>
        <w:r w:rsidRPr="5CFF5848">
          <w:rPr>
            <w:b/>
            <w:i/>
          </w:rPr>
          <w:t>Inverter-Based Resources (IBRs)</w:t>
        </w:r>
      </w:ins>
      <w:ins w:id="1533" w:author="ERCOT 081823" w:date="2023-08-10T10:35:00Z">
        <w:r>
          <w:rPr>
            <w:b/>
            <w:i/>
          </w:rPr>
          <w:t>and Type 1 and Type 2 Wind-Powered Generation Resources (WGRs)</w:t>
        </w:r>
      </w:ins>
      <w:del w:id="1534" w:author="ERCOT" w:date="2022-10-12T16:12:00Z">
        <w:r w:rsidRPr="5CFF5848" w:rsidDel="00DC447B">
          <w:rPr>
            <w:b/>
            <w:i/>
          </w:rPr>
          <w:delText>Intermittent Renewable Resources</w:delText>
        </w:r>
        <w:bookmarkEnd w:id="1527"/>
        <w:r w:rsidRPr="5CFF5848" w:rsidDel="00DC447B">
          <w:rPr>
            <w:b/>
            <w:i/>
          </w:rPr>
          <w:delText xml:space="preserve"> Connected to the ERCOT Transmission Grid</w:delText>
        </w:r>
      </w:del>
      <w:bookmarkEnd w:id="1528"/>
    </w:p>
    <w:p w14:paraId="7A417A46" w14:textId="77777777" w:rsidR="00AF55CC" w:rsidRDefault="00AF55CC" w:rsidP="00AF55CC">
      <w:pPr>
        <w:spacing w:after="240"/>
        <w:ind w:left="720" w:hanging="720"/>
        <w:rPr>
          <w:ins w:id="1535" w:author="ERCOT 062223" w:date="2023-05-10T13:04:00Z"/>
        </w:rPr>
      </w:pPr>
      <w:bookmarkStart w:id="1536" w:name="_Hlk135752815"/>
      <w:bookmarkEnd w:id="1529"/>
      <w:ins w:id="1537" w:author="ERCOT 062223" w:date="2023-05-10T12:58:00Z">
        <w:r w:rsidRPr="00DC447B">
          <w:t>(1)</w:t>
        </w:r>
        <w:r w:rsidRPr="00DC447B">
          <w:tab/>
          <w:t xml:space="preserve">All </w:t>
        </w:r>
      </w:ins>
      <w:ins w:id="1538" w:author="ERCOT 062223" w:date="2023-06-18T08:43:00Z">
        <w:r>
          <w:t>Inverter-Based Resources (</w:t>
        </w:r>
      </w:ins>
      <w:ins w:id="1539" w:author="ERCOT 062223" w:date="2023-05-10T12:58:00Z">
        <w:r w:rsidRPr="00DC447B">
          <w:t>IBRs</w:t>
        </w:r>
      </w:ins>
      <w:ins w:id="1540" w:author="ERCOT 062223" w:date="2023-06-18T08:43:00Z">
        <w:r>
          <w:t>)</w:t>
        </w:r>
      </w:ins>
      <w:ins w:id="1541" w:author="ERCOT 081823" w:date="2023-08-10T10:37:00Z">
        <w:r>
          <w:t xml:space="preserve"> and Type 1 </w:t>
        </w:r>
      </w:ins>
      <w:ins w:id="1542" w:author="ERCOT 081823" w:date="2023-08-10T11:06:00Z">
        <w:r>
          <w:t>Wind-powered Generation Resources (</w:t>
        </w:r>
      </w:ins>
      <w:ins w:id="1543" w:author="ERCOT 081823" w:date="2023-08-10T10:37:00Z">
        <w:r>
          <w:t>WGRs</w:t>
        </w:r>
      </w:ins>
      <w:ins w:id="1544" w:author="ERCOT 081823" w:date="2023-08-10T11:06:00Z">
        <w:r>
          <w:t>)</w:t>
        </w:r>
      </w:ins>
      <w:ins w:id="1545" w:author="ERCOT 081823" w:date="2023-08-10T10:37:00Z">
        <w:r>
          <w:t xml:space="preserve"> and Type 2 WGRs</w:t>
        </w:r>
      </w:ins>
      <w:ins w:id="1546" w:author="ERCOT 062223" w:date="2023-05-10T12:58:00Z">
        <w:r w:rsidRPr="00DC447B">
          <w:t xml:space="preserve"> interconnect</w:t>
        </w:r>
        <w:r>
          <w:t>ed</w:t>
        </w:r>
        <w:r w:rsidRPr="00DC447B">
          <w:t xml:space="preserve"> to the ERCOT Transmission Grid shall </w:t>
        </w:r>
      </w:ins>
      <w:ins w:id="1547" w:author="ERCOT 062223" w:date="2023-05-10T13:03:00Z">
        <w:r>
          <w:t xml:space="preserve">comply with voltage </w:t>
        </w:r>
      </w:ins>
      <w:ins w:id="1548" w:author="ERCOT 062223" w:date="2023-05-10T12:58:00Z">
        <w:r w:rsidRPr="00DC447B">
          <w:t>ride</w:t>
        </w:r>
      </w:ins>
      <w:ins w:id="1549" w:author="ERCOT 062223" w:date="2023-05-10T13:03:00Z">
        <w:r>
          <w:t>-</w:t>
        </w:r>
      </w:ins>
      <w:ins w:id="1550" w:author="ERCOT 062223" w:date="2023-05-10T12:58:00Z">
        <w:r w:rsidRPr="00DC447B">
          <w:t xml:space="preserve">through </w:t>
        </w:r>
      </w:ins>
      <w:ins w:id="1551" w:author="ERCOT 062223" w:date="2023-05-10T19:36:00Z">
        <w:r>
          <w:t xml:space="preserve">requirements </w:t>
        </w:r>
      </w:ins>
      <w:ins w:id="1552" w:author="ERCOT 062223" w:date="2023-05-10T13:03:00Z">
        <w:r>
          <w:t>as follows:</w:t>
        </w:r>
      </w:ins>
    </w:p>
    <w:p w14:paraId="3CFCDAA6" w14:textId="77777777" w:rsidR="00AF55CC" w:rsidRDefault="00AF55CC" w:rsidP="00AF55CC">
      <w:pPr>
        <w:spacing w:after="240"/>
        <w:ind w:left="1440" w:hanging="720"/>
        <w:rPr>
          <w:ins w:id="1553" w:author="ERCOT 062223" w:date="2023-05-10T18:44:00Z"/>
        </w:rPr>
      </w:pPr>
      <w:ins w:id="1554" w:author="ERCOT 062223" w:date="2023-05-10T18:44:00Z">
        <w:r>
          <w:t>(a)</w:t>
        </w:r>
        <w:r>
          <w:tab/>
          <w:t>Section 2.9.1.1</w:t>
        </w:r>
      </w:ins>
      <w:ins w:id="1555" w:author="ERCOT 062223" w:date="2023-06-18T08:45:00Z">
        <w:r>
          <w:t>, Preferred Voltage Ri</w:t>
        </w:r>
      </w:ins>
      <w:ins w:id="1556" w:author="ERCOT 062223" w:date="2023-06-18T19:10:00Z">
        <w:r>
          <w:t>d</w:t>
        </w:r>
      </w:ins>
      <w:ins w:id="1557" w:author="ERCOT 062223" w:date="2023-06-18T08:45:00Z">
        <w:r>
          <w:t>e-Through Requirements for Transmission-Connected Inverter</w:t>
        </w:r>
      </w:ins>
      <w:ins w:id="1558" w:author="ERCOT 062223" w:date="2023-06-18T08:46:00Z">
        <w:r>
          <w:t>-</w:t>
        </w:r>
      </w:ins>
      <w:ins w:id="1559" w:author="ERCOT 062223" w:date="2023-06-18T08:45:00Z">
        <w:r>
          <w:t>Based Resources (IBRs)</w:t>
        </w:r>
      </w:ins>
      <w:ins w:id="1560" w:author="ERCOT 081823" w:date="2023-08-10T10:44:00Z">
        <w:r>
          <w:t xml:space="preserve"> </w:t>
        </w:r>
      </w:ins>
      <w:ins w:id="1561" w:author="ERCOT 062223" w:date="2023-05-10T18:44:00Z">
        <w:r>
          <w:t>shall appl</w:t>
        </w:r>
      </w:ins>
      <w:ins w:id="1562" w:author="ERCOT 062223" w:date="2023-06-20T11:28:00Z">
        <w:r>
          <w:t>y</w:t>
        </w:r>
      </w:ins>
      <w:ins w:id="1563" w:author="ERCOT 062223" w:date="2023-05-10T18:44:00Z">
        <w:r>
          <w:t xml:space="preserve"> to:</w:t>
        </w:r>
      </w:ins>
    </w:p>
    <w:p w14:paraId="4B5CD8A9" w14:textId="552F2C72" w:rsidR="00AF55CC" w:rsidRDefault="00AF55CC" w:rsidP="00AF55CC">
      <w:pPr>
        <w:spacing w:after="240"/>
        <w:ind w:left="2160" w:hanging="720"/>
        <w:rPr>
          <w:ins w:id="1564" w:author="ERCOT 062223" w:date="2023-05-10T18:44:00Z"/>
        </w:rPr>
      </w:pPr>
      <w:ins w:id="1565" w:author="ERCOT 062223" w:date="2023-05-10T18:44:00Z">
        <w:r>
          <w:t>(</w:t>
        </w:r>
        <w:proofErr w:type="spellStart"/>
        <w:r>
          <w:t>i</w:t>
        </w:r>
        <w:proofErr w:type="spellEnd"/>
        <w:r>
          <w:t>)</w:t>
        </w:r>
        <w:r>
          <w:tab/>
          <w:t>IBRs with a</w:t>
        </w:r>
      </w:ins>
      <w:ins w:id="1566" w:author="ERCOT 062223" w:date="2023-06-16T10:19:00Z">
        <w:r>
          <w:t xml:space="preserve"> </w:t>
        </w:r>
        <w:r w:rsidRPr="00E85633">
          <w:t>Standard Generati</w:t>
        </w:r>
      </w:ins>
      <w:ins w:id="1567" w:author="ERCOT 062223" w:date="2023-06-18T08:52:00Z">
        <w:r>
          <w:t>o</w:t>
        </w:r>
      </w:ins>
      <w:ins w:id="1568" w:author="ERCOT 062223" w:date="2023-06-16T10:19:00Z">
        <w:r w:rsidRPr="00E85633">
          <w:t xml:space="preserve">n Interconnection Agreement </w:t>
        </w:r>
        <w:r>
          <w:t>(</w:t>
        </w:r>
      </w:ins>
      <w:ins w:id="1569" w:author="ERCOT 062223" w:date="2023-05-10T18:44:00Z">
        <w:r>
          <w:t>SGIA</w:t>
        </w:r>
      </w:ins>
      <w:ins w:id="1570" w:author="ERCOT 062223" w:date="2023-06-16T10:19:00Z">
        <w:r>
          <w:t>) executed</w:t>
        </w:r>
      </w:ins>
      <w:ins w:id="1571" w:author="ERCOT 062223" w:date="2023-05-10T18:44:00Z">
        <w:r>
          <w:t xml:space="preserve"> on or after </w:t>
        </w:r>
      </w:ins>
      <w:ins w:id="1572" w:author="ERCOT 062223" w:date="2023-06-14T17:59:00Z">
        <w:r>
          <w:t>June</w:t>
        </w:r>
      </w:ins>
      <w:ins w:id="1573" w:author="ERCOT 062223" w:date="2023-05-15T11:35:00Z">
        <w:r>
          <w:t xml:space="preserve"> 1, 202</w:t>
        </w:r>
      </w:ins>
      <w:ins w:id="1574" w:author="Southern Power 090523" w:date="2023-08-31T15:44:00Z">
        <w:r w:rsidR="0011252B">
          <w:t>6</w:t>
        </w:r>
      </w:ins>
      <w:ins w:id="1575" w:author="ERCOT 062223" w:date="2023-05-15T11:35:00Z">
        <w:del w:id="1576" w:author="Southern Power 090523" w:date="2023-08-31T15:44:00Z">
          <w:r w:rsidDel="0011252B">
            <w:delText>3</w:delText>
          </w:r>
        </w:del>
      </w:ins>
      <w:ins w:id="1577" w:author="ERCOT 062223" w:date="2023-05-11T11:22:00Z">
        <w:r>
          <w:t>.</w:t>
        </w:r>
      </w:ins>
    </w:p>
    <w:p w14:paraId="43F0BABD" w14:textId="3D10F37C" w:rsidR="00AF55CC" w:rsidRDefault="00AF55CC" w:rsidP="00AF55CC">
      <w:pPr>
        <w:spacing w:after="240"/>
        <w:ind w:left="2160" w:hanging="720"/>
        <w:rPr>
          <w:ins w:id="1578" w:author="ERCOT 062223" w:date="2023-05-11T11:21:00Z"/>
        </w:rPr>
      </w:pPr>
      <w:ins w:id="1579" w:author="ERCOT 062223" w:date="2023-05-10T18:44:00Z">
        <w:r>
          <w:t>(ii)</w:t>
        </w:r>
        <w:r>
          <w:tab/>
          <w:t>IBRs</w:t>
        </w:r>
        <w:r w:rsidRPr="000F0C5D">
          <w:t xml:space="preserve"> that </w:t>
        </w:r>
        <w:r>
          <w:t>implement any modification</w:t>
        </w:r>
        <w:r w:rsidRPr="000F0C5D">
          <w:t xml:space="preserve">, as described in paragraph (1)(c) of Planning Guide Section 5.2.1, Applicability, </w:t>
        </w:r>
        <w:r>
          <w:t xml:space="preserve">for which a </w:t>
        </w:r>
      </w:ins>
      <w:ins w:id="1580" w:author="ERCOT 062223" w:date="2023-05-16T18:36:00Z">
        <w:r w:rsidRPr="00363DBB">
          <w:t>Generator Interconnection or Modification</w:t>
        </w:r>
        <w:r>
          <w:t xml:space="preserve"> (</w:t>
        </w:r>
      </w:ins>
      <w:ins w:id="1581" w:author="ERCOT 062223" w:date="2023-05-10T18:44:00Z">
        <w:r>
          <w:t>GIM</w:t>
        </w:r>
      </w:ins>
      <w:ins w:id="1582" w:author="ERCOT 062223" w:date="2023-05-16T18:36:00Z">
        <w:r>
          <w:t>)</w:t>
        </w:r>
      </w:ins>
      <w:ins w:id="1583" w:author="ERCOT 062223" w:date="2023-05-10T18:44:00Z">
        <w:r>
          <w:t xml:space="preserve"> was initiated on or after </w:t>
        </w:r>
      </w:ins>
      <w:ins w:id="1584" w:author="ERCOT 062223" w:date="2023-06-14T17:59:00Z">
        <w:r>
          <w:t>June</w:t>
        </w:r>
      </w:ins>
      <w:ins w:id="1585" w:author="ERCOT 062223" w:date="2023-05-10T18:44:00Z">
        <w:r>
          <w:t xml:space="preserve"> 1, 202</w:t>
        </w:r>
      </w:ins>
      <w:ins w:id="1586" w:author="Southern Power 090523" w:date="2023-08-31T15:44:00Z">
        <w:r w:rsidR="0011252B">
          <w:t>6</w:t>
        </w:r>
      </w:ins>
      <w:ins w:id="1587" w:author="ERCOT 062223" w:date="2023-05-15T11:36:00Z">
        <w:del w:id="1588" w:author="Southern Power 090523" w:date="2023-08-31T15:44:00Z">
          <w:r w:rsidDel="0011252B">
            <w:delText>3</w:delText>
          </w:r>
        </w:del>
      </w:ins>
      <w:ins w:id="1589" w:author="Southern Power 090523" w:date="2023-08-31T15:45:00Z">
        <w:r w:rsidR="0011252B">
          <w:t>,</w:t>
        </w:r>
      </w:ins>
      <w:ins w:id="1590" w:author="ERCOT 081823" w:date="2023-08-10T10:56:00Z">
        <w:r w:rsidRPr="00B71356">
          <w:t xml:space="preserve"> </w:t>
        </w:r>
        <w:r>
          <w:t xml:space="preserve">unless the modification was fully implemented prior to January 1, 2028 to comply </w:t>
        </w:r>
      </w:ins>
      <w:ins w:id="1591" w:author="ERCOT 081823" w:date="2023-08-10T10:57:00Z">
        <w:r>
          <w:t>with Section 2.9.1.2, Legacy Voltage Ride-Through Requirements for Transmission-Connected Inverter-Based Resources (IBRs) and Type 1 and Type 2 Wind-</w:t>
        </w:r>
      </w:ins>
      <w:ins w:id="1592" w:author="ERCOT 081823" w:date="2023-08-10T10:58:00Z">
        <w:r>
          <w:t>P</w:t>
        </w:r>
      </w:ins>
      <w:ins w:id="1593" w:author="ERCOT 081823" w:date="2023-08-10T10:57:00Z">
        <w:r>
          <w:t>owered Generation Resources (WGRs)</w:t>
        </w:r>
      </w:ins>
      <w:ins w:id="1594" w:author="ERCOT 062223" w:date="2023-06-18T08:53:00Z">
        <w:r>
          <w:t>.</w:t>
        </w:r>
      </w:ins>
    </w:p>
    <w:p w14:paraId="0538BB5B" w14:textId="77777777" w:rsidR="00AF55CC" w:rsidDel="00B71356" w:rsidRDefault="00AF55CC" w:rsidP="00AF55CC">
      <w:pPr>
        <w:spacing w:after="240"/>
        <w:ind w:left="2160" w:hanging="720"/>
        <w:rPr>
          <w:ins w:id="1595" w:author="ERCOT 062223" w:date="2023-05-10T18:44:00Z"/>
          <w:del w:id="1596" w:author="ERCOT 081823" w:date="2023-08-10T11:01:00Z"/>
        </w:rPr>
      </w:pPr>
      <w:ins w:id="1597" w:author="ERCOT 062223" w:date="2023-05-11T11:21:00Z">
        <w:del w:id="1598" w:author="ERCOT 081823" w:date="2023-08-10T11:01:00Z">
          <w:r w:rsidDel="00B71356">
            <w:delText>(iii)</w:delText>
          </w:r>
          <w:r w:rsidDel="00B71356">
            <w:tab/>
            <w:delText xml:space="preserve">Certain IBRs </w:delText>
          </w:r>
        </w:del>
      </w:ins>
      <w:ins w:id="1599" w:author="ERCOT 062223" w:date="2023-05-11T11:22:00Z">
        <w:del w:id="1600" w:author="ERCOT 081823" w:date="2023-08-10T11:01:00Z">
          <w:r w:rsidDel="00B71356">
            <w:delText xml:space="preserve">after December 31, 2027 in accordance with </w:delText>
          </w:r>
        </w:del>
      </w:ins>
      <w:ins w:id="1601" w:author="ERCOT 062223" w:date="2023-06-18T08:55:00Z">
        <w:del w:id="1602" w:author="ERCOT 081823" w:date="2023-08-10T11:01:00Z">
          <w:r w:rsidDel="00B71356">
            <w:delText xml:space="preserve">paragraph (8) of </w:delText>
          </w:r>
        </w:del>
      </w:ins>
      <w:ins w:id="1603" w:author="ERCOT 062223" w:date="2023-05-11T11:22:00Z">
        <w:del w:id="1604" w:author="ERCOT 081823" w:date="2023-08-10T11:01:00Z">
          <w:r w:rsidDel="00B71356">
            <w:delText>Section 2.9.1.2 (8)</w:delText>
          </w:r>
        </w:del>
      </w:ins>
      <w:ins w:id="1605" w:author="ERCOT 062223" w:date="2023-06-18T08:55:00Z">
        <w:del w:id="1606" w:author="ERCOT 081823" w:date="2023-08-10T11:01:00Z">
          <w:r w:rsidDel="00B71356">
            <w:delText>, Legacy Voltage Ride-Through Requirements for Transmission-Connected Inv</w:delText>
          </w:r>
        </w:del>
      </w:ins>
      <w:ins w:id="1607" w:author="ERCOT 062223" w:date="2023-06-18T08:56:00Z">
        <w:del w:id="1608" w:author="ERCOT 081823" w:date="2023-08-10T11:01:00Z">
          <w:r w:rsidDel="00B71356">
            <w:delText>erter-Based Resources (IBRs)</w:delText>
          </w:r>
        </w:del>
      </w:ins>
      <w:ins w:id="1609" w:author="ERCOT 062223" w:date="2023-05-11T11:22:00Z">
        <w:del w:id="1610" w:author="ERCOT 081823" w:date="2023-08-10T11:01:00Z">
          <w:r w:rsidDel="00B71356">
            <w:delText>.</w:delText>
          </w:r>
        </w:del>
      </w:ins>
    </w:p>
    <w:p w14:paraId="6C784B9A" w14:textId="77777777" w:rsidR="00AF55CC" w:rsidRDefault="00AF55CC" w:rsidP="00AF55CC">
      <w:pPr>
        <w:spacing w:after="240"/>
        <w:ind w:left="1440" w:hanging="720"/>
        <w:rPr>
          <w:ins w:id="1611" w:author="ERCOT 062223" w:date="2023-06-15T15:32:00Z"/>
        </w:rPr>
      </w:pPr>
      <w:ins w:id="1612" w:author="ERCOT 062223" w:date="2023-05-10T13:04:00Z">
        <w:r>
          <w:t>(</w:t>
        </w:r>
      </w:ins>
      <w:ins w:id="1613" w:author="ERCOT 062223" w:date="2023-05-10T19:00:00Z">
        <w:r>
          <w:t>b</w:t>
        </w:r>
      </w:ins>
      <w:ins w:id="1614" w:author="ERCOT 062223" w:date="2023-05-10T13:04:00Z">
        <w:r>
          <w:t>)</w:t>
        </w:r>
      </w:ins>
      <w:ins w:id="1615" w:author="ERCOT 062223" w:date="2023-05-10T13:05:00Z">
        <w:r>
          <w:tab/>
        </w:r>
      </w:ins>
      <w:ins w:id="1616" w:author="ERCOT 062223" w:date="2023-05-10T13:04:00Z">
        <w:r>
          <w:t>Section 2.9.1.</w:t>
        </w:r>
      </w:ins>
      <w:ins w:id="1617" w:author="ERCOT 062223" w:date="2023-05-10T18:57:00Z">
        <w:r>
          <w:t>2</w:t>
        </w:r>
      </w:ins>
      <w:ins w:id="1618" w:author="ERCOT 062223" w:date="2023-05-10T13:04:00Z">
        <w:r>
          <w:t xml:space="preserve"> shall appl</w:t>
        </w:r>
      </w:ins>
      <w:ins w:id="1619" w:author="ERCOT 062223" w:date="2023-06-20T11:28:00Z">
        <w:r>
          <w:t>y</w:t>
        </w:r>
      </w:ins>
      <w:ins w:id="1620" w:author="ERCOT 062223" w:date="2023-05-10T13:04:00Z">
        <w:r>
          <w:t xml:space="preserve"> to</w:t>
        </w:r>
      </w:ins>
      <w:ins w:id="1621" w:author="ERCOT 062223" w:date="2023-05-10T18:58:00Z">
        <w:r>
          <w:t xml:space="preserve"> </w:t>
        </w:r>
      </w:ins>
      <w:ins w:id="1622" w:author="ERCOT 062223" w:date="2023-05-10T13:06:00Z">
        <w:r>
          <w:t xml:space="preserve">IBRs </w:t>
        </w:r>
      </w:ins>
      <w:ins w:id="1623" w:author="ERCOT 062223" w:date="2023-05-10T18:58:00Z">
        <w:r>
          <w:t>not subject to S</w:t>
        </w:r>
      </w:ins>
      <w:ins w:id="1624" w:author="ERCOT 062223" w:date="2023-05-10T18:59:00Z">
        <w:r>
          <w:t>ection 2.9.1.1</w:t>
        </w:r>
      </w:ins>
      <w:ins w:id="1625" w:author="ERCOT 081823" w:date="2023-08-10T11:13:00Z">
        <w:r>
          <w:t>,</w:t>
        </w:r>
      </w:ins>
      <w:ins w:id="1626" w:author="ERCOT 081823" w:date="2023-08-10T11:03:00Z">
        <w:r>
          <w:t xml:space="preserve"> and Type 1 and Type 2 WGRs</w:t>
        </w:r>
      </w:ins>
      <w:ins w:id="1627" w:author="ERCOT 081823" w:date="2023-08-10T11:04:00Z">
        <w:r>
          <w:t>.</w:t>
        </w:r>
      </w:ins>
    </w:p>
    <w:p w14:paraId="5DF93FF7" w14:textId="67F2AFF4" w:rsidR="00AF55CC" w:rsidRDefault="00AF55CC" w:rsidP="00AF55CC">
      <w:pPr>
        <w:spacing w:after="240"/>
        <w:ind w:left="720" w:hanging="720"/>
        <w:rPr>
          <w:ins w:id="1628" w:author="ERCOT 062223" w:date="2023-06-15T15:36:00Z"/>
        </w:rPr>
      </w:pPr>
      <w:ins w:id="1629" w:author="ERCOT 062223" w:date="2023-06-15T15:32:00Z">
        <w:r>
          <w:lastRenderedPageBreak/>
          <w:t>(2)</w:t>
        </w:r>
      </w:ins>
      <w:ins w:id="1630" w:author="ERCOT 062223" w:date="2023-06-15T15:34:00Z">
        <w:r>
          <w:tab/>
        </w:r>
      </w:ins>
      <w:ins w:id="1631" w:author="ERCOT 062223" w:date="2023-06-15T15:32:00Z">
        <w:r>
          <w:t>IBRs</w:t>
        </w:r>
      </w:ins>
      <w:ins w:id="1632" w:author="ERCOT 062223" w:date="2023-06-20T11:29:00Z">
        <w:del w:id="1633" w:author="ERCOT 081823" w:date="2023-08-10T11:21:00Z">
          <w:r w:rsidDel="00515845">
            <w:delText>:</w:delText>
          </w:r>
        </w:del>
      </w:ins>
      <w:ins w:id="1634" w:author="ERCOT 062223" w:date="2023-06-15T15:32:00Z">
        <w:del w:id="1635" w:author="ERCOT 081823" w:date="2023-08-10T11:21:00Z">
          <w:r w:rsidDel="00515845">
            <w:delText xml:space="preserve"> </w:delText>
          </w:r>
        </w:del>
      </w:ins>
      <w:ins w:id="1636" w:author="ERCOT 062223" w:date="2023-06-20T11:29:00Z">
        <w:del w:id="1637" w:author="ERCOT 081823" w:date="2023-08-10T11:21:00Z">
          <w:r w:rsidDel="00515845">
            <w:delText>(i)</w:delText>
          </w:r>
        </w:del>
        <w:r>
          <w:t xml:space="preserve"> </w:t>
        </w:r>
      </w:ins>
      <w:ins w:id="1638" w:author="ERCOT 062223" w:date="2023-06-15T15:32:00Z">
        <w:r>
          <w:t xml:space="preserve">with an SGIA </w:t>
        </w:r>
      </w:ins>
      <w:ins w:id="1639" w:author="ERCOT 062223" w:date="2023-06-18T10:49:00Z">
        <w:r>
          <w:t xml:space="preserve">executed </w:t>
        </w:r>
      </w:ins>
      <w:ins w:id="1640" w:author="ERCOT 062223" w:date="2023-06-15T15:32:00Z">
        <w:r>
          <w:t>on or</w:t>
        </w:r>
        <w:del w:id="1641" w:author="ERCOT 081823" w:date="2023-08-10T11:16:00Z">
          <w:r w:rsidDel="00515845">
            <w:delText xml:space="preserve"> </w:delText>
          </w:r>
        </w:del>
      </w:ins>
      <w:bookmarkStart w:id="1642" w:name="_Hlk142558511"/>
      <w:ins w:id="1643" w:author="ERCOT 062223" w:date="2023-06-20T11:30:00Z">
        <w:del w:id="1644" w:author="ERCOT 081823" w:date="2023-08-10T11:16:00Z">
          <w:r w:rsidDel="00515845">
            <w:delText>(ii)</w:delText>
          </w:r>
        </w:del>
        <w:bookmarkEnd w:id="1642"/>
        <w:r>
          <w:t xml:space="preserve"> </w:t>
        </w:r>
      </w:ins>
      <w:ins w:id="1645" w:author="ERCOT 062223" w:date="2023-06-15T15:32:00Z">
        <w:r>
          <w:t>after June 1, 202</w:t>
        </w:r>
      </w:ins>
      <w:ins w:id="1646" w:author="Southern Power 090523" w:date="2023-08-31T15:45:00Z">
        <w:r w:rsidR="0011252B">
          <w:t>6</w:t>
        </w:r>
      </w:ins>
      <w:ins w:id="1647" w:author="ERCOT 062223" w:date="2023-06-15T15:32:00Z">
        <w:del w:id="1648" w:author="Southern Power 090523" w:date="2023-08-31T15:45:00Z">
          <w:r w:rsidDel="0011252B">
            <w:delText>3</w:delText>
          </w:r>
        </w:del>
      </w:ins>
      <w:ins w:id="1649" w:author="Southern Power 090523" w:date="2023-08-31T15:45:00Z">
        <w:r w:rsidR="0011252B">
          <w:t>,</w:t>
        </w:r>
      </w:ins>
      <w:ins w:id="1650" w:author="ERCOT 062223" w:date="2023-06-15T15:33:00Z">
        <w:r>
          <w:t xml:space="preserve"> or that implement any modification, as described in paragraph (1)(c) of Planning Guide Section 5.2.1, Applicability, for which a </w:t>
        </w:r>
        <w:del w:id="1651" w:author="ERCOT 081823" w:date="2023-08-10T11:18:00Z">
          <w:r w:rsidDel="00515845">
            <w:delText>Generator Interconnection or Modification (</w:delText>
          </w:r>
        </w:del>
        <w:r>
          <w:t>GIM</w:t>
        </w:r>
        <w:del w:id="1652" w:author="ERCOT 081823" w:date="2023-08-10T11:18:00Z">
          <w:r w:rsidDel="00515845">
            <w:delText>)</w:delText>
          </w:r>
        </w:del>
        <w:r>
          <w:t xml:space="preserve"> was initiated on or after June 1, 202</w:t>
        </w:r>
      </w:ins>
      <w:ins w:id="1653" w:author="Southern Power 090523" w:date="2023-08-31T15:45:00Z">
        <w:r w:rsidR="0011252B">
          <w:t>6</w:t>
        </w:r>
      </w:ins>
      <w:ins w:id="1654" w:author="ERCOT 062223" w:date="2023-06-15T15:33:00Z">
        <w:del w:id="1655" w:author="Southern Power 090523" w:date="2023-08-31T15:45:00Z">
          <w:r w:rsidDel="0011252B">
            <w:delText>3</w:delText>
          </w:r>
        </w:del>
      </w:ins>
      <w:ins w:id="1656" w:author="ERCOT 062223" w:date="2023-06-15T15:34:00Z">
        <w:r>
          <w:t xml:space="preserve">, shall </w:t>
        </w:r>
      </w:ins>
      <w:ins w:id="1657" w:author="ERCOT 062223" w:date="2023-06-19T15:27:00Z">
        <w:r>
          <w:t xml:space="preserve">meet </w:t>
        </w:r>
      </w:ins>
      <w:ins w:id="1658" w:author="ERCOT 062223" w:date="2023-06-19T15:28:00Z">
        <w:r>
          <w:t xml:space="preserve">or exceed </w:t>
        </w:r>
      </w:ins>
      <w:ins w:id="1659" w:author="ERCOT 062223" w:date="2023-06-19T15:27:00Z">
        <w:r>
          <w:t>the capability and performance requirements in</w:t>
        </w:r>
      </w:ins>
      <w:ins w:id="1660" w:author="ERCOT 062223" w:date="2023-06-15T15:34:00Z">
        <w:r>
          <w:t xml:space="preserve"> </w:t>
        </w:r>
      </w:ins>
      <w:ins w:id="1661" w:author="ERCOT 062223" w:date="2023-06-15T15:36:00Z">
        <w:r>
          <w:t xml:space="preserve">the following </w:t>
        </w:r>
      </w:ins>
      <w:ins w:id="1662" w:author="ERCOT 062223" w:date="2023-06-18T10:25:00Z">
        <w:r>
          <w:t xml:space="preserve">sections of </w:t>
        </w:r>
      </w:ins>
      <w:ins w:id="1663" w:author="ERCOT 062223" w:date="2023-06-18T10:24:00Z">
        <w:r>
          <w:t>Institute of Electric Engineers (</w:t>
        </w:r>
      </w:ins>
      <w:ins w:id="1664" w:author="ERCOT 062223" w:date="2023-06-15T15:34:00Z">
        <w:r>
          <w:t>I</w:t>
        </w:r>
      </w:ins>
      <w:ins w:id="1665" w:author="ERCOT 062223" w:date="2023-06-15T15:35:00Z">
        <w:r>
          <w:t>EEE</w:t>
        </w:r>
      </w:ins>
      <w:ins w:id="1666" w:author="ERCOT 062223" w:date="2023-06-18T10:24:00Z">
        <w:r>
          <w:t>)</w:t>
        </w:r>
      </w:ins>
      <w:ins w:id="1667" w:author="ERCOT 062223" w:date="2023-06-15T15:35:00Z">
        <w:r>
          <w:t xml:space="preserve"> 2800-2022</w:t>
        </w:r>
      </w:ins>
      <w:ins w:id="1668" w:author="ERCOT 062223" w:date="2023-06-19T07:51:00Z">
        <w:r>
          <w:t>,</w:t>
        </w:r>
      </w:ins>
      <w:ins w:id="1669" w:author="ERCOT 062223" w:date="2023-06-15T15:36:00Z">
        <w:r>
          <w:t xml:space="preserve"> </w:t>
        </w:r>
      </w:ins>
      <w:ins w:id="1670" w:author="ERCOT 062223" w:date="2023-06-18T10:26:00Z">
        <w:r>
          <w:t xml:space="preserve">Standard for </w:t>
        </w:r>
      </w:ins>
      <w:ins w:id="1671" w:author="ERCOT 062223" w:date="2023-06-18T10:27:00Z">
        <w:r>
          <w:t>Interconnection and Interoperability of Inverter-Based Resources (IBRs) Interconnecting with Associated Transmission Electric Power Systems</w:t>
        </w:r>
      </w:ins>
      <w:ins w:id="1672" w:author="ERCOT 081823" w:date="2023-08-10T11:19:00Z">
        <w:r>
          <w:t xml:space="preserve"> “IEEE</w:t>
        </w:r>
      </w:ins>
      <w:ins w:id="1673" w:author="ERCOT 081823" w:date="2023-08-10T11:20:00Z">
        <w:r>
          <w:t xml:space="preserve"> 2800-2022 standard”</w:t>
        </w:r>
      </w:ins>
      <w:ins w:id="1674" w:author="ERCOT 081823" w:date="2023-08-10T17:16:00Z">
        <w:r>
          <w:t xml:space="preserve"> </w:t>
        </w:r>
      </w:ins>
      <w:ins w:id="1675" w:author="ERCOT 062223" w:date="2023-06-19T07:53:00Z">
        <w:r>
          <w:t>or any suc</w:t>
        </w:r>
      </w:ins>
      <w:ins w:id="1676" w:author="ERCOT 062223" w:date="2023-06-19T07:55:00Z">
        <w:r>
          <w:t>c</w:t>
        </w:r>
      </w:ins>
      <w:ins w:id="1677" w:author="ERCOT 062223" w:date="2023-06-19T07:53:00Z">
        <w:r>
          <w:t>essor</w:t>
        </w:r>
      </w:ins>
      <w:ins w:id="1678" w:author="ERCOT 062223" w:date="2023-06-19T15:29:00Z">
        <w:r>
          <w:t xml:space="preserve"> IEEE standard</w:t>
        </w:r>
      </w:ins>
      <w:ins w:id="1679" w:author="ERCOT 062223" w:date="2023-06-15T15:38:00Z">
        <w:r>
          <w:t>, including any int</w:t>
        </w:r>
      </w:ins>
      <w:ins w:id="1680" w:author="ERCOT 062223" w:date="2023-06-15T15:42:00Z">
        <w:r>
          <w:t>ra</w:t>
        </w:r>
      </w:ins>
      <w:ins w:id="1681" w:author="ERCOT 062223" w:date="2023-06-15T15:38:00Z">
        <w:r>
          <w:t>-standard cross references</w:t>
        </w:r>
      </w:ins>
      <w:ins w:id="1682" w:author="ERCOT 062223" w:date="2023-06-15T15:39:00Z">
        <w:r>
          <w:t xml:space="preserve"> or definitions</w:t>
        </w:r>
      </w:ins>
      <w:ins w:id="1683" w:author="ERCOT 062223" w:date="2023-06-15T15:38:00Z">
        <w:r>
          <w:t>,</w:t>
        </w:r>
      </w:ins>
      <w:ins w:id="1684" w:author="ERCOT 062223" w:date="2023-06-15T15:37:00Z">
        <w:r>
          <w:t xml:space="preserve"> unless otherwise clarified, modified, or exempted in the ERCOT Protocols</w:t>
        </w:r>
      </w:ins>
      <w:ins w:id="1685" w:author="ERCOT 062223" w:date="2023-06-15T17:04:00Z">
        <w:r>
          <w:t>,</w:t>
        </w:r>
      </w:ins>
      <w:ins w:id="1686" w:author="ERCOT 062223" w:date="2023-06-15T15:37:00Z">
        <w:r>
          <w:t xml:space="preserve"> </w:t>
        </w:r>
      </w:ins>
      <w:ins w:id="1687" w:author="ERCOT 062223" w:date="2023-06-18T09:03:00Z">
        <w:r>
          <w:t xml:space="preserve">these </w:t>
        </w:r>
      </w:ins>
      <w:ins w:id="1688" w:author="ERCOT 062223" w:date="2023-06-15T15:37:00Z">
        <w:r>
          <w:t>Operating Guides</w:t>
        </w:r>
      </w:ins>
      <w:ins w:id="1689" w:author="ERCOT 062223" w:date="2023-06-15T17:05:00Z">
        <w:r>
          <w:t>, or Planning Guide</w:t>
        </w:r>
      </w:ins>
      <w:ins w:id="1690" w:author="ERCOT 062223" w:date="2023-06-15T15:36:00Z">
        <w:r>
          <w:t>:</w:t>
        </w:r>
      </w:ins>
    </w:p>
    <w:p w14:paraId="3E17CBA9" w14:textId="77777777" w:rsidR="00AF55CC" w:rsidRDefault="00AF55CC" w:rsidP="00AF55CC">
      <w:pPr>
        <w:spacing w:after="240"/>
        <w:ind w:left="1440" w:hanging="720"/>
        <w:rPr>
          <w:ins w:id="1691" w:author="ERCOT 062223" w:date="2023-06-15T15:37:00Z"/>
        </w:rPr>
      </w:pPr>
      <w:ins w:id="1692" w:author="ERCOT 062223" w:date="2023-06-15T15:37:00Z">
        <w:r>
          <w:t>(a)</w:t>
        </w:r>
        <w:r>
          <w:tab/>
        </w:r>
      </w:ins>
      <w:ins w:id="1693" w:author="ERCOT 062223" w:date="2023-06-15T15:36:00Z">
        <w:r>
          <w:t>Section 5</w:t>
        </w:r>
      </w:ins>
      <w:ins w:id="1694" w:author="ERCOT 062223" w:date="2023-06-19T08:03:00Z">
        <w:r>
          <w:t>,</w:t>
        </w:r>
      </w:ins>
      <w:ins w:id="1695" w:author="ERCOT 062223" w:date="2023-06-15T15:39:00Z">
        <w:r>
          <w:t xml:space="preserve"> </w:t>
        </w:r>
      </w:ins>
      <w:ins w:id="1696" w:author="ERCOT 062223" w:date="2023-06-15T15:37:00Z">
        <w:r>
          <w:t>Reactive power-voltage control requirements within the continuous operatio</w:t>
        </w:r>
      </w:ins>
      <w:ins w:id="1697" w:author="ERCOT 062223" w:date="2023-06-15T15:41:00Z">
        <w:r>
          <w:t>n</w:t>
        </w:r>
      </w:ins>
      <w:ins w:id="1698" w:author="ERCOT 062223" w:date="2023-06-15T15:37:00Z">
        <w:r>
          <w:t xml:space="preserve"> region</w:t>
        </w:r>
      </w:ins>
      <w:ins w:id="1699" w:author="ERCOT 062223" w:date="2023-06-19T08:06:00Z">
        <w:r>
          <w:t>;</w:t>
        </w:r>
      </w:ins>
    </w:p>
    <w:p w14:paraId="31ECDF92" w14:textId="77777777" w:rsidR="00AF55CC" w:rsidRDefault="00AF55CC" w:rsidP="00AF55CC">
      <w:pPr>
        <w:spacing w:after="240"/>
        <w:ind w:left="720" w:hanging="720"/>
        <w:rPr>
          <w:ins w:id="1700" w:author="ERCOT 062223" w:date="2023-06-15T15:40:00Z"/>
        </w:rPr>
      </w:pPr>
      <w:ins w:id="1701" w:author="ERCOT 062223" w:date="2023-06-15T15:37:00Z">
        <w:r>
          <w:tab/>
          <w:t>(b)</w:t>
        </w:r>
      </w:ins>
      <w:ins w:id="1702" w:author="ERCOT 062223" w:date="2023-06-15T15:38:00Z">
        <w:r>
          <w:tab/>
          <w:t>Section 7</w:t>
        </w:r>
      </w:ins>
      <w:ins w:id="1703" w:author="ERCOT 062223" w:date="2023-06-19T08:03:00Z">
        <w:r>
          <w:t>,</w:t>
        </w:r>
      </w:ins>
      <w:ins w:id="1704" w:author="ERCOT 062223" w:date="2023-06-15T15:38:00Z">
        <w:r>
          <w:t xml:space="preserve"> Response</w:t>
        </w:r>
      </w:ins>
      <w:ins w:id="1705" w:author="ERCOT 062223" w:date="2023-06-15T15:39:00Z">
        <w:r>
          <w:t xml:space="preserve"> to TS abnormal conditions</w:t>
        </w:r>
      </w:ins>
      <w:ins w:id="1706" w:author="ERCOT 062223" w:date="2023-06-19T08:06:00Z">
        <w:r>
          <w:t>; and</w:t>
        </w:r>
      </w:ins>
    </w:p>
    <w:p w14:paraId="6749C153" w14:textId="77777777" w:rsidR="00AF55CC" w:rsidRDefault="00AF55CC" w:rsidP="00AF55CC">
      <w:pPr>
        <w:spacing w:after="240"/>
        <w:ind w:left="720" w:hanging="720"/>
      </w:pPr>
      <w:ins w:id="1707" w:author="ERCOT 062223" w:date="2023-06-15T15:40:00Z">
        <w:r>
          <w:tab/>
          <w:t>(c)</w:t>
        </w:r>
        <w:r>
          <w:tab/>
          <w:t>Section 9</w:t>
        </w:r>
      </w:ins>
      <w:ins w:id="1708" w:author="ERCOT 062223" w:date="2023-06-20T11:38:00Z">
        <w:r>
          <w:t>,</w:t>
        </w:r>
      </w:ins>
      <w:ins w:id="1709" w:author="ERCOT 062223" w:date="2023-06-15T15:41:00Z">
        <w:r>
          <w:t xml:space="preserve"> Protection</w:t>
        </w:r>
      </w:ins>
      <w:ins w:id="1710" w:author="ERCOT 062223" w:date="2023-06-20T11:35:00Z">
        <w:r>
          <w:t>.</w:t>
        </w:r>
      </w:ins>
    </w:p>
    <w:p w14:paraId="138A6C77" w14:textId="77777777" w:rsidR="00AF55CC" w:rsidRDefault="00AF55CC" w:rsidP="00AF55CC">
      <w:pPr>
        <w:spacing w:after="240"/>
        <w:ind w:left="720" w:hanging="720"/>
        <w:rPr>
          <w:ins w:id="1711" w:author="ERCOT 081823" w:date="2023-08-10T11:26:00Z"/>
        </w:rPr>
      </w:pPr>
      <w:r>
        <w:tab/>
      </w:r>
      <w:ins w:id="1712" w:author="ERCOT 062223" w:date="2023-06-21T09:22:00Z">
        <w:r>
          <w:t xml:space="preserve">All IBR plant requirements and all IBR unit requirements described in the </w:t>
        </w:r>
      </w:ins>
      <w:ins w:id="1713" w:author="ERCOT 081823" w:date="2023-08-10T11:25:00Z">
        <w:r>
          <w:t xml:space="preserve">IEEE 2800-2022 </w:t>
        </w:r>
      </w:ins>
      <w:ins w:id="1714" w:author="ERCOT 062223" w:date="2023-06-21T09:22:00Z">
        <w:r>
          <w:t xml:space="preserve">standard </w:t>
        </w:r>
        <w:del w:id="1715" w:author="ERCOT 081823" w:date="2023-08-10T11:26:00Z">
          <w:r w:rsidDel="002B5EBF">
            <w:delText>are to be applied</w:delText>
          </w:r>
        </w:del>
      </w:ins>
      <w:ins w:id="1716" w:author="ERCOT 081823" w:date="2023-08-10T11:26:00Z">
        <w:r>
          <w:t>apply</w:t>
        </w:r>
      </w:ins>
      <w:ins w:id="1717" w:author="ERCOT 062223" w:date="2023-06-21T09:22:00Z">
        <w:r>
          <w:t xml:space="preserve"> at the Point of Interconnection Bus (POIB) and the individual </w:t>
        </w:r>
        <w:proofErr w:type="gramStart"/>
        <w:r>
          <w:t>inverter based</w:t>
        </w:r>
        <w:proofErr w:type="gramEnd"/>
        <w:r>
          <w:t xml:space="preserve"> unit terminal </w:t>
        </w:r>
      </w:ins>
      <w:ins w:id="1718" w:author="ERCOT 062223" w:date="2023-06-21T09:23:00Z">
        <w:r>
          <w:t xml:space="preserve">respectively </w:t>
        </w:r>
      </w:ins>
      <w:ins w:id="1719" w:author="ERCOT 062223" w:date="2023-06-21T09:22:00Z">
        <w:r>
          <w:t>unless otherwise clarified, modified, or exempted in the ERCOT Protocols</w:t>
        </w:r>
      </w:ins>
      <w:ins w:id="1720" w:author="ERCOT 062223" w:date="2023-06-21T09:23:00Z">
        <w:r>
          <w:t>.</w:t>
        </w:r>
      </w:ins>
    </w:p>
    <w:p w14:paraId="406FC681" w14:textId="3BECF1FB" w:rsidR="00AF55CC" w:rsidRDefault="00AF55CC" w:rsidP="00AF55CC">
      <w:pPr>
        <w:spacing w:after="240"/>
        <w:ind w:left="720" w:hanging="720"/>
        <w:rPr>
          <w:ins w:id="1721" w:author="ERCOT 081823" w:date="2023-08-10T11:41:00Z"/>
        </w:rPr>
      </w:pPr>
      <w:ins w:id="1722" w:author="ERCOT 081823" w:date="2023-08-10T11:26:00Z">
        <w:r>
          <w:tab/>
        </w:r>
      </w:ins>
      <w:ins w:id="1723" w:author="ERCOT 081823" w:date="2023-08-10T11:27:00Z">
        <w:r>
          <w:t>For IBRs with an original SGIA executed before June 1, 202</w:t>
        </w:r>
      </w:ins>
      <w:ins w:id="1724" w:author="Southern Power 090523" w:date="2023-08-31T15:45:00Z">
        <w:r w:rsidR="006D0792">
          <w:t>6</w:t>
        </w:r>
      </w:ins>
      <w:ins w:id="1725" w:author="ERCOT 081823" w:date="2023-08-10T11:27:00Z">
        <w:del w:id="1726" w:author="Southern Power 090523" w:date="2023-08-31T15:45:00Z">
          <w:r w:rsidDel="006D0792">
            <w:delText>3</w:delText>
          </w:r>
        </w:del>
        <w:r>
          <w:t>, any modifications implemented</w:t>
        </w:r>
        <w:r w:rsidRPr="0025751D">
          <w:t xml:space="preserve"> </w:t>
        </w:r>
        <w:r>
          <w:t>prior to January 1, 2028 for complying with Section 2.9.1.2</w:t>
        </w:r>
      </w:ins>
      <w:ins w:id="1727" w:author="ERCOT 081823" w:date="2023-08-10T11:28:00Z">
        <w:r>
          <w:t xml:space="preserve"> </w:t>
        </w:r>
      </w:ins>
      <w:ins w:id="1728" w:author="ERCOT 081823" w:date="2023-08-10T11:27:00Z">
        <w:r>
          <w:t xml:space="preserve">as described </w:t>
        </w:r>
        <w:r w:rsidRPr="000F0C5D">
          <w:t>in paragraph (1)(c) of Planning Guide Section 5.2.1</w:t>
        </w:r>
      </w:ins>
      <w:ins w:id="1729" w:author="ERCOT 081823" w:date="2023-08-10T11:38:00Z">
        <w:r>
          <w:t>,</w:t>
        </w:r>
      </w:ins>
      <w:ins w:id="1730" w:author="ERCOT 081823" w:date="2023-08-10T11:27:00Z">
        <w:r w:rsidRPr="000F0C5D">
          <w:t xml:space="preserve"> </w:t>
        </w:r>
        <w:r>
          <w:t xml:space="preserve">for which a GIM was initiated are not required to meet or exceed the capability and performance requirements in </w:t>
        </w:r>
      </w:ins>
      <w:ins w:id="1731" w:author="ERCOT 081823" w:date="2023-08-10T11:32:00Z">
        <w:r>
          <w:t>sections 5</w:t>
        </w:r>
      </w:ins>
      <w:ins w:id="1732" w:author="ERCOT 081823" w:date="2023-08-10T12:01:00Z">
        <w:r>
          <w:t xml:space="preserve">, 7 and </w:t>
        </w:r>
      </w:ins>
      <w:ins w:id="1733" w:author="ERCOT 081823" w:date="2023-08-10T11:32:00Z">
        <w:r>
          <w:t xml:space="preserve">9 </w:t>
        </w:r>
      </w:ins>
      <w:ins w:id="1734" w:author="ERCOT 081823" w:date="2023-08-10T11:33:00Z">
        <w:r>
          <w:t xml:space="preserve">of the IEEE 2800-2022 standard </w:t>
        </w:r>
      </w:ins>
      <w:ins w:id="1735" w:author="ERCOT 081823" w:date="2023-08-10T11:27:00Z">
        <w:r>
          <w:t xml:space="preserve">or any successor IEEE </w:t>
        </w:r>
      </w:ins>
      <w:ins w:id="1736" w:author="ERCOT 081823" w:date="2023-08-10T11:35:00Z">
        <w:r>
          <w:t>s</w:t>
        </w:r>
      </w:ins>
      <w:ins w:id="1737" w:author="ERCOT 081823" w:date="2023-08-10T11:27:00Z">
        <w:r>
          <w:t>tandard</w:t>
        </w:r>
      </w:ins>
      <w:ins w:id="1738" w:author="ERCOT 081823" w:date="2023-08-14T06:52:00Z">
        <w:r>
          <w:t xml:space="preserve"> that are not required in the </w:t>
        </w:r>
      </w:ins>
      <w:ins w:id="1739" w:author="ERCOT 081823" w:date="2023-08-14T06:53:00Z">
        <w:r>
          <w:t>Protocols, these Operating Guides, or Planning Guide</w:t>
        </w:r>
      </w:ins>
      <w:ins w:id="1740" w:author="ERCOT 081823" w:date="2023-08-10T11:27:00Z">
        <w:r>
          <w:t>.  Any IBR modifications implemented on</w:t>
        </w:r>
        <w:r w:rsidRPr="0025751D">
          <w:t xml:space="preserve"> </w:t>
        </w:r>
        <w:r>
          <w:t xml:space="preserve">after January 1, </w:t>
        </w:r>
        <w:proofErr w:type="gramStart"/>
        <w:r>
          <w:t>2028</w:t>
        </w:r>
        <w:proofErr w:type="gramEnd"/>
        <w:r>
          <w:t xml:space="preserve"> do not qualify for this exception.</w:t>
        </w:r>
      </w:ins>
    </w:p>
    <w:p w14:paraId="1B1F2253" w14:textId="0D62E439" w:rsidR="00AF55CC" w:rsidRDefault="00AF55CC" w:rsidP="00AF55CC">
      <w:pPr>
        <w:spacing w:after="240"/>
        <w:ind w:left="720" w:hanging="720"/>
        <w:rPr>
          <w:ins w:id="1741" w:author="ERCOT 081823" w:date="2023-08-10T11:58:00Z"/>
        </w:rPr>
      </w:pPr>
      <w:ins w:id="1742" w:author="ERCOT 081823" w:date="2023-08-10T11:41:00Z">
        <w:r>
          <w:tab/>
        </w:r>
      </w:ins>
      <w:ins w:id="1743" w:author="ERCOT 081823" w:date="2023-08-10T11:42:00Z">
        <w:r>
          <w:t>For any modifications implemented after January 1, 2028, for an IBR with an original SGIA executed before June 1, 202</w:t>
        </w:r>
      </w:ins>
      <w:ins w:id="1744" w:author="Southern Power 090523" w:date="2023-08-31T15:45:00Z">
        <w:r w:rsidR="006D0792">
          <w:t>6</w:t>
        </w:r>
      </w:ins>
      <w:ins w:id="1745" w:author="ERCOT 081823" w:date="2023-08-10T11:42:00Z">
        <w:del w:id="1746" w:author="Southern Power 090523" w:date="2023-08-31T15:45:00Z">
          <w:r w:rsidDel="006D0792">
            <w:delText>3</w:delText>
          </w:r>
        </w:del>
        <w:r>
          <w:t xml:space="preserve">, ERCOT may in its sole and reasonable discretion, allow </w:t>
        </w:r>
      </w:ins>
      <w:ins w:id="1747" w:author="ERCOT 081823" w:date="2023-08-10T11:45:00Z">
        <w:r>
          <w:t>limited</w:t>
        </w:r>
      </w:ins>
      <w:ins w:id="1748" w:author="ERCOT 081823" w:date="2023-08-10T11:42:00Z">
        <w:r>
          <w:t xml:space="preserve"> exceptions to the </w:t>
        </w:r>
      </w:ins>
      <w:ins w:id="1749" w:author="ERCOT 081823" w:date="2023-08-10T11:46:00Z">
        <w:r>
          <w:t xml:space="preserve">voltage ride through requirements in </w:t>
        </w:r>
      </w:ins>
      <w:ins w:id="1750" w:author="ERCOT 081823" w:date="2023-08-10T11:42:00Z">
        <w:r>
          <w:t>Table 11</w:t>
        </w:r>
      </w:ins>
      <w:ins w:id="1751" w:author="ERCOT 081823" w:date="2023-08-14T08:21:00Z">
        <w:r>
          <w:t xml:space="preserve"> </w:t>
        </w:r>
      </w:ins>
      <w:ins w:id="1752" w:author="ERCOT 081823" w:date="2023-08-10T11:47:00Z">
        <w:r>
          <w:t xml:space="preserve">of </w:t>
        </w:r>
      </w:ins>
      <w:ins w:id="1753" w:author="ERCOT 081823" w:date="2023-08-10T11:42:00Z">
        <w:r>
          <w:t xml:space="preserve">the IEEE 2800-2022 </w:t>
        </w:r>
      </w:ins>
      <w:ins w:id="1754" w:author="ERCOT 081823" w:date="2023-08-10T11:47:00Z">
        <w:r>
          <w:t>s</w:t>
        </w:r>
      </w:ins>
      <w:ins w:id="1755" w:author="ERCOT 081823" w:date="2023-08-10T11:42:00Z">
        <w:r>
          <w:t xml:space="preserve">tandard or successor IEEE standard for Type 3 WGRs that implement a repower modification as described in paragraph (1)(c) of Planning Guide Section 5.2.1, for which a GIM was initiated.  The Resource Entity or Interconnecting Entity </w:t>
        </w:r>
      </w:ins>
      <w:ins w:id="1756" w:author="ERCOT 081823" w:date="2023-08-10T11:52:00Z">
        <w:r>
          <w:t xml:space="preserve">(IE) </w:t>
        </w:r>
      </w:ins>
      <w:ins w:id="1757" w:author="ERCOT 081823" w:date="2023-08-10T11:42:00Z">
        <w:r>
          <w:t xml:space="preserve">must have provided documented evidence of technical infeasibility from its original equipment manufacturer (or subsequent inverter/turbine vendor support company if the original equipment manufacturer is no longer in business) that it maximized its voltage ride-through capability with the best available converter upgrade along with the repower and demonstrates it meets most of the low voltage ride-through curve portions </w:t>
        </w:r>
      </w:ins>
      <w:ins w:id="1758" w:author="ERCOT 081823" w:date="2023-08-10T11:54:00Z">
        <w:r>
          <w:t xml:space="preserve">in Table 11 </w:t>
        </w:r>
      </w:ins>
      <w:ins w:id="1759" w:author="ERCOT 081823" w:date="2023-08-10T11:55:00Z">
        <w:r>
          <w:t xml:space="preserve">of the IEEE 2800-2022 standard or successor IEEE standard </w:t>
        </w:r>
      </w:ins>
      <w:ins w:id="1760" w:author="ERCOT 081823" w:date="2023-08-10T11:42:00Z">
        <w:r>
          <w:t>as part of the repower modification.</w:t>
        </w:r>
      </w:ins>
    </w:p>
    <w:p w14:paraId="14748D5E" w14:textId="77777777" w:rsidR="00AF55CC" w:rsidRDefault="00AF55CC" w:rsidP="00AF55CC">
      <w:pPr>
        <w:spacing w:after="240"/>
        <w:ind w:left="720" w:hanging="720"/>
        <w:rPr>
          <w:ins w:id="1761" w:author="ERCOT 081823" w:date="2023-08-10T12:02:00Z"/>
        </w:rPr>
      </w:pPr>
      <w:ins w:id="1762" w:author="ERCOT 081823" w:date="2023-08-10T11:58:00Z">
        <w:r>
          <w:tab/>
          <w:t xml:space="preserve">Type 1 and Type 2 WGRs are not required to meet or exceed the capability and performance requirements in </w:t>
        </w:r>
      </w:ins>
      <w:ins w:id="1763" w:author="ERCOT 081823" w:date="2023-08-10T12:00:00Z">
        <w:r>
          <w:t>sections 5</w:t>
        </w:r>
      </w:ins>
      <w:ins w:id="1764" w:author="ERCOT 081823" w:date="2023-08-10T12:01:00Z">
        <w:r>
          <w:t>, 7 and 9</w:t>
        </w:r>
      </w:ins>
      <w:ins w:id="1765" w:author="ERCOT 081823" w:date="2023-08-10T12:00:00Z">
        <w:r>
          <w:t xml:space="preserve"> </w:t>
        </w:r>
      </w:ins>
      <w:ins w:id="1766" w:author="ERCOT 081823" w:date="2023-08-10T11:58:00Z">
        <w:r>
          <w:t xml:space="preserve">of </w:t>
        </w:r>
      </w:ins>
      <w:ins w:id="1767" w:author="ERCOT 081823" w:date="2023-08-10T12:00:00Z">
        <w:r>
          <w:t xml:space="preserve">the </w:t>
        </w:r>
      </w:ins>
      <w:ins w:id="1768" w:author="ERCOT 081823" w:date="2023-08-10T11:58:00Z">
        <w:r>
          <w:t xml:space="preserve">IEEE 2800-2022 </w:t>
        </w:r>
      </w:ins>
      <w:ins w:id="1769" w:author="ERCOT 081823" w:date="2023-08-10T12:00:00Z">
        <w:r>
          <w:t>s</w:t>
        </w:r>
      </w:ins>
      <w:ins w:id="1770" w:author="ERCOT 081823" w:date="2023-08-10T11:58:00Z">
        <w:r>
          <w:t xml:space="preserve">tandard or any </w:t>
        </w:r>
        <w:r>
          <w:lastRenderedPageBreak/>
          <w:t xml:space="preserve">successor IEEE </w:t>
        </w:r>
      </w:ins>
      <w:ins w:id="1771" w:author="ERCOT 081823" w:date="2023-08-10T12:00:00Z">
        <w:r>
          <w:t>s</w:t>
        </w:r>
      </w:ins>
      <w:ins w:id="1772" w:author="ERCOT 081823" w:date="2023-08-10T11:58:00Z">
        <w:r>
          <w:t>tandard but must meet or exceed the capability and performance requirements in</w:t>
        </w:r>
        <w:r w:rsidRPr="00543165">
          <w:t xml:space="preserve"> </w:t>
        </w:r>
        <w:r>
          <w:t>Section 2.9.1.2.</w:t>
        </w:r>
      </w:ins>
    </w:p>
    <w:p w14:paraId="56600000" w14:textId="77777777" w:rsidR="00AF55CC" w:rsidRDefault="00AF55CC" w:rsidP="00AF55CC">
      <w:pPr>
        <w:autoSpaceDE w:val="0"/>
        <w:autoSpaceDN w:val="0"/>
        <w:adjustRightInd w:val="0"/>
        <w:ind w:left="720"/>
        <w:rPr>
          <w:ins w:id="1773" w:author="ERCOT 081823" w:date="2023-08-10T12:02:00Z"/>
        </w:rPr>
      </w:pPr>
      <w:ins w:id="1774" w:author="ERCOT 081823" w:date="2023-08-10T12:02:00Z">
        <w:r>
          <w:t>ERCOT and the interconnecting</w:t>
        </w:r>
      </w:ins>
      <w:ins w:id="1775" w:author="ERCOT 081823" w:date="2023-08-10T12:04:00Z">
        <w:r>
          <w:t xml:space="preserve"> </w:t>
        </w:r>
      </w:ins>
      <w:ins w:id="1776" w:author="ERCOT 081823" w:date="2023-08-10T12:02:00Z">
        <w:r>
          <w:t xml:space="preserve">TSP may exempt an IBR from </w:t>
        </w:r>
      </w:ins>
      <w:ins w:id="1777" w:author="ERCOT 081823" w:date="2023-08-10T12:05:00Z">
        <w:r>
          <w:t>s</w:t>
        </w:r>
      </w:ins>
      <w:ins w:id="1778" w:author="ERCOT 081823" w:date="2023-08-10T12:02:00Z">
        <w:r>
          <w:t>ection</w:t>
        </w:r>
        <w:r w:rsidRPr="008101B5">
          <w:t xml:space="preserve"> 7.2.2.3.5</w:t>
        </w:r>
      </w:ins>
      <w:ins w:id="1779" w:author="ERCOT 081823" w:date="2023-08-10T12:06:00Z">
        <w:r>
          <w:t>,</w:t>
        </w:r>
      </w:ins>
      <w:ins w:id="1780" w:author="ERCOT 081823" w:date="2023-08-10T12:02:00Z">
        <w:r>
          <w:t xml:space="preserve"> including</w:t>
        </w:r>
        <w:r w:rsidRPr="008101B5">
          <w:t xml:space="preserve"> Table 13</w:t>
        </w:r>
        <w:r>
          <w:t>,</w:t>
        </w:r>
        <w:r w:rsidRPr="008101B5">
          <w:t xml:space="preserve"> of </w:t>
        </w:r>
        <w:r>
          <w:t xml:space="preserve">the </w:t>
        </w:r>
        <w:r w:rsidRPr="008101B5">
          <w:t>IEEE 2800</w:t>
        </w:r>
        <w:r>
          <w:t xml:space="preserve">-2022 </w:t>
        </w:r>
      </w:ins>
      <w:ins w:id="1781" w:author="ERCOT 081823" w:date="2023-08-10T12:06:00Z">
        <w:r>
          <w:t>s</w:t>
        </w:r>
      </w:ins>
      <w:ins w:id="1782" w:author="ERCOT 081823" w:date="2023-08-10T12:02:00Z">
        <w:r>
          <w:t>tandard when studies indicate</w:t>
        </w:r>
      </w:ins>
      <w:ins w:id="1783" w:author="ERCOT 081823" w:date="2023-08-10T12:06:00Z">
        <w:r>
          <w:t xml:space="preserve"> </w:t>
        </w:r>
      </w:ins>
      <w:ins w:id="1784" w:author="ERCOT 081823" w:date="2023-08-10T12:02:00Z">
        <w:r w:rsidRPr="00CE64A3">
          <w:t>a slower response time</w:t>
        </w:r>
        <w:r>
          <w:t xml:space="preserve"> may be required</w:t>
        </w:r>
        <w:r w:rsidRPr="00CE64A3">
          <w:t xml:space="preserve"> or</w:t>
        </w:r>
        <w:r>
          <w:t xml:space="preserve"> if</w:t>
        </w:r>
        <w:r w:rsidRPr="00CE64A3">
          <w:t xml:space="preserve"> </w:t>
        </w:r>
      </w:ins>
      <w:ins w:id="1785" w:author="ERCOT 081823" w:date="2023-08-10T12:08:00Z">
        <w:r>
          <w:t xml:space="preserve">the </w:t>
        </w:r>
      </w:ins>
      <w:ins w:id="1786" w:author="ERCOT 081823" w:date="2023-08-10T12:02:00Z">
        <w:r w:rsidRPr="00CE64A3">
          <w:t>IBR may not be able to meet response times</w:t>
        </w:r>
        <w:r>
          <w:t xml:space="preserve"> </w:t>
        </w:r>
        <w:r w:rsidRPr="00CE64A3">
          <w:t xml:space="preserve">noted in </w:t>
        </w:r>
        <w:r>
          <w:t>Table 13</w:t>
        </w:r>
        <w:r w:rsidRPr="00CE64A3">
          <w:t xml:space="preserve"> for certain system conditions. </w:t>
        </w:r>
      </w:ins>
      <w:ins w:id="1787" w:author="ERCOT 081823" w:date="2023-08-10T12:07:00Z">
        <w:r>
          <w:t xml:space="preserve"> </w:t>
        </w:r>
      </w:ins>
      <w:ins w:id="1788" w:author="ERCOT 081823" w:date="2023-08-10T12:02:00Z">
        <w:r w:rsidRPr="00CE64A3">
          <w:t>If so, greater response time and settling time are allowed with</w:t>
        </w:r>
        <w:r>
          <w:t xml:space="preserve"> </w:t>
        </w:r>
        <w:r w:rsidRPr="00CE64A3">
          <w:t xml:space="preserve">mutual agreement </w:t>
        </w:r>
        <w:r>
          <w:t>among</w:t>
        </w:r>
        <w:r w:rsidRPr="00CE64A3">
          <w:t xml:space="preserve"> an IBR owner</w:t>
        </w:r>
        <w:r>
          <w:t>, ERCOT</w:t>
        </w:r>
        <w:r w:rsidRPr="00CE64A3">
          <w:t xml:space="preserve"> and the </w:t>
        </w:r>
        <w:r>
          <w:t>interconnecting TSP.</w:t>
        </w:r>
      </w:ins>
    </w:p>
    <w:p w14:paraId="3BECEA53" w14:textId="77777777" w:rsidR="00AF55CC" w:rsidRPr="00797181" w:rsidRDefault="00AF55CC" w:rsidP="00AF55CC">
      <w:pPr>
        <w:keepNext/>
        <w:tabs>
          <w:tab w:val="left" w:pos="900"/>
        </w:tabs>
        <w:spacing w:before="240" w:after="240"/>
        <w:ind w:left="900" w:hanging="900"/>
        <w:outlineLvl w:val="2"/>
        <w:rPr>
          <w:ins w:id="1789" w:author="ERCOT 062223" w:date="2023-05-10T12:59:00Z"/>
          <w:b/>
          <w:bCs/>
          <w:i/>
          <w:szCs w:val="20"/>
        </w:rPr>
      </w:pPr>
      <w:bookmarkStart w:id="1790" w:name="_Hlk134627236"/>
      <w:ins w:id="1791" w:author="ERCOT 062223" w:date="2023-05-10T12:59:00Z">
        <w:r w:rsidRPr="00797181">
          <w:rPr>
            <w:b/>
            <w:bCs/>
            <w:i/>
            <w:szCs w:val="20"/>
          </w:rPr>
          <w:t>2.9.1</w:t>
        </w:r>
        <w:r>
          <w:rPr>
            <w:b/>
            <w:bCs/>
            <w:i/>
            <w:szCs w:val="20"/>
          </w:rPr>
          <w:t>.1</w:t>
        </w:r>
        <w:r w:rsidRPr="00797181">
          <w:rPr>
            <w:b/>
            <w:bCs/>
            <w:i/>
            <w:szCs w:val="20"/>
          </w:rPr>
          <w:tab/>
        </w:r>
      </w:ins>
      <w:ins w:id="1792" w:author="ERCOT 062223" w:date="2023-05-10T16:12:00Z">
        <w:r>
          <w:rPr>
            <w:b/>
            <w:bCs/>
            <w:i/>
            <w:szCs w:val="20"/>
          </w:rPr>
          <w:t xml:space="preserve">Preferred </w:t>
        </w:r>
      </w:ins>
      <w:ins w:id="1793" w:author="ERCOT 062223" w:date="2023-05-10T12:59:00Z">
        <w:r w:rsidRPr="00797181">
          <w:rPr>
            <w:b/>
            <w:bCs/>
            <w:i/>
            <w:szCs w:val="20"/>
          </w:rPr>
          <w:t xml:space="preserve">Voltage Ride-Through Requirements for </w:t>
        </w:r>
        <w:r>
          <w:rPr>
            <w:b/>
            <w:bCs/>
            <w:i/>
            <w:szCs w:val="20"/>
          </w:rPr>
          <w:t>Transmission-Connected</w:t>
        </w:r>
        <w:r w:rsidRPr="00DC447B">
          <w:t xml:space="preserve"> </w:t>
        </w:r>
        <w:r w:rsidRPr="00DC447B">
          <w:rPr>
            <w:b/>
            <w:bCs/>
            <w:i/>
            <w:szCs w:val="20"/>
          </w:rPr>
          <w:t>Inverter-Based Resources (IBRs)</w:t>
        </w:r>
      </w:ins>
    </w:p>
    <w:bookmarkEnd w:id="1536"/>
    <w:bookmarkEnd w:id="1790"/>
    <w:p w14:paraId="0AE64254" w14:textId="77777777" w:rsidR="00AF55CC" w:rsidRDefault="00AF55CC" w:rsidP="00AF55CC">
      <w:pPr>
        <w:spacing w:before="240" w:after="240"/>
        <w:ind w:left="720" w:hanging="720"/>
        <w:rPr>
          <w:ins w:id="1794" w:author="ERCOT" w:date="2022-10-12T16:14:00Z"/>
        </w:rPr>
      </w:pPr>
      <w:ins w:id="1795" w:author="ERCOT" w:date="2022-10-12T16:13:00Z">
        <w:r w:rsidRPr="00DC447B">
          <w:t>(1)</w:t>
        </w:r>
        <w:r w:rsidRPr="00DC447B">
          <w:tab/>
          <w:t xml:space="preserve">All IBRs </w:t>
        </w:r>
      </w:ins>
      <w:del w:id="1796" w:author="ERCOT 062223" w:date="2023-05-10T16:13:00Z">
        <w:r w:rsidRPr="00DC447B" w:rsidDel="00CF0A08">
          <w:delText>interconnect</w:delText>
        </w:r>
        <w:r w:rsidDel="00CF0A08">
          <w:delText>ed</w:delText>
        </w:r>
        <w:r w:rsidRPr="00DC447B" w:rsidDel="00CF0A08">
          <w:delText xml:space="preserve"> to the ERCOT Transmission Grid</w:delText>
        </w:r>
      </w:del>
      <w:ins w:id="1797" w:author="ERCOT 062223" w:date="2023-05-10T16:13:00Z">
        <w:r>
          <w:t xml:space="preserve">subject to </w:t>
        </w:r>
      </w:ins>
      <w:ins w:id="1798" w:author="ERCOT 062223" w:date="2023-06-18T18:08:00Z">
        <w:r>
          <w:t xml:space="preserve">this </w:t>
        </w:r>
      </w:ins>
      <w:ins w:id="1799" w:author="ERCOT 062223" w:date="2023-05-10T16:13:00Z">
        <w:r>
          <w:t xml:space="preserve">Section </w:t>
        </w:r>
      </w:ins>
      <w:ins w:id="1800" w:author="ERCOT 062223" w:date="2023-05-10T16:14:00Z">
        <w:r>
          <w:t xml:space="preserve">in accordance with </w:t>
        </w:r>
      </w:ins>
      <w:ins w:id="1801" w:author="ERCOT 062223" w:date="2023-06-18T10:58:00Z">
        <w:r>
          <w:t xml:space="preserve">paragraph (1) of </w:t>
        </w:r>
      </w:ins>
      <w:ins w:id="1802" w:author="ERCOT 062223" w:date="2023-05-10T16:14:00Z">
        <w:r>
          <w:t>Section 2.9.1</w:t>
        </w:r>
      </w:ins>
      <w:ins w:id="1803" w:author="ERCOT 062223" w:date="2023-06-18T10:58:00Z">
        <w:r>
          <w:t xml:space="preserve">, </w:t>
        </w:r>
      </w:ins>
      <w:ins w:id="1804" w:author="ERCOT 062223" w:date="2023-06-18T10:59:00Z">
        <w:r>
          <w:t>Voltage Ride-Through Requirements for Transmission-Connected Inverter-Based Resources (IBRs)</w:t>
        </w:r>
      </w:ins>
      <w:ins w:id="1805" w:author="ERCOT 081823" w:date="2023-08-10T12:18:00Z">
        <w:r>
          <w:t xml:space="preserve"> and Type 1 and Type 2 Wind-Powered Generation Resources (WGRs)</w:t>
        </w:r>
      </w:ins>
      <w:ins w:id="1806" w:author="ERCOT 062223" w:date="2023-06-18T18:09:00Z">
        <w:r>
          <w:t>,</w:t>
        </w:r>
      </w:ins>
      <w:ins w:id="1807" w:author="ERCOT" w:date="2022-10-12T16:13:00Z">
        <w:r w:rsidRPr="00DC447B">
          <w:t xml:space="preserve"> shall ride through the root-mean-square voltage conditions in Table</w:t>
        </w:r>
      </w:ins>
      <w:ins w:id="1808" w:author="ERCOT 062223" w:date="2023-06-18T11:02:00Z">
        <w:r>
          <w:t>s</w:t>
        </w:r>
      </w:ins>
      <w:ins w:id="1809" w:author="ERCOT" w:date="2022-10-12T16:13:00Z">
        <w:r w:rsidRPr="00DC447B">
          <w:t xml:space="preserve"> A </w:t>
        </w:r>
      </w:ins>
      <w:ins w:id="1810" w:author="ERCOT 062223" w:date="2023-05-17T13:55:00Z">
        <w:r w:rsidRPr="00DA1408">
          <w:t>or B</w:t>
        </w:r>
      </w:ins>
      <w:ins w:id="1811" w:author="ERCOT 062223" w:date="2023-06-18T20:23:00Z">
        <w:r>
          <w:t xml:space="preserve"> below</w:t>
        </w:r>
      </w:ins>
      <w:ins w:id="1812" w:author="ERCOT 062223" w:date="2023-05-17T13:55:00Z">
        <w:r w:rsidRPr="00DA1408">
          <w:t xml:space="preserve">, as </w:t>
        </w:r>
      </w:ins>
      <w:ins w:id="1813" w:author="ERCOT 062223" w:date="2023-05-17T14:34:00Z">
        <w:r>
          <w:t>applicable</w:t>
        </w:r>
      </w:ins>
      <w:ins w:id="1814" w:author="ERCOT 062223" w:date="2023-05-17T13:55:00Z">
        <w:r w:rsidRPr="00DA1408">
          <w:t xml:space="preserve">, </w:t>
        </w:r>
      </w:ins>
      <w:ins w:id="1815" w:author="ERCOT" w:date="2022-10-12T16:13:00Z">
        <w:r w:rsidRPr="00DC447B">
          <w:t xml:space="preserve">and the instantaneous phase voltage conditions in Table </w:t>
        </w:r>
        <w:del w:id="1816" w:author="ERCOT 062223" w:date="2023-06-05T17:57:00Z">
          <w:r w:rsidRPr="00DC447B" w:rsidDel="00AC0E49">
            <w:delText>B</w:delText>
          </w:r>
        </w:del>
      </w:ins>
      <w:ins w:id="1817" w:author="ERCOT 062223" w:date="2023-06-05T17:57:00Z">
        <w:r>
          <w:t>C</w:t>
        </w:r>
      </w:ins>
      <w:ins w:id="1818" w:author="ERCOT 062223" w:date="2023-06-18T20:23:00Z">
        <w:r>
          <w:t xml:space="preserve"> below</w:t>
        </w:r>
      </w:ins>
      <w:ins w:id="1819" w:author="ERCOT" w:date="2022-10-12T16:13:00Z">
        <w:r w:rsidRPr="00DC447B">
          <w:t xml:space="preserve">, as measured at the </w:t>
        </w:r>
        <w:del w:id="1820" w:author="ERCOT 081823" w:date="2023-08-10T12:21:00Z">
          <w:r w:rsidRPr="00DC447B" w:rsidDel="006D2820">
            <w:delText xml:space="preserve">IBR’s </w:delText>
          </w:r>
        </w:del>
        <w:del w:id="1821" w:author="ERCOT 081823" w:date="2023-08-10T12:23:00Z">
          <w:r w:rsidRPr="00DC447B" w:rsidDel="006D2820">
            <w:delText>Point of Interconnection Bus (</w:delText>
          </w:r>
        </w:del>
        <w:r w:rsidRPr="00DC447B">
          <w:t>POIB</w:t>
        </w:r>
        <w:del w:id="1822" w:author="ERCOT 081823" w:date="2023-08-10T12:23:00Z">
          <w:r w:rsidRPr="00DC447B" w:rsidDel="006D2820">
            <w:delText>)</w:delText>
          </w:r>
        </w:del>
        <w:r w:rsidRPr="00DC447B">
          <w:t>:</w:t>
        </w:r>
      </w:ins>
    </w:p>
    <w:p w14:paraId="3E8B51A1" w14:textId="77777777" w:rsidR="00AF55CC" w:rsidRPr="00D41F23" w:rsidRDefault="00AF55CC" w:rsidP="00AF55CC">
      <w:pPr>
        <w:spacing w:before="240" w:after="240"/>
        <w:ind w:left="720" w:hanging="720"/>
        <w:jc w:val="center"/>
        <w:rPr>
          <w:ins w:id="1823" w:author="ERCOT" w:date="2022-10-12T16:56:00Z"/>
          <w:b/>
        </w:rPr>
      </w:pPr>
      <w:bookmarkStart w:id="1824" w:name="_Hlk135224179"/>
      <w:ins w:id="1825" w:author="ERCOT" w:date="2022-10-12T16:56:00Z">
        <w:r w:rsidRPr="461DAAFA">
          <w:rPr>
            <w:b/>
          </w:rPr>
          <w:t>Table A</w:t>
        </w:r>
      </w:ins>
      <w:ins w:id="1826" w:author="ERCOT 062223" w:date="2023-05-17T13:55:00Z">
        <w:r w:rsidRPr="461DAAFA">
          <w:rPr>
            <w:b/>
          </w:rPr>
          <w:t>:</w:t>
        </w:r>
      </w:ins>
      <w:ins w:id="1827" w:author="ERCOT 062223" w:date="2023-06-18T17:21:00Z">
        <w:r w:rsidRPr="461DAAFA">
          <w:rPr>
            <w:b/>
          </w:rPr>
          <w:t xml:space="preserve"> </w:t>
        </w:r>
      </w:ins>
      <w:ins w:id="1828" w:author="ERCOT 062223" w:date="2023-05-17T13:55:00Z">
        <w:r w:rsidRPr="461DAAFA">
          <w:rPr>
            <w:b/>
          </w:rPr>
          <w:t xml:space="preserve"> Applicable to </w:t>
        </w:r>
      </w:ins>
      <w:ins w:id="1829" w:author="ERCOT 062223" w:date="2023-06-20T11:48:00Z">
        <w:del w:id="1830" w:author="ERCOT 081823" w:date="2023-08-14T07:04:00Z">
          <w:r w:rsidRPr="461DAAFA" w:rsidDel="00330D7F">
            <w:rPr>
              <w:b/>
            </w:rPr>
            <w:delText xml:space="preserve">Wind-powered </w:delText>
          </w:r>
          <w:r w:rsidDel="00330D7F">
            <w:rPr>
              <w:b/>
              <w:bCs/>
              <w:iCs/>
              <w:szCs w:val="20"/>
            </w:rPr>
            <w:delText>Generation Resource (</w:delText>
          </w:r>
        </w:del>
        <w:r>
          <w:rPr>
            <w:b/>
            <w:bCs/>
            <w:iCs/>
            <w:szCs w:val="20"/>
          </w:rPr>
          <w:t>WGR</w:t>
        </w:r>
        <w:del w:id="1831" w:author="ERCOT 081823" w:date="2023-08-10T12:28:00Z">
          <w:r w:rsidDel="00484C80">
            <w:rPr>
              <w:b/>
              <w:bCs/>
              <w:iCs/>
              <w:szCs w:val="20"/>
            </w:rPr>
            <w:delText>)</w:delText>
          </w:r>
        </w:del>
      </w:ins>
      <w:ins w:id="1832" w:author="ERCOT 062223" w:date="2023-06-21T09:08: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AF55CC" w:rsidRPr="00D47768" w14:paraId="3B02786C" w14:textId="77777777" w:rsidTr="00F355DE">
        <w:trPr>
          <w:trHeight w:val="600"/>
          <w:jc w:val="center"/>
          <w:ins w:id="1833"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01C76169" w14:textId="77777777" w:rsidR="00AF55CC" w:rsidRDefault="00AF55CC" w:rsidP="00F355DE">
            <w:pPr>
              <w:jc w:val="center"/>
              <w:rPr>
                <w:ins w:id="1834" w:author="ERCOT" w:date="2022-10-12T16:56:00Z"/>
                <w:rFonts w:ascii="Calibri" w:hAnsi="Calibri" w:cs="Calibri"/>
                <w:color w:val="000000"/>
                <w:sz w:val="22"/>
                <w:szCs w:val="22"/>
              </w:rPr>
            </w:pPr>
            <w:ins w:id="1835"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58F0BD67" w14:textId="77777777" w:rsidR="00AF55CC" w:rsidRPr="00D47768" w:rsidRDefault="00AF55CC" w:rsidP="00F355DE">
            <w:pPr>
              <w:jc w:val="center"/>
              <w:rPr>
                <w:ins w:id="1836" w:author="ERCOT" w:date="2022-10-12T16:56:00Z"/>
                <w:rFonts w:ascii="Calibri" w:hAnsi="Calibri" w:cs="Calibri"/>
                <w:color w:val="000000"/>
                <w:sz w:val="22"/>
                <w:szCs w:val="22"/>
              </w:rPr>
            </w:pPr>
            <w:ins w:id="1837" w:author="ERCOT"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269F0478" w14:textId="77777777" w:rsidR="00AF55CC" w:rsidRPr="00D47768" w:rsidRDefault="00AF55CC" w:rsidP="00F355DE">
            <w:pPr>
              <w:jc w:val="center"/>
              <w:rPr>
                <w:ins w:id="1838" w:author="ERCOT" w:date="2022-10-12T16:56:00Z"/>
                <w:rFonts w:ascii="Calibri" w:hAnsi="Calibri" w:cs="Calibri"/>
                <w:color w:val="000000"/>
                <w:sz w:val="22"/>
                <w:szCs w:val="22"/>
              </w:rPr>
            </w:pPr>
            <w:ins w:id="1839" w:author="ERCOT" w:date="2022-10-12T16:56:00Z">
              <w:r w:rsidRPr="00D47768">
                <w:rPr>
                  <w:rFonts w:ascii="Calibri" w:hAnsi="Calibri" w:cs="Calibri"/>
                  <w:color w:val="000000"/>
                  <w:sz w:val="22"/>
                  <w:szCs w:val="22"/>
                </w:rPr>
                <w:t>Minimum Ride-Through Time</w:t>
              </w:r>
            </w:ins>
          </w:p>
          <w:p w14:paraId="3D7B373A" w14:textId="77777777" w:rsidR="00AF55CC" w:rsidRPr="00D47768" w:rsidRDefault="00AF55CC" w:rsidP="00F355DE">
            <w:pPr>
              <w:jc w:val="center"/>
              <w:rPr>
                <w:ins w:id="1840" w:author="ERCOT" w:date="2022-10-12T16:56:00Z"/>
                <w:rFonts w:ascii="Calibri" w:hAnsi="Calibri" w:cs="Calibri"/>
                <w:color w:val="000000"/>
                <w:sz w:val="22"/>
                <w:szCs w:val="22"/>
              </w:rPr>
            </w:pPr>
            <w:ins w:id="1841" w:author="ERCOT" w:date="2022-10-12T16:56:00Z">
              <w:r w:rsidRPr="00D47768">
                <w:rPr>
                  <w:rFonts w:ascii="Calibri" w:hAnsi="Calibri" w:cs="Calibri"/>
                  <w:color w:val="000000"/>
                  <w:sz w:val="22"/>
                  <w:szCs w:val="22"/>
                </w:rPr>
                <w:t>(seconds)</w:t>
              </w:r>
            </w:ins>
          </w:p>
        </w:tc>
      </w:tr>
      <w:tr w:rsidR="00AF55CC" w:rsidRPr="00D47768" w14:paraId="6F3A7CA7" w14:textId="77777777" w:rsidTr="00F355DE">
        <w:trPr>
          <w:trHeight w:val="300"/>
          <w:jc w:val="center"/>
          <w:ins w:id="184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8D2A498" w14:textId="77777777" w:rsidR="00AF55CC" w:rsidRPr="00D47768" w:rsidRDefault="00AF55CC" w:rsidP="00F355DE">
            <w:pPr>
              <w:jc w:val="center"/>
              <w:rPr>
                <w:ins w:id="1843" w:author="ERCOT" w:date="2022-10-12T16:56:00Z"/>
                <w:rFonts w:ascii="Calibri" w:hAnsi="Calibri" w:cs="Calibri"/>
                <w:color w:val="000000"/>
                <w:sz w:val="22"/>
                <w:szCs w:val="22"/>
              </w:rPr>
            </w:pPr>
            <w:ins w:id="1844" w:author="ERCOT"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7401417E" w14:textId="77777777" w:rsidR="00AF55CC" w:rsidRPr="00D47768" w:rsidRDefault="00AF55CC" w:rsidP="00F355DE">
            <w:pPr>
              <w:jc w:val="center"/>
              <w:rPr>
                <w:ins w:id="1845" w:author="ERCOT" w:date="2022-10-12T16:56:00Z"/>
                <w:rFonts w:ascii="Calibri" w:hAnsi="Calibri" w:cs="Calibri"/>
                <w:color w:val="000000"/>
                <w:sz w:val="22"/>
                <w:szCs w:val="22"/>
              </w:rPr>
            </w:pPr>
            <w:ins w:id="1846" w:author="ERCOT" w:date="2022-10-12T16:56:00Z">
              <w:del w:id="1847" w:author="ERCOT 040523" w:date="2023-03-27T17:24:00Z">
                <w:r w:rsidRPr="003775FE" w:rsidDel="006F4693">
                  <w:rPr>
                    <w:rFonts w:ascii="Calibri" w:hAnsi="Calibri" w:cs="Calibri"/>
                    <w:color w:val="000000"/>
                    <w:sz w:val="22"/>
                    <w:szCs w:val="22"/>
                  </w:rPr>
                  <w:delText>No ride-through requirement</w:delText>
                </w:r>
              </w:del>
            </w:ins>
            <w:ins w:id="1848" w:author="ERCOT 040523" w:date="2023-03-27T17:24:00Z">
              <w:r>
                <w:rPr>
                  <w:rFonts w:ascii="Calibri" w:hAnsi="Calibri" w:cs="Calibri"/>
                  <w:color w:val="000000"/>
                  <w:sz w:val="22"/>
                  <w:szCs w:val="22"/>
                </w:rPr>
                <w:t>May ride</w:t>
              </w:r>
            </w:ins>
            <w:ins w:id="1849" w:author="ERCOT 040523" w:date="2023-03-27T17:25:00Z">
              <w:r>
                <w:rPr>
                  <w:rFonts w:ascii="Calibri" w:hAnsi="Calibri" w:cs="Calibri"/>
                  <w:color w:val="000000"/>
                  <w:sz w:val="22"/>
                  <w:szCs w:val="22"/>
                </w:rPr>
                <w:t>-through or trip</w:t>
              </w:r>
            </w:ins>
          </w:p>
        </w:tc>
      </w:tr>
      <w:tr w:rsidR="00AF55CC" w:rsidRPr="00D47768" w14:paraId="2F583012" w14:textId="77777777" w:rsidTr="00F355DE">
        <w:trPr>
          <w:trHeight w:val="300"/>
          <w:jc w:val="center"/>
          <w:ins w:id="185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1CCF281" w14:textId="77777777" w:rsidR="00AF55CC" w:rsidRPr="00D47768" w:rsidRDefault="00AF55CC" w:rsidP="00F355DE">
            <w:pPr>
              <w:jc w:val="center"/>
              <w:rPr>
                <w:ins w:id="1851" w:author="ERCOT" w:date="2022-10-12T16:56:00Z"/>
                <w:rFonts w:ascii="Calibri" w:hAnsi="Calibri" w:cs="Calibri"/>
                <w:color w:val="000000"/>
                <w:sz w:val="22"/>
                <w:szCs w:val="22"/>
              </w:rPr>
            </w:pPr>
            <w:ins w:id="1852" w:author="ERCOT"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1E7FFEA1" w14:textId="77777777" w:rsidR="00AF55CC" w:rsidRPr="00D47768" w:rsidRDefault="00AF55CC" w:rsidP="00F355DE">
            <w:pPr>
              <w:jc w:val="center"/>
              <w:rPr>
                <w:ins w:id="1853" w:author="ERCOT" w:date="2022-10-12T16:56:00Z"/>
                <w:rFonts w:ascii="Calibri" w:hAnsi="Calibri" w:cs="Calibri"/>
                <w:color w:val="000000"/>
                <w:sz w:val="22"/>
                <w:szCs w:val="22"/>
              </w:rPr>
            </w:pPr>
            <w:ins w:id="1854" w:author="ERCOT" w:date="2022-10-12T16:56:00Z">
              <w:r w:rsidRPr="00D47768">
                <w:rPr>
                  <w:rFonts w:ascii="Calibri" w:hAnsi="Calibri" w:cs="Calibri"/>
                  <w:color w:val="000000"/>
                  <w:sz w:val="22"/>
                  <w:szCs w:val="22"/>
                </w:rPr>
                <w:t>1.0</w:t>
              </w:r>
            </w:ins>
          </w:p>
        </w:tc>
      </w:tr>
      <w:tr w:rsidR="00AF55CC" w:rsidRPr="00D47768" w14:paraId="5EB4213D" w14:textId="77777777" w:rsidTr="00F355DE">
        <w:trPr>
          <w:trHeight w:val="300"/>
          <w:jc w:val="center"/>
          <w:ins w:id="185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538E440" w14:textId="77777777" w:rsidR="00AF55CC" w:rsidRPr="00D47768" w:rsidRDefault="00AF55CC" w:rsidP="00F355DE">
            <w:pPr>
              <w:jc w:val="center"/>
              <w:rPr>
                <w:ins w:id="1856" w:author="ERCOT" w:date="2022-10-12T16:56:00Z"/>
                <w:rFonts w:ascii="Calibri" w:hAnsi="Calibri" w:cs="Calibri"/>
                <w:color w:val="000000"/>
                <w:sz w:val="22"/>
                <w:szCs w:val="22"/>
              </w:rPr>
            </w:pPr>
            <w:ins w:id="1857" w:author="ERCOT"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5299508D" w14:textId="77777777" w:rsidR="00AF55CC" w:rsidRPr="00D47768" w:rsidRDefault="00AF55CC" w:rsidP="00F355DE">
            <w:pPr>
              <w:jc w:val="center"/>
              <w:rPr>
                <w:ins w:id="1858" w:author="ERCOT" w:date="2022-10-12T16:56:00Z"/>
                <w:rFonts w:ascii="Calibri" w:hAnsi="Calibri" w:cs="Calibri"/>
                <w:color w:val="000000"/>
                <w:sz w:val="22"/>
                <w:szCs w:val="22"/>
              </w:rPr>
            </w:pPr>
            <w:ins w:id="1859" w:author="ERCOT" w:date="2022-11-28T11:51:00Z">
              <w:r>
                <w:rPr>
                  <w:rFonts w:ascii="Calibri" w:hAnsi="Calibri" w:cs="Calibri"/>
                  <w:color w:val="000000"/>
                  <w:sz w:val="22"/>
                  <w:szCs w:val="22"/>
                </w:rPr>
                <w:t>c</w:t>
              </w:r>
            </w:ins>
            <w:ins w:id="1860" w:author="ERCOT" w:date="2022-10-12T16:56:00Z">
              <w:r w:rsidRPr="00D47768">
                <w:rPr>
                  <w:rFonts w:ascii="Calibri" w:hAnsi="Calibri" w:cs="Calibri"/>
                  <w:color w:val="000000"/>
                  <w:sz w:val="22"/>
                  <w:szCs w:val="22"/>
                </w:rPr>
                <w:t>ontinuous</w:t>
              </w:r>
            </w:ins>
          </w:p>
        </w:tc>
      </w:tr>
      <w:tr w:rsidR="00AF55CC" w:rsidRPr="00D47768" w14:paraId="06C2AEEF" w14:textId="77777777" w:rsidTr="00F355DE">
        <w:trPr>
          <w:trHeight w:val="300"/>
          <w:jc w:val="center"/>
          <w:ins w:id="1861"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F6C1034" w14:textId="77777777" w:rsidR="00AF55CC" w:rsidRPr="00D47768" w:rsidRDefault="00AF55CC" w:rsidP="00F355DE">
            <w:pPr>
              <w:jc w:val="center"/>
              <w:rPr>
                <w:ins w:id="1862" w:author="ERCOT" w:date="2022-10-12T16:56:00Z"/>
                <w:rFonts w:ascii="Calibri" w:hAnsi="Calibri" w:cs="Calibri"/>
                <w:color w:val="000000"/>
                <w:sz w:val="22"/>
                <w:szCs w:val="22"/>
              </w:rPr>
            </w:pPr>
            <w:ins w:id="1863" w:author="ERCOT" w:date="2022-10-12T16: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2FB67C13" w14:textId="77777777" w:rsidR="00AF55CC" w:rsidRPr="00D47768" w:rsidRDefault="00AF55CC" w:rsidP="00F355DE">
            <w:pPr>
              <w:jc w:val="center"/>
              <w:rPr>
                <w:ins w:id="1864" w:author="ERCOT" w:date="2022-10-12T16:56:00Z"/>
                <w:rFonts w:ascii="Calibri" w:hAnsi="Calibri" w:cs="Calibri"/>
                <w:color w:val="000000"/>
                <w:sz w:val="22"/>
                <w:szCs w:val="22"/>
              </w:rPr>
            </w:pPr>
            <w:ins w:id="1865" w:author="ERCOT" w:date="2022-11-11T15:11:00Z">
              <w:r>
                <w:rPr>
                  <w:rFonts w:ascii="Calibri" w:hAnsi="Calibri" w:cs="Calibri"/>
                  <w:color w:val="000000"/>
                  <w:sz w:val="22"/>
                  <w:szCs w:val="22"/>
                </w:rPr>
                <w:t>3</w:t>
              </w:r>
            </w:ins>
            <w:ins w:id="1866" w:author="ERCOT" w:date="2022-10-12T16:56:00Z">
              <w:r w:rsidRPr="00D47768">
                <w:rPr>
                  <w:rFonts w:ascii="Calibri" w:hAnsi="Calibri" w:cs="Calibri"/>
                  <w:color w:val="000000"/>
                  <w:sz w:val="22"/>
                  <w:szCs w:val="22"/>
                </w:rPr>
                <w:t>.0</w:t>
              </w:r>
            </w:ins>
          </w:p>
        </w:tc>
      </w:tr>
      <w:tr w:rsidR="00AF55CC" w:rsidRPr="00D47768" w14:paraId="03B34AAE" w14:textId="77777777" w:rsidTr="00F355DE">
        <w:trPr>
          <w:trHeight w:val="300"/>
          <w:jc w:val="center"/>
          <w:ins w:id="1867"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5BDCBFB" w14:textId="77777777" w:rsidR="00AF55CC" w:rsidRPr="00D47768" w:rsidRDefault="00AF55CC" w:rsidP="00F355DE">
            <w:pPr>
              <w:jc w:val="center"/>
              <w:rPr>
                <w:ins w:id="1868" w:author="ERCOT" w:date="2022-10-12T16:56:00Z"/>
                <w:rFonts w:ascii="Calibri" w:hAnsi="Calibri" w:cs="Calibri"/>
                <w:color w:val="000000"/>
                <w:sz w:val="22"/>
                <w:szCs w:val="22"/>
              </w:rPr>
            </w:pPr>
            <w:ins w:id="1869" w:author="ERCOT"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0D474F21" w14:textId="77777777" w:rsidR="00AF55CC" w:rsidRPr="00D47768" w:rsidRDefault="00AF55CC" w:rsidP="00F355DE">
            <w:pPr>
              <w:jc w:val="center"/>
              <w:rPr>
                <w:ins w:id="1870" w:author="ERCOT" w:date="2022-10-12T16:56:00Z"/>
                <w:rFonts w:ascii="Calibri" w:hAnsi="Calibri" w:cs="Calibri"/>
                <w:color w:val="000000"/>
                <w:sz w:val="22"/>
                <w:szCs w:val="22"/>
              </w:rPr>
            </w:pPr>
            <w:ins w:id="1871" w:author="ERCOT" w:date="2022-11-11T15:11:00Z">
              <w:r>
                <w:rPr>
                  <w:rFonts w:ascii="Calibri" w:hAnsi="Calibri" w:cs="Calibri"/>
                  <w:color w:val="000000"/>
                  <w:sz w:val="22"/>
                  <w:szCs w:val="22"/>
                </w:rPr>
                <w:t>2</w:t>
              </w:r>
            </w:ins>
            <w:ins w:id="1872" w:author="ERCOT" w:date="2022-10-12T16:56:00Z">
              <w:r w:rsidRPr="00D47768">
                <w:rPr>
                  <w:rFonts w:ascii="Calibri" w:hAnsi="Calibri" w:cs="Calibri"/>
                  <w:color w:val="000000"/>
                  <w:sz w:val="22"/>
                  <w:szCs w:val="22"/>
                </w:rPr>
                <w:t>.</w:t>
              </w:r>
            </w:ins>
            <w:ins w:id="1873" w:author="ERCOT" w:date="2022-11-11T15:11:00Z">
              <w:r>
                <w:rPr>
                  <w:rFonts w:ascii="Calibri" w:hAnsi="Calibri" w:cs="Calibri"/>
                  <w:color w:val="000000"/>
                  <w:sz w:val="22"/>
                  <w:szCs w:val="22"/>
                </w:rPr>
                <w:t>5</w:t>
              </w:r>
            </w:ins>
          </w:p>
        </w:tc>
      </w:tr>
      <w:tr w:rsidR="00AF55CC" w:rsidRPr="00D47768" w14:paraId="2506489E" w14:textId="77777777" w:rsidTr="00F355DE">
        <w:trPr>
          <w:trHeight w:val="300"/>
          <w:jc w:val="center"/>
          <w:ins w:id="187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044B6B4" w14:textId="77777777" w:rsidR="00AF55CC" w:rsidRPr="00D47768" w:rsidRDefault="00AF55CC" w:rsidP="00F355DE">
            <w:pPr>
              <w:jc w:val="center"/>
              <w:rPr>
                <w:ins w:id="1875" w:author="ERCOT" w:date="2022-10-12T16:56:00Z"/>
                <w:rFonts w:ascii="Calibri" w:hAnsi="Calibri" w:cs="Calibri"/>
                <w:color w:val="000000"/>
                <w:sz w:val="22"/>
                <w:szCs w:val="22"/>
              </w:rPr>
            </w:pPr>
            <w:ins w:id="1876" w:author="ERCOT"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3721C16D" w14:textId="77777777" w:rsidR="00AF55CC" w:rsidRPr="00D47768" w:rsidRDefault="00AF55CC" w:rsidP="00F355DE">
            <w:pPr>
              <w:jc w:val="center"/>
              <w:rPr>
                <w:ins w:id="1877" w:author="ERCOT" w:date="2022-10-12T16:56:00Z"/>
                <w:rFonts w:ascii="Calibri" w:hAnsi="Calibri" w:cs="Calibri"/>
                <w:color w:val="000000"/>
                <w:sz w:val="22"/>
                <w:szCs w:val="22"/>
              </w:rPr>
            </w:pPr>
            <w:ins w:id="1878" w:author="ERCOT" w:date="2022-10-12T16:56:00Z">
              <w:r w:rsidRPr="00D47768">
                <w:rPr>
                  <w:rFonts w:ascii="Calibri" w:hAnsi="Calibri" w:cs="Calibri"/>
                  <w:color w:val="000000"/>
                  <w:sz w:val="22"/>
                  <w:szCs w:val="22"/>
                </w:rPr>
                <w:t>1.2</w:t>
              </w:r>
            </w:ins>
          </w:p>
        </w:tc>
      </w:tr>
      <w:tr w:rsidR="00AF55CC" w:rsidRPr="00D47768" w14:paraId="13203F99" w14:textId="77777777" w:rsidTr="00F355DE">
        <w:trPr>
          <w:trHeight w:val="300"/>
          <w:jc w:val="center"/>
          <w:ins w:id="1879"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7D1C9CF4" w14:textId="77777777" w:rsidR="00AF55CC" w:rsidRPr="00D47768" w:rsidRDefault="00AF55CC" w:rsidP="00F355DE">
            <w:pPr>
              <w:jc w:val="center"/>
              <w:rPr>
                <w:ins w:id="1880" w:author="ERCOT" w:date="2022-10-12T16:56:00Z"/>
                <w:rFonts w:ascii="Calibri" w:hAnsi="Calibri" w:cs="Calibri"/>
                <w:color w:val="000000"/>
                <w:sz w:val="22"/>
                <w:szCs w:val="22"/>
              </w:rPr>
            </w:pPr>
            <w:ins w:id="1881" w:author="ERCOT 040523" w:date="2023-03-27T17:25:00Z">
              <w:r>
                <w:rPr>
                  <w:rFonts w:ascii="Calibri" w:hAnsi="Calibri" w:cs="Calibri"/>
                  <w:color w:val="000000"/>
                  <w:sz w:val="22"/>
                  <w:szCs w:val="22"/>
                </w:rPr>
                <w:t xml:space="preserve"> </w:t>
              </w:r>
            </w:ins>
            <w:ins w:id="1882" w:author="ERCOT" w:date="2022-10-12T16:56:00Z">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4DBE2863" w14:textId="77777777" w:rsidR="00AF55CC" w:rsidRPr="00D47768" w:rsidRDefault="00AF55CC" w:rsidP="00F355DE">
            <w:pPr>
              <w:jc w:val="center"/>
              <w:rPr>
                <w:ins w:id="1883" w:author="ERCOT" w:date="2022-10-12T16:56:00Z"/>
                <w:rFonts w:ascii="Calibri" w:hAnsi="Calibri" w:cs="Calibri"/>
                <w:color w:val="000000"/>
                <w:sz w:val="22"/>
                <w:szCs w:val="22"/>
              </w:rPr>
            </w:pPr>
            <w:ins w:id="1884" w:author="ERCOT" w:date="2022-10-12T16:56:00Z">
              <w:r w:rsidRPr="00D47768">
                <w:rPr>
                  <w:rFonts w:ascii="Calibri" w:hAnsi="Calibri" w:cs="Calibri"/>
                  <w:color w:val="000000"/>
                  <w:sz w:val="22"/>
                  <w:szCs w:val="22"/>
                </w:rPr>
                <w:t>0.16</w:t>
              </w:r>
            </w:ins>
          </w:p>
        </w:tc>
      </w:tr>
    </w:tbl>
    <w:bookmarkEnd w:id="1824"/>
    <w:p w14:paraId="57349E0F" w14:textId="77777777" w:rsidR="00AF55CC" w:rsidRPr="00D41F23" w:rsidRDefault="00AF55CC" w:rsidP="00AF55CC">
      <w:pPr>
        <w:spacing w:before="240" w:after="240"/>
        <w:ind w:left="720"/>
        <w:jc w:val="center"/>
        <w:rPr>
          <w:ins w:id="1885" w:author="ERCOT 062223" w:date="2023-05-17T13:56:00Z"/>
          <w:b/>
          <w:bCs/>
          <w:iCs/>
          <w:szCs w:val="20"/>
        </w:rPr>
      </w:pPr>
      <w:ins w:id="1886" w:author="ERCOT 062223" w:date="2023-05-17T13:56:00Z">
        <w:r w:rsidRPr="00E375F4">
          <w:rPr>
            <w:b/>
            <w:bCs/>
            <w:iCs/>
            <w:szCs w:val="20"/>
          </w:rPr>
          <w:t xml:space="preserve">Table </w:t>
        </w:r>
        <w:r>
          <w:rPr>
            <w:b/>
            <w:bCs/>
            <w:iCs/>
            <w:szCs w:val="20"/>
          </w:rPr>
          <w:t>B:</w:t>
        </w:r>
      </w:ins>
      <w:ins w:id="1887" w:author="ERCOT 062223" w:date="2023-06-18T17:25:00Z">
        <w:r>
          <w:rPr>
            <w:b/>
            <w:bCs/>
            <w:iCs/>
            <w:szCs w:val="20"/>
          </w:rPr>
          <w:t xml:space="preserve"> </w:t>
        </w:r>
      </w:ins>
      <w:ins w:id="1888" w:author="ERCOT 062223" w:date="2023-05-17T13:56:00Z">
        <w:r>
          <w:rPr>
            <w:b/>
            <w:bCs/>
            <w:iCs/>
            <w:szCs w:val="20"/>
          </w:rPr>
          <w:t xml:space="preserve"> Applicable to</w:t>
        </w:r>
      </w:ins>
      <w:ins w:id="1889" w:author="ERCOT 062223" w:date="2023-06-20T11:52:00Z">
        <w:r>
          <w:rPr>
            <w:b/>
            <w:bCs/>
            <w:iCs/>
            <w:szCs w:val="20"/>
          </w:rPr>
          <w:t xml:space="preserve"> </w:t>
        </w:r>
      </w:ins>
      <w:proofErr w:type="spellStart"/>
      <w:ins w:id="1890" w:author="ERCOT 062223" w:date="2023-06-20T11:51:00Z">
        <w:r>
          <w:rPr>
            <w:b/>
            <w:bCs/>
            <w:iCs/>
            <w:szCs w:val="20"/>
          </w:rPr>
          <w:t>PhotoVoltaic</w:t>
        </w:r>
        <w:proofErr w:type="spellEnd"/>
        <w:r>
          <w:rPr>
            <w:b/>
            <w:bCs/>
            <w:iCs/>
            <w:szCs w:val="20"/>
          </w:rPr>
          <w:t xml:space="preserve"> Generation Resource</w:t>
        </w:r>
        <w:del w:id="1891" w:author="ERCOT 081823" w:date="2023-08-14T07:05:00Z">
          <w:r w:rsidDel="008D0EF3">
            <w:rPr>
              <w:b/>
              <w:bCs/>
              <w:iCs/>
              <w:szCs w:val="20"/>
            </w:rPr>
            <w:delText>s</w:delText>
          </w:r>
        </w:del>
        <w:r>
          <w:rPr>
            <w:b/>
            <w:bCs/>
            <w:iCs/>
            <w:szCs w:val="20"/>
          </w:rPr>
          <w:t xml:space="preserve"> (PVGR)</w:t>
        </w:r>
      </w:ins>
      <w:ins w:id="1892" w:author="ERCOT 062223" w:date="2023-06-20T11:52:00Z">
        <w:r>
          <w:rPr>
            <w:b/>
            <w:bCs/>
            <w:iCs/>
            <w:szCs w:val="20"/>
          </w:rPr>
          <w:t xml:space="preserve"> and ESR</w:t>
        </w:r>
      </w:ins>
      <w:ins w:id="1893" w:author="ERCOT 062223" w:date="2023-06-21T09:09: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AF55CC" w:rsidRPr="00D47768" w14:paraId="5DC3EB6D" w14:textId="77777777" w:rsidTr="00F355DE">
        <w:trPr>
          <w:trHeight w:val="600"/>
          <w:jc w:val="center"/>
          <w:ins w:id="1894" w:author="ERCOT 062223" w:date="2023-05-17T13: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18A0783F" w14:textId="77777777" w:rsidR="00AF55CC" w:rsidRDefault="00AF55CC" w:rsidP="00F355DE">
            <w:pPr>
              <w:jc w:val="center"/>
              <w:rPr>
                <w:ins w:id="1895" w:author="ERCOT 062223" w:date="2023-05-17T13:56:00Z"/>
                <w:rFonts w:ascii="Calibri" w:hAnsi="Calibri" w:cs="Calibri"/>
                <w:color w:val="000000"/>
                <w:sz w:val="22"/>
                <w:szCs w:val="22"/>
              </w:rPr>
            </w:pPr>
            <w:ins w:id="1896" w:author="ERCOT 062223" w:date="2023-05-17T13: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5F31D7B6" w14:textId="77777777" w:rsidR="00AF55CC" w:rsidRPr="00D47768" w:rsidRDefault="00AF55CC" w:rsidP="00F355DE">
            <w:pPr>
              <w:jc w:val="center"/>
              <w:rPr>
                <w:ins w:id="1897" w:author="ERCOT 062223" w:date="2023-05-17T13:56:00Z"/>
                <w:rFonts w:ascii="Calibri" w:hAnsi="Calibri" w:cs="Calibri"/>
                <w:color w:val="000000"/>
                <w:sz w:val="22"/>
                <w:szCs w:val="22"/>
              </w:rPr>
            </w:pPr>
            <w:ins w:id="1898" w:author="ERCOT 062223" w:date="2023-05-17T13: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162D3E42" w14:textId="77777777" w:rsidR="00AF55CC" w:rsidRPr="00D47768" w:rsidRDefault="00AF55CC" w:rsidP="00F355DE">
            <w:pPr>
              <w:jc w:val="center"/>
              <w:rPr>
                <w:ins w:id="1899" w:author="ERCOT 062223" w:date="2023-05-17T13:56:00Z"/>
                <w:rFonts w:ascii="Calibri" w:hAnsi="Calibri" w:cs="Calibri"/>
                <w:color w:val="000000"/>
                <w:sz w:val="22"/>
                <w:szCs w:val="22"/>
              </w:rPr>
            </w:pPr>
            <w:ins w:id="1900" w:author="ERCOT 062223" w:date="2023-05-17T13:56:00Z">
              <w:r w:rsidRPr="00D47768">
                <w:rPr>
                  <w:rFonts w:ascii="Calibri" w:hAnsi="Calibri" w:cs="Calibri"/>
                  <w:color w:val="000000"/>
                  <w:sz w:val="22"/>
                  <w:szCs w:val="22"/>
                </w:rPr>
                <w:t>Minimum Ride-Through Time</w:t>
              </w:r>
            </w:ins>
          </w:p>
          <w:p w14:paraId="60BA14FC" w14:textId="77777777" w:rsidR="00AF55CC" w:rsidRPr="00D47768" w:rsidRDefault="00AF55CC" w:rsidP="00F355DE">
            <w:pPr>
              <w:jc w:val="center"/>
              <w:rPr>
                <w:ins w:id="1901" w:author="ERCOT 062223" w:date="2023-05-17T13:56:00Z"/>
                <w:rFonts w:ascii="Calibri" w:hAnsi="Calibri" w:cs="Calibri"/>
                <w:color w:val="000000"/>
                <w:sz w:val="22"/>
                <w:szCs w:val="22"/>
              </w:rPr>
            </w:pPr>
            <w:ins w:id="1902" w:author="ERCOT 062223" w:date="2023-05-17T13:56:00Z">
              <w:r w:rsidRPr="00D47768">
                <w:rPr>
                  <w:rFonts w:ascii="Calibri" w:hAnsi="Calibri" w:cs="Calibri"/>
                  <w:color w:val="000000"/>
                  <w:sz w:val="22"/>
                  <w:szCs w:val="22"/>
                </w:rPr>
                <w:t>(seconds)</w:t>
              </w:r>
            </w:ins>
          </w:p>
        </w:tc>
      </w:tr>
      <w:tr w:rsidR="00AF55CC" w:rsidRPr="00D47768" w14:paraId="55A0F5B4" w14:textId="77777777" w:rsidTr="00F355DE">
        <w:trPr>
          <w:trHeight w:val="300"/>
          <w:jc w:val="center"/>
          <w:ins w:id="1903"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02B934F" w14:textId="77777777" w:rsidR="00AF55CC" w:rsidRPr="00D47768" w:rsidRDefault="00AF55CC" w:rsidP="00F355DE">
            <w:pPr>
              <w:jc w:val="center"/>
              <w:rPr>
                <w:ins w:id="1904" w:author="ERCOT 062223" w:date="2023-05-17T13:56:00Z"/>
                <w:rFonts w:ascii="Calibri" w:hAnsi="Calibri" w:cs="Calibri"/>
                <w:color w:val="000000"/>
                <w:sz w:val="22"/>
                <w:szCs w:val="22"/>
              </w:rPr>
            </w:pPr>
            <w:ins w:id="1905" w:author="ERCOT 062223" w:date="2023-05-17T13: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62BF07F4" w14:textId="77777777" w:rsidR="00AF55CC" w:rsidRPr="00D47768" w:rsidRDefault="00AF55CC" w:rsidP="00F355DE">
            <w:pPr>
              <w:jc w:val="center"/>
              <w:rPr>
                <w:ins w:id="1906" w:author="ERCOT 062223" w:date="2023-05-17T13:56:00Z"/>
                <w:rFonts w:ascii="Calibri" w:hAnsi="Calibri" w:cs="Calibri"/>
                <w:color w:val="000000"/>
                <w:sz w:val="22"/>
                <w:szCs w:val="22"/>
              </w:rPr>
            </w:pPr>
            <w:ins w:id="1907" w:author="ERCOT 062223" w:date="2023-05-17T13:56:00Z">
              <w:r>
                <w:rPr>
                  <w:rFonts w:ascii="Calibri" w:hAnsi="Calibri" w:cs="Calibri"/>
                  <w:color w:val="000000"/>
                  <w:sz w:val="22"/>
                  <w:szCs w:val="22"/>
                </w:rPr>
                <w:t>May ride-through or trip</w:t>
              </w:r>
            </w:ins>
          </w:p>
        </w:tc>
      </w:tr>
      <w:tr w:rsidR="00AF55CC" w:rsidRPr="00D47768" w14:paraId="64600F9C" w14:textId="77777777" w:rsidTr="00F355DE">
        <w:trPr>
          <w:trHeight w:val="300"/>
          <w:jc w:val="center"/>
          <w:ins w:id="1908"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AFEE0F8" w14:textId="77777777" w:rsidR="00AF55CC" w:rsidRPr="00D47768" w:rsidRDefault="00AF55CC" w:rsidP="00F355DE">
            <w:pPr>
              <w:jc w:val="center"/>
              <w:rPr>
                <w:ins w:id="1909" w:author="ERCOT 062223" w:date="2023-05-17T13:56:00Z"/>
                <w:rFonts w:ascii="Calibri" w:hAnsi="Calibri" w:cs="Calibri"/>
                <w:color w:val="000000"/>
                <w:sz w:val="22"/>
                <w:szCs w:val="22"/>
              </w:rPr>
            </w:pPr>
            <w:ins w:id="1910" w:author="ERCOT 062223" w:date="2023-05-17T13: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3F09571F" w14:textId="77777777" w:rsidR="00AF55CC" w:rsidRPr="00D47768" w:rsidRDefault="00AF55CC" w:rsidP="00F355DE">
            <w:pPr>
              <w:jc w:val="center"/>
              <w:rPr>
                <w:ins w:id="1911" w:author="ERCOT 062223" w:date="2023-05-17T13:56:00Z"/>
                <w:rFonts w:ascii="Calibri" w:hAnsi="Calibri" w:cs="Calibri"/>
                <w:color w:val="000000"/>
                <w:sz w:val="22"/>
                <w:szCs w:val="22"/>
              </w:rPr>
            </w:pPr>
            <w:ins w:id="1912" w:author="ERCOT 062223" w:date="2023-05-17T13:56:00Z">
              <w:r w:rsidRPr="00D47768">
                <w:rPr>
                  <w:rFonts w:ascii="Calibri" w:hAnsi="Calibri" w:cs="Calibri"/>
                  <w:color w:val="000000"/>
                  <w:sz w:val="22"/>
                  <w:szCs w:val="22"/>
                </w:rPr>
                <w:t>1.0</w:t>
              </w:r>
            </w:ins>
          </w:p>
        </w:tc>
      </w:tr>
      <w:tr w:rsidR="00AF55CC" w:rsidRPr="00D47768" w14:paraId="4E2431B8" w14:textId="77777777" w:rsidTr="00F355DE">
        <w:trPr>
          <w:trHeight w:val="300"/>
          <w:jc w:val="center"/>
          <w:ins w:id="1913"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443BB39" w14:textId="77777777" w:rsidR="00AF55CC" w:rsidRPr="00D47768" w:rsidRDefault="00AF55CC" w:rsidP="00F355DE">
            <w:pPr>
              <w:jc w:val="center"/>
              <w:rPr>
                <w:ins w:id="1914" w:author="ERCOT 062223" w:date="2023-05-17T13:56:00Z"/>
                <w:rFonts w:ascii="Calibri" w:hAnsi="Calibri" w:cs="Calibri"/>
                <w:color w:val="000000"/>
                <w:sz w:val="22"/>
                <w:szCs w:val="22"/>
              </w:rPr>
            </w:pPr>
            <w:ins w:id="1915" w:author="ERCOT 062223" w:date="2023-05-17T13: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45725498" w14:textId="77777777" w:rsidR="00AF55CC" w:rsidRPr="00D47768" w:rsidRDefault="00AF55CC" w:rsidP="00F355DE">
            <w:pPr>
              <w:jc w:val="center"/>
              <w:rPr>
                <w:ins w:id="1916" w:author="ERCOT 062223" w:date="2023-05-17T13:56:00Z"/>
                <w:rFonts w:ascii="Calibri" w:hAnsi="Calibri" w:cs="Calibri"/>
                <w:color w:val="000000"/>
                <w:sz w:val="22"/>
                <w:szCs w:val="22"/>
              </w:rPr>
            </w:pPr>
            <w:ins w:id="1917" w:author="ERCOT 062223" w:date="2023-05-17T13:56:00Z">
              <w:r>
                <w:rPr>
                  <w:rFonts w:ascii="Calibri" w:hAnsi="Calibri" w:cs="Calibri"/>
                  <w:color w:val="000000"/>
                  <w:sz w:val="22"/>
                  <w:szCs w:val="22"/>
                </w:rPr>
                <w:t>c</w:t>
              </w:r>
              <w:r w:rsidRPr="00D47768">
                <w:rPr>
                  <w:rFonts w:ascii="Calibri" w:hAnsi="Calibri" w:cs="Calibri"/>
                  <w:color w:val="000000"/>
                  <w:sz w:val="22"/>
                  <w:szCs w:val="22"/>
                </w:rPr>
                <w:t>ontinuous</w:t>
              </w:r>
            </w:ins>
          </w:p>
        </w:tc>
      </w:tr>
      <w:tr w:rsidR="00AF55CC" w:rsidRPr="00D47768" w14:paraId="06939F2A" w14:textId="77777777" w:rsidTr="00F355DE">
        <w:trPr>
          <w:trHeight w:val="300"/>
          <w:jc w:val="center"/>
          <w:ins w:id="1918"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D944C43" w14:textId="77777777" w:rsidR="00AF55CC" w:rsidRPr="00D47768" w:rsidRDefault="00AF55CC" w:rsidP="00F355DE">
            <w:pPr>
              <w:jc w:val="center"/>
              <w:rPr>
                <w:ins w:id="1919" w:author="ERCOT 062223" w:date="2023-05-17T13:56:00Z"/>
                <w:rFonts w:ascii="Calibri" w:hAnsi="Calibri" w:cs="Calibri"/>
                <w:color w:val="000000"/>
                <w:sz w:val="22"/>
                <w:szCs w:val="22"/>
              </w:rPr>
            </w:pPr>
            <w:ins w:id="1920" w:author="ERCOT 062223" w:date="2023-05-17T13: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tcPr>
          <w:p w14:paraId="1D3EA02D" w14:textId="77777777" w:rsidR="00AF55CC" w:rsidRPr="00D47768" w:rsidRDefault="00AF55CC" w:rsidP="00F355DE">
            <w:pPr>
              <w:jc w:val="center"/>
              <w:rPr>
                <w:ins w:id="1921" w:author="ERCOT 062223" w:date="2023-05-17T13:56:00Z"/>
                <w:rFonts w:ascii="Calibri" w:hAnsi="Calibri" w:cs="Calibri"/>
                <w:color w:val="000000"/>
                <w:sz w:val="22"/>
                <w:szCs w:val="22"/>
              </w:rPr>
            </w:pPr>
            <w:ins w:id="1922" w:author="ERCOT 062223" w:date="2023-05-17T13:57:00Z">
              <w:r w:rsidRPr="00DA1408">
                <w:rPr>
                  <w:rFonts w:ascii="Calibri" w:hAnsi="Calibri" w:cs="Calibri"/>
                  <w:color w:val="000000"/>
                  <w:sz w:val="22"/>
                  <w:szCs w:val="22"/>
                </w:rPr>
                <w:t>6.0</w:t>
              </w:r>
            </w:ins>
          </w:p>
        </w:tc>
      </w:tr>
      <w:tr w:rsidR="00AF55CC" w:rsidRPr="00D47768" w14:paraId="20F4B0D1" w14:textId="77777777" w:rsidTr="00F355DE">
        <w:trPr>
          <w:trHeight w:val="300"/>
          <w:jc w:val="center"/>
          <w:ins w:id="1923"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84DC64D" w14:textId="77777777" w:rsidR="00AF55CC" w:rsidRPr="00D47768" w:rsidRDefault="00AF55CC" w:rsidP="00F355DE">
            <w:pPr>
              <w:jc w:val="center"/>
              <w:rPr>
                <w:ins w:id="1924" w:author="ERCOT 062223" w:date="2023-05-17T13:56:00Z"/>
                <w:rFonts w:ascii="Calibri" w:hAnsi="Calibri" w:cs="Calibri"/>
                <w:color w:val="000000"/>
                <w:sz w:val="22"/>
                <w:szCs w:val="22"/>
              </w:rPr>
            </w:pPr>
            <w:ins w:id="1925" w:author="ERCOT 062223" w:date="2023-05-17T13: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tcPr>
          <w:p w14:paraId="0ABD7315" w14:textId="77777777" w:rsidR="00AF55CC" w:rsidRPr="00D47768" w:rsidRDefault="00AF55CC" w:rsidP="00F355DE">
            <w:pPr>
              <w:jc w:val="center"/>
              <w:rPr>
                <w:ins w:id="1926" w:author="ERCOT 062223" w:date="2023-05-17T13:56:00Z"/>
                <w:rFonts w:ascii="Calibri" w:hAnsi="Calibri" w:cs="Calibri"/>
                <w:color w:val="000000"/>
                <w:sz w:val="22"/>
                <w:szCs w:val="22"/>
              </w:rPr>
            </w:pPr>
            <w:ins w:id="1927" w:author="ERCOT 062223" w:date="2023-05-17T13:57:00Z">
              <w:r w:rsidRPr="00DA1408">
                <w:rPr>
                  <w:rFonts w:ascii="Calibri" w:hAnsi="Calibri" w:cs="Calibri"/>
                  <w:color w:val="000000"/>
                  <w:sz w:val="22"/>
                  <w:szCs w:val="22"/>
                </w:rPr>
                <w:t>3.0</w:t>
              </w:r>
            </w:ins>
          </w:p>
        </w:tc>
      </w:tr>
      <w:tr w:rsidR="00AF55CC" w:rsidRPr="00D47768" w14:paraId="31C45158" w14:textId="77777777" w:rsidTr="00F355DE">
        <w:trPr>
          <w:trHeight w:val="300"/>
          <w:jc w:val="center"/>
          <w:ins w:id="1928"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63000A4" w14:textId="77777777" w:rsidR="00AF55CC" w:rsidRPr="00D47768" w:rsidRDefault="00AF55CC" w:rsidP="00F355DE">
            <w:pPr>
              <w:jc w:val="center"/>
              <w:rPr>
                <w:ins w:id="1929" w:author="ERCOT 062223" w:date="2023-05-17T13:56:00Z"/>
                <w:rFonts w:ascii="Calibri" w:hAnsi="Calibri" w:cs="Calibri"/>
                <w:color w:val="000000"/>
                <w:sz w:val="22"/>
                <w:szCs w:val="22"/>
              </w:rPr>
            </w:pPr>
            <w:ins w:id="1930" w:author="ERCOT 062223" w:date="2023-05-17T13: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A956EB1" w14:textId="77777777" w:rsidR="00AF55CC" w:rsidRPr="00D47768" w:rsidRDefault="00AF55CC" w:rsidP="00F355DE">
            <w:pPr>
              <w:jc w:val="center"/>
              <w:rPr>
                <w:ins w:id="1931" w:author="ERCOT 062223" w:date="2023-05-17T13:56:00Z"/>
                <w:rFonts w:ascii="Calibri" w:hAnsi="Calibri" w:cs="Calibri"/>
                <w:color w:val="000000"/>
                <w:sz w:val="22"/>
                <w:szCs w:val="22"/>
              </w:rPr>
            </w:pPr>
            <w:ins w:id="1932" w:author="ERCOT 062223" w:date="2023-05-17T13:56:00Z">
              <w:r w:rsidRPr="00D47768">
                <w:rPr>
                  <w:rFonts w:ascii="Calibri" w:hAnsi="Calibri" w:cs="Calibri"/>
                  <w:color w:val="000000"/>
                  <w:sz w:val="22"/>
                  <w:szCs w:val="22"/>
                </w:rPr>
                <w:t>1.2</w:t>
              </w:r>
            </w:ins>
          </w:p>
        </w:tc>
      </w:tr>
      <w:tr w:rsidR="00AF55CC" w:rsidRPr="00D47768" w14:paraId="0EE6FD54" w14:textId="77777777" w:rsidTr="00F355DE">
        <w:trPr>
          <w:trHeight w:val="300"/>
          <w:jc w:val="center"/>
          <w:ins w:id="1933" w:author="ERCOT 062223" w:date="2023-05-17T13: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53717D07" w14:textId="77777777" w:rsidR="00AF55CC" w:rsidRPr="00D47768" w:rsidRDefault="00AF55CC" w:rsidP="00F355DE">
            <w:pPr>
              <w:jc w:val="center"/>
              <w:rPr>
                <w:ins w:id="1934" w:author="ERCOT 062223" w:date="2023-05-17T13:56:00Z"/>
                <w:rFonts w:ascii="Calibri" w:hAnsi="Calibri" w:cs="Calibri"/>
                <w:color w:val="000000"/>
                <w:sz w:val="22"/>
                <w:szCs w:val="22"/>
              </w:rPr>
            </w:pPr>
            <w:ins w:id="1935" w:author="ERCOT 062223" w:date="2023-05-17T13:56:00Z">
              <w:r>
                <w:rPr>
                  <w:rFonts w:ascii="Calibri" w:hAnsi="Calibri" w:cs="Calibri"/>
                  <w:color w:val="000000"/>
                  <w:sz w:val="22"/>
                  <w:szCs w:val="22"/>
                </w:rPr>
                <w:lastRenderedPageBreak/>
                <w:t xml:space="preserve"> </w:t>
              </w:r>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43D64A23" w14:textId="77777777" w:rsidR="00AF55CC" w:rsidRPr="00D47768" w:rsidRDefault="00AF55CC" w:rsidP="00F355DE">
            <w:pPr>
              <w:jc w:val="center"/>
              <w:rPr>
                <w:ins w:id="1936" w:author="ERCOT 062223" w:date="2023-05-17T13:56:00Z"/>
                <w:rFonts w:ascii="Calibri" w:hAnsi="Calibri" w:cs="Calibri"/>
                <w:color w:val="000000"/>
                <w:sz w:val="22"/>
                <w:szCs w:val="22"/>
              </w:rPr>
            </w:pPr>
            <w:ins w:id="1937" w:author="ERCOT 062223" w:date="2023-05-17T13:58:00Z">
              <w:r w:rsidRPr="00DA1408">
                <w:rPr>
                  <w:rFonts w:ascii="Calibri" w:hAnsi="Calibri" w:cs="Calibri"/>
                  <w:color w:val="000000"/>
                  <w:sz w:val="22"/>
                  <w:szCs w:val="22"/>
                </w:rPr>
                <w:t>0.32</w:t>
              </w:r>
            </w:ins>
          </w:p>
        </w:tc>
      </w:tr>
    </w:tbl>
    <w:p w14:paraId="4E914679" w14:textId="77777777" w:rsidR="00AF55CC" w:rsidRPr="00D47768" w:rsidRDefault="00AF55CC" w:rsidP="00AF55CC">
      <w:pPr>
        <w:spacing w:before="240" w:after="240"/>
        <w:ind w:left="720"/>
        <w:rPr>
          <w:ins w:id="1938" w:author="ERCOT" w:date="2022-10-12T16:56:00Z"/>
          <w:iCs/>
          <w:szCs w:val="20"/>
        </w:rPr>
      </w:pPr>
      <w:ins w:id="1939" w:author="ERCOT 040523" w:date="2023-02-22T11:10:00Z">
        <w:r>
          <w:rPr>
            <w:iCs/>
            <w:szCs w:val="20"/>
          </w:rPr>
          <w:t>In the event of multiple excursions, t</w:t>
        </w:r>
      </w:ins>
      <w:ins w:id="1940" w:author="ERCOT 040523" w:date="2023-02-22T11:01:00Z">
        <w:r>
          <w:rPr>
            <w:iCs/>
            <w:szCs w:val="20"/>
          </w:rPr>
          <w:t>he minimum ride-through time in Table</w:t>
        </w:r>
      </w:ins>
      <w:ins w:id="1941" w:author="ERCOT 062223" w:date="2023-06-18T20:24:00Z">
        <w:r>
          <w:rPr>
            <w:iCs/>
            <w:szCs w:val="20"/>
          </w:rPr>
          <w:t>s</w:t>
        </w:r>
      </w:ins>
      <w:ins w:id="1942" w:author="ERCOT 040523" w:date="2023-02-22T11:01:00Z">
        <w:r>
          <w:rPr>
            <w:iCs/>
            <w:szCs w:val="20"/>
          </w:rPr>
          <w:t xml:space="preserve"> A </w:t>
        </w:r>
      </w:ins>
      <w:ins w:id="1943" w:author="ERCOT 062223" w:date="2023-05-17T13:59:00Z">
        <w:r w:rsidRPr="00DA1408">
          <w:rPr>
            <w:iCs/>
            <w:szCs w:val="20"/>
          </w:rPr>
          <w:t xml:space="preserve">or B </w:t>
        </w:r>
      </w:ins>
      <w:ins w:id="1944" w:author="ERCOT 040523" w:date="2023-02-22T11:01:00Z">
        <w:r>
          <w:rPr>
            <w:iCs/>
            <w:szCs w:val="20"/>
          </w:rPr>
          <w:t xml:space="preserve">is a cumulative time over a </w:t>
        </w:r>
      </w:ins>
      <w:ins w:id="1945" w:author="ERCOT 040523" w:date="2023-02-22T11:08:00Z">
        <w:r>
          <w:rPr>
            <w:iCs/>
            <w:szCs w:val="20"/>
          </w:rPr>
          <w:t>ten</w:t>
        </w:r>
      </w:ins>
      <w:ins w:id="1946" w:author="ERCOT 040523" w:date="2023-02-22T11:09:00Z">
        <w:r>
          <w:rPr>
            <w:iCs/>
            <w:szCs w:val="20"/>
          </w:rPr>
          <w:t xml:space="preserve"> second time window.</w:t>
        </w:r>
      </w:ins>
      <w:ins w:id="1947" w:author="ERCOT 040523" w:date="2023-03-27T17:31:00Z">
        <w:r>
          <w:rPr>
            <w:iCs/>
            <w:szCs w:val="20"/>
          </w:rPr>
          <w:t xml:space="preserve">  </w:t>
        </w:r>
      </w:ins>
    </w:p>
    <w:p w14:paraId="36496A52" w14:textId="77777777" w:rsidR="00AF55CC" w:rsidRPr="00E375F4" w:rsidRDefault="00AF55CC" w:rsidP="00AF55CC">
      <w:pPr>
        <w:spacing w:before="240" w:after="240"/>
        <w:ind w:left="720" w:hanging="720"/>
        <w:jc w:val="center"/>
        <w:rPr>
          <w:ins w:id="1948" w:author="ERCOT" w:date="2022-10-12T16:56:00Z"/>
          <w:b/>
          <w:bCs/>
          <w:iCs/>
          <w:szCs w:val="20"/>
        </w:rPr>
      </w:pPr>
      <w:ins w:id="1949" w:author="ERCOT" w:date="2022-10-12T16:56:00Z">
        <w:r w:rsidRPr="00E375F4">
          <w:rPr>
            <w:b/>
            <w:bCs/>
            <w:iCs/>
            <w:szCs w:val="20"/>
          </w:rPr>
          <w:t xml:space="preserve">Table </w:t>
        </w:r>
      </w:ins>
      <w:ins w:id="1950" w:author="ERCOT 062223" w:date="2023-05-17T13:59:00Z">
        <w:r>
          <w:rPr>
            <w:b/>
            <w:bCs/>
            <w:iCs/>
            <w:szCs w:val="20"/>
          </w:rPr>
          <w:t>C</w:t>
        </w:r>
      </w:ins>
      <w:ins w:id="1951" w:author="ERCOT" w:date="2022-10-12T16:56:00Z">
        <w:del w:id="1952" w:author="ERCOT 062223" w:date="2023-05-17T13:59:00Z">
          <w:r w:rsidRPr="00E375F4" w:rsidDel="00DA1408">
            <w:rPr>
              <w:b/>
              <w:bCs/>
              <w:iCs/>
              <w:szCs w:val="20"/>
            </w:rPr>
            <w:delText>B</w:delText>
          </w:r>
        </w:del>
      </w:ins>
    </w:p>
    <w:tbl>
      <w:tblPr>
        <w:tblW w:w="6982" w:type="dxa"/>
        <w:jc w:val="center"/>
        <w:tblLook w:val="04A0" w:firstRow="1" w:lastRow="0" w:firstColumn="1" w:lastColumn="0" w:noHBand="0" w:noVBand="1"/>
      </w:tblPr>
      <w:tblGrid>
        <w:gridCol w:w="3311"/>
        <w:gridCol w:w="3671"/>
      </w:tblGrid>
      <w:tr w:rsidR="00AF55CC" w:rsidRPr="00D47768" w14:paraId="38788B36" w14:textId="77777777" w:rsidTr="00F355DE">
        <w:trPr>
          <w:trHeight w:val="600"/>
          <w:jc w:val="center"/>
          <w:ins w:id="1953"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tcPr>
          <w:p w14:paraId="3980A7E0" w14:textId="77777777" w:rsidR="00AF55CC" w:rsidRPr="00D47768" w:rsidRDefault="00AF55CC" w:rsidP="00F355DE">
            <w:pPr>
              <w:jc w:val="center"/>
              <w:rPr>
                <w:ins w:id="1954" w:author="ERCOT" w:date="2022-10-12T16:56:00Z"/>
                <w:rFonts w:ascii="Calibri" w:hAnsi="Calibri" w:cs="Calibri"/>
                <w:color w:val="000000"/>
                <w:sz w:val="22"/>
                <w:szCs w:val="22"/>
              </w:rPr>
            </w:pPr>
            <w:ins w:id="1955" w:author="ERCOT" w:date="2022-10-12T16:56:00Z">
              <w:r w:rsidRPr="00D47768">
                <w:rPr>
                  <w:rFonts w:ascii="Calibri" w:hAnsi="Calibri" w:cs="Calibri"/>
                  <w:color w:val="000000"/>
                  <w:sz w:val="22"/>
                  <w:szCs w:val="22"/>
                </w:rPr>
                <w:t>Instantaneous Phase</w:t>
              </w:r>
            </w:ins>
            <w:ins w:id="1956" w:author="ERCOT 040523" w:date="2023-02-08T13:16:00Z">
              <w:r>
                <w:rPr>
                  <w:rFonts w:ascii="Calibri" w:hAnsi="Calibri" w:cs="Calibri"/>
                  <w:color w:val="000000"/>
                  <w:sz w:val="22"/>
                  <w:szCs w:val="22"/>
                </w:rPr>
                <w:t>-to-Phase or Phase-to</w:t>
              </w:r>
            </w:ins>
            <w:ins w:id="1957" w:author="ERCOT 040523" w:date="2023-02-08T13:17:00Z">
              <w:r>
                <w:rPr>
                  <w:rFonts w:ascii="Calibri" w:hAnsi="Calibri" w:cs="Calibri"/>
                  <w:color w:val="000000"/>
                  <w:sz w:val="22"/>
                  <w:szCs w:val="22"/>
                </w:rPr>
                <w:t>-Ground</w:t>
              </w:r>
            </w:ins>
            <w:ins w:id="1958" w:author="ERCOT" w:date="2022-10-12T16:56:00Z">
              <w:r w:rsidRPr="00D47768">
                <w:rPr>
                  <w:rFonts w:ascii="Calibri" w:hAnsi="Calibri" w:cs="Calibri"/>
                  <w:color w:val="000000"/>
                  <w:sz w:val="22"/>
                  <w:szCs w:val="22"/>
                </w:rPr>
                <w:t xml:space="preserve"> Voltage</w:t>
              </w:r>
            </w:ins>
          </w:p>
          <w:p w14:paraId="17B51F48" w14:textId="77777777" w:rsidR="00AF55CC" w:rsidRPr="00D47768" w:rsidRDefault="00AF55CC" w:rsidP="00F355DE">
            <w:pPr>
              <w:jc w:val="center"/>
              <w:rPr>
                <w:ins w:id="1959" w:author="ERCOT" w:date="2022-10-12T16:56:00Z"/>
                <w:rFonts w:ascii="Calibri" w:hAnsi="Calibri" w:cs="Calibri"/>
                <w:color w:val="000000"/>
                <w:sz w:val="22"/>
                <w:szCs w:val="22"/>
              </w:rPr>
            </w:pPr>
            <w:ins w:id="1960" w:author="ERCOT"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tcPr>
          <w:p w14:paraId="1A7DDE02" w14:textId="77777777" w:rsidR="00AF55CC" w:rsidRPr="00D47768" w:rsidRDefault="00AF55CC" w:rsidP="00F355DE">
            <w:pPr>
              <w:jc w:val="center"/>
              <w:rPr>
                <w:ins w:id="1961" w:author="ERCOT" w:date="2022-10-12T16:56:00Z"/>
                <w:rFonts w:ascii="Calibri" w:hAnsi="Calibri" w:cs="Calibri"/>
                <w:color w:val="000000"/>
                <w:sz w:val="22"/>
                <w:szCs w:val="22"/>
              </w:rPr>
            </w:pPr>
            <w:ins w:id="1962" w:author="ERCOT" w:date="2022-10-12T16:56:00Z">
              <w:r w:rsidRPr="00D47768">
                <w:rPr>
                  <w:rFonts w:ascii="Calibri" w:hAnsi="Calibri" w:cs="Calibri"/>
                  <w:color w:val="000000"/>
                  <w:sz w:val="22"/>
                  <w:szCs w:val="22"/>
                </w:rPr>
                <w:t>Minimum Ride-Through Time</w:t>
              </w:r>
            </w:ins>
          </w:p>
          <w:p w14:paraId="69BAA5D3" w14:textId="77777777" w:rsidR="00AF55CC" w:rsidRPr="00D47768" w:rsidRDefault="00AF55CC" w:rsidP="00F355DE">
            <w:pPr>
              <w:jc w:val="center"/>
              <w:rPr>
                <w:ins w:id="1963" w:author="ERCOT" w:date="2022-10-12T16:56:00Z"/>
                <w:rFonts w:ascii="Calibri" w:hAnsi="Calibri" w:cs="Calibri"/>
                <w:color w:val="000000"/>
                <w:sz w:val="22"/>
                <w:szCs w:val="22"/>
              </w:rPr>
            </w:pPr>
            <w:ins w:id="1964"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AF55CC" w:rsidRPr="00D47768" w14:paraId="29F0B64F" w14:textId="77777777" w:rsidTr="00F355DE">
        <w:trPr>
          <w:trHeight w:val="300"/>
          <w:jc w:val="center"/>
          <w:ins w:id="196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3815E41" w14:textId="77777777" w:rsidR="00AF55CC" w:rsidRPr="00D47768" w:rsidRDefault="00AF55CC" w:rsidP="00F355DE">
            <w:pPr>
              <w:jc w:val="center"/>
              <w:rPr>
                <w:ins w:id="1966" w:author="ERCOT" w:date="2022-10-12T16:56:00Z"/>
                <w:rFonts w:ascii="Calibri" w:hAnsi="Calibri" w:cs="Calibri"/>
                <w:color w:val="000000"/>
                <w:sz w:val="22"/>
                <w:szCs w:val="22"/>
              </w:rPr>
            </w:pPr>
            <w:ins w:id="1967"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509899B" w14:textId="77777777" w:rsidR="00AF55CC" w:rsidRPr="00D47768" w:rsidRDefault="00AF55CC" w:rsidP="00F355DE">
            <w:pPr>
              <w:jc w:val="center"/>
              <w:rPr>
                <w:ins w:id="1968" w:author="ERCOT" w:date="2022-10-12T16:56:00Z"/>
                <w:rFonts w:ascii="Calibri" w:hAnsi="Calibri" w:cs="Calibri"/>
                <w:color w:val="000000"/>
                <w:sz w:val="22"/>
                <w:szCs w:val="22"/>
              </w:rPr>
            </w:pPr>
            <w:ins w:id="1969" w:author="ERCOT" w:date="2022-10-12T16:56:00Z">
              <w:del w:id="1970" w:author="ERCOT 040523" w:date="2023-03-30T17:41:00Z">
                <w:r w:rsidRPr="00D47768" w:rsidDel="009422B6">
                  <w:rPr>
                    <w:rFonts w:ascii="Calibri" w:hAnsi="Calibri" w:cs="Calibri"/>
                    <w:color w:val="000000"/>
                    <w:sz w:val="22"/>
                    <w:szCs w:val="22"/>
                  </w:rPr>
                  <w:delText>No ride-through requirement</w:delText>
                </w:r>
              </w:del>
            </w:ins>
            <w:ins w:id="1971" w:author="ERCOT 040523" w:date="2023-03-30T17:41:00Z">
              <w:r>
                <w:rPr>
                  <w:rFonts w:ascii="Calibri" w:hAnsi="Calibri" w:cs="Calibri"/>
                  <w:color w:val="000000"/>
                  <w:sz w:val="22"/>
                  <w:szCs w:val="22"/>
                </w:rPr>
                <w:t>May ride-through or trip</w:t>
              </w:r>
            </w:ins>
          </w:p>
        </w:tc>
      </w:tr>
      <w:tr w:rsidR="00AF55CC" w:rsidRPr="00D47768" w14:paraId="163B7B0F" w14:textId="77777777" w:rsidTr="00F355DE">
        <w:trPr>
          <w:trHeight w:val="300"/>
          <w:jc w:val="center"/>
          <w:ins w:id="1972"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128EB49E" w14:textId="77777777" w:rsidR="00AF55CC" w:rsidRPr="00D47768" w:rsidRDefault="00AF55CC" w:rsidP="00F355DE">
            <w:pPr>
              <w:jc w:val="center"/>
              <w:rPr>
                <w:ins w:id="1973" w:author="ERCOT" w:date="2022-10-12T16:56:00Z"/>
                <w:rFonts w:ascii="Calibri" w:hAnsi="Calibri" w:cs="Calibri"/>
                <w:color w:val="000000"/>
                <w:sz w:val="22"/>
                <w:szCs w:val="22"/>
              </w:rPr>
            </w:pPr>
            <w:ins w:id="1974"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tcPr>
          <w:p w14:paraId="07B3C28E" w14:textId="77777777" w:rsidR="00AF55CC" w:rsidRPr="00D47768" w:rsidRDefault="00AF55CC" w:rsidP="00F355DE">
            <w:pPr>
              <w:jc w:val="center"/>
              <w:rPr>
                <w:ins w:id="1975" w:author="ERCOT" w:date="2022-10-12T16:56:00Z"/>
                <w:rFonts w:ascii="Calibri" w:hAnsi="Calibri" w:cs="Calibri"/>
                <w:color w:val="000000"/>
                <w:sz w:val="22"/>
                <w:szCs w:val="22"/>
              </w:rPr>
            </w:pPr>
            <w:ins w:id="1976" w:author="ERCOT" w:date="2022-10-12T16:56:00Z">
              <w:r w:rsidRPr="00D47768">
                <w:rPr>
                  <w:rFonts w:ascii="Calibri" w:hAnsi="Calibri" w:cs="Calibri"/>
                  <w:color w:val="000000"/>
                  <w:sz w:val="22"/>
                  <w:szCs w:val="22"/>
                </w:rPr>
                <w:t>0.2</w:t>
              </w:r>
            </w:ins>
          </w:p>
        </w:tc>
      </w:tr>
      <w:tr w:rsidR="00AF55CC" w:rsidRPr="00D47768" w14:paraId="7CD41522" w14:textId="77777777" w:rsidTr="00F355DE">
        <w:trPr>
          <w:trHeight w:val="300"/>
          <w:jc w:val="center"/>
          <w:ins w:id="1977"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2ECAE24" w14:textId="77777777" w:rsidR="00AF55CC" w:rsidRPr="00D47768" w:rsidRDefault="00AF55CC" w:rsidP="00F355DE">
            <w:pPr>
              <w:jc w:val="center"/>
              <w:rPr>
                <w:ins w:id="1978" w:author="ERCOT" w:date="2022-10-12T16:56:00Z"/>
                <w:rFonts w:ascii="Calibri" w:hAnsi="Calibri" w:cs="Calibri"/>
                <w:color w:val="000000"/>
                <w:sz w:val="22"/>
                <w:szCs w:val="22"/>
              </w:rPr>
            </w:pPr>
            <w:ins w:id="1979"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4CE15DB0" w14:textId="77777777" w:rsidR="00AF55CC" w:rsidRPr="00D47768" w:rsidRDefault="00AF55CC" w:rsidP="00F355DE">
            <w:pPr>
              <w:jc w:val="center"/>
              <w:rPr>
                <w:ins w:id="1980" w:author="ERCOT" w:date="2022-10-12T16:56:00Z"/>
                <w:rFonts w:ascii="Calibri" w:hAnsi="Calibri" w:cs="Calibri"/>
                <w:color w:val="000000"/>
                <w:sz w:val="22"/>
                <w:szCs w:val="22"/>
              </w:rPr>
            </w:pPr>
            <w:ins w:id="1981"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AF55CC" w:rsidRPr="00D47768" w14:paraId="6D013F69" w14:textId="77777777" w:rsidTr="00F355DE">
        <w:trPr>
          <w:trHeight w:val="300"/>
          <w:jc w:val="center"/>
          <w:ins w:id="1982"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6F3BB548" w14:textId="77777777" w:rsidR="00AF55CC" w:rsidRPr="00D47768" w:rsidRDefault="00AF55CC" w:rsidP="00F355DE">
            <w:pPr>
              <w:jc w:val="center"/>
              <w:rPr>
                <w:ins w:id="1983" w:author="ERCOT" w:date="2022-10-12T16:56:00Z"/>
                <w:rFonts w:ascii="Calibri" w:hAnsi="Calibri" w:cs="Calibri"/>
                <w:color w:val="000000"/>
                <w:sz w:val="22"/>
                <w:szCs w:val="22"/>
              </w:rPr>
            </w:pPr>
            <w:ins w:id="1984"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60A675C7" w14:textId="77777777" w:rsidR="00AF55CC" w:rsidRPr="00D47768" w:rsidRDefault="00AF55CC" w:rsidP="00F355DE">
            <w:pPr>
              <w:jc w:val="center"/>
              <w:rPr>
                <w:ins w:id="1985" w:author="ERCOT" w:date="2022-10-12T16:56:00Z"/>
                <w:rFonts w:ascii="Calibri" w:hAnsi="Calibri" w:cs="Calibri"/>
                <w:color w:val="000000"/>
                <w:sz w:val="22"/>
                <w:szCs w:val="22"/>
              </w:rPr>
            </w:pPr>
            <w:ins w:id="1986" w:author="ERCOT" w:date="2022-10-12T16:56:00Z">
              <w:r w:rsidRPr="00D47768">
                <w:rPr>
                  <w:rFonts w:ascii="Calibri" w:hAnsi="Calibri" w:cs="Calibri"/>
                  <w:color w:val="000000"/>
                  <w:sz w:val="22"/>
                  <w:szCs w:val="22"/>
                </w:rPr>
                <w:t>3.0</w:t>
              </w:r>
            </w:ins>
          </w:p>
        </w:tc>
      </w:tr>
      <w:tr w:rsidR="00AF55CC" w:rsidRPr="00D47768" w14:paraId="523DDE7B" w14:textId="77777777" w:rsidTr="00F355DE">
        <w:trPr>
          <w:trHeight w:val="300"/>
          <w:jc w:val="center"/>
          <w:ins w:id="1987"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63EAA377" w14:textId="77777777" w:rsidR="00AF55CC" w:rsidRPr="00D47768" w:rsidRDefault="00AF55CC" w:rsidP="00F355DE">
            <w:pPr>
              <w:jc w:val="center"/>
              <w:rPr>
                <w:ins w:id="1988" w:author="ERCOT" w:date="2022-10-12T16:56:00Z"/>
                <w:rFonts w:ascii="Calibri" w:hAnsi="Calibri" w:cs="Calibri"/>
                <w:color w:val="000000"/>
                <w:sz w:val="22"/>
                <w:szCs w:val="22"/>
              </w:rPr>
            </w:pPr>
            <w:ins w:id="1989"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3B8E040B" w14:textId="77777777" w:rsidR="00AF55CC" w:rsidRPr="00D47768" w:rsidRDefault="00AF55CC" w:rsidP="00F355DE">
            <w:pPr>
              <w:jc w:val="center"/>
              <w:rPr>
                <w:ins w:id="1990" w:author="ERCOT" w:date="2022-10-12T16:56:00Z"/>
                <w:rFonts w:ascii="Calibri" w:hAnsi="Calibri" w:cs="Calibri"/>
                <w:color w:val="000000"/>
                <w:sz w:val="22"/>
                <w:szCs w:val="22"/>
              </w:rPr>
            </w:pPr>
            <w:ins w:id="1991" w:author="ERCOT" w:date="2022-10-12T16:56:00Z">
              <w:r w:rsidRPr="00D47768">
                <w:rPr>
                  <w:rFonts w:ascii="Calibri" w:hAnsi="Calibri" w:cs="Calibri"/>
                  <w:color w:val="000000"/>
                  <w:sz w:val="22"/>
                  <w:szCs w:val="22"/>
                </w:rPr>
                <w:t>15.0</w:t>
              </w:r>
            </w:ins>
          </w:p>
        </w:tc>
      </w:tr>
    </w:tbl>
    <w:p w14:paraId="2A8CEF46" w14:textId="77777777" w:rsidR="00AF55CC" w:rsidRPr="002722F4" w:rsidRDefault="00AF55CC" w:rsidP="00AF55CC">
      <w:pPr>
        <w:spacing w:before="240" w:after="240"/>
        <w:ind w:left="720"/>
        <w:rPr>
          <w:ins w:id="1992" w:author="ERCOT" w:date="2022-10-12T16:16:00Z"/>
          <w:iCs/>
          <w:szCs w:val="20"/>
        </w:rPr>
      </w:pPr>
      <w:ins w:id="1993" w:author="ERCOT 040523" w:date="2023-03-30T17:33:00Z">
        <w:r w:rsidRPr="005E66DC">
          <w:rPr>
            <w:iCs/>
            <w:szCs w:val="20"/>
          </w:rPr>
          <w:t>The instantaneous voltage</w:t>
        </w:r>
      </w:ins>
      <w:ins w:id="1994" w:author="ERCOT 062223" w:date="2023-06-20T11:56:00Z">
        <w:r>
          <w:rPr>
            <w:iCs/>
            <w:szCs w:val="20"/>
          </w:rPr>
          <w:t>s</w:t>
        </w:r>
      </w:ins>
      <w:ins w:id="1995" w:author="ERCOT 040523" w:date="2023-03-30T17:33:00Z">
        <w:r w:rsidRPr="005E66DC">
          <w:rPr>
            <w:iCs/>
            <w:szCs w:val="20"/>
          </w:rPr>
          <w:t xml:space="preserve"> in Table </w:t>
        </w:r>
        <w:del w:id="1996" w:author="ERCOT 062223" w:date="2023-05-17T13:59:00Z">
          <w:r w:rsidRPr="005E66DC" w:rsidDel="00DA1408">
            <w:rPr>
              <w:iCs/>
              <w:szCs w:val="20"/>
            </w:rPr>
            <w:delText>B</w:delText>
          </w:r>
        </w:del>
      </w:ins>
      <w:ins w:id="1997" w:author="ERCOT 062223" w:date="2023-05-17T13:59:00Z">
        <w:r>
          <w:rPr>
            <w:iCs/>
            <w:szCs w:val="20"/>
          </w:rPr>
          <w:t>C</w:t>
        </w:r>
      </w:ins>
      <w:ins w:id="1998" w:author="ERCOT 040523" w:date="2023-03-30T17:33:00Z">
        <w:r w:rsidRPr="005E66DC">
          <w:rPr>
            <w:iCs/>
            <w:szCs w:val="20"/>
          </w:rPr>
          <w:t xml:space="preserve"> </w:t>
        </w:r>
      </w:ins>
      <w:ins w:id="1999" w:author="ERCOT 062223" w:date="2023-06-18T20:25:00Z">
        <w:r>
          <w:rPr>
            <w:iCs/>
            <w:szCs w:val="20"/>
          </w:rPr>
          <w:t xml:space="preserve">above </w:t>
        </w:r>
      </w:ins>
      <w:ins w:id="2000" w:author="ERCOT 040523" w:date="2023-03-30T17:33:00Z">
        <w:r w:rsidRPr="005E66DC">
          <w:rPr>
            <w:iCs/>
            <w:szCs w:val="20"/>
          </w:rPr>
          <w:t>are the residual voltages with surge arrestors, if applied.</w:t>
        </w:r>
      </w:ins>
      <w:ins w:id="2001" w:author="ERCOT 040523" w:date="2023-03-30T17:32:00Z">
        <w:r>
          <w:rPr>
            <w:iCs/>
            <w:szCs w:val="20"/>
          </w:rPr>
          <w:t xml:space="preserve">  </w:t>
        </w:r>
      </w:ins>
      <w:ins w:id="2002" w:author="ERCOT" w:date="2022-10-12T16:16:00Z">
        <w:r w:rsidRPr="002722F4">
          <w:rPr>
            <w:iCs/>
            <w:szCs w:val="20"/>
          </w:rPr>
          <w:t xml:space="preserve">During the conditions identified in Table </w:t>
        </w:r>
        <w:del w:id="2003" w:author="ERCOT 062223" w:date="2023-05-17T13:59:00Z">
          <w:r w:rsidRPr="002722F4" w:rsidDel="00DA1408">
            <w:rPr>
              <w:iCs/>
              <w:szCs w:val="20"/>
            </w:rPr>
            <w:delText>B</w:delText>
          </w:r>
        </w:del>
      </w:ins>
      <w:ins w:id="2004" w:author="ERCOT 062223" w:date="2023-05-17T13:59:00Z">
        <w:r>
          <w:rPr>
            <w:iCs/>
            <w:szCs w:val="20"/>
          </w:rPr>
          <w:t>C</w:t>
        </w:r>
      </w:ins>
      <w:ins w:id="2005" w:author="ERCOT" w:date="2022-11-22T09:23:00Z">
        <w:del w:id="2006" w:author="ERCOT 062223" w:date="2023-06-18T20:25:00Z">
          <w:r w:rsidRPr="002722F4" w:rsidDel="00B02356">
            <w:rPr>
              <w:iCs/>
              <w:szCs w:val="20"/>
            </w:rPr>
            <w:delText xml:space="preserve"> above</w:delText>
          </w:r>
        </w:del>
      </w:ins>
      <w:ins w:id="2007" w:author="ERCOT" w:date="2022-10-12T16:16:00Z">
        <w:r w:rsidRPr="002722F4">
          <w:rPr>
            <w:iCs/>
            <w:szCs w:val="20"/>
          </w:rPr>
          <w:t xml:space="preserve">, an IBR should continue injecting current, but need not respond to the sub-cycle transient overvoltage.  If required by equipment limitations, the IBR may operate in current blocking mode when instantaneous voltage exceeds 1.20 </w:t>
        </w:r>
        <w:proofErr w:type="spellStart"/>
        <w:r w:rsidRPr="002722F4">
          <w:rPr>
            <w:iCs/>
            <w:szCs w:val="20"/>
          </w:rPr>
          <w:t>p.u</w:t>
        </w:r>
      </w:ins>
      <w:proofErr w:type="spellEnd"/>
      <w:ins w:id="2008" w:author="ERCOT" w:date="2022-11-16T16:50:00Z">
        <w:r w:rsidRPr="002722F4">
          <w:rPr>
            <w:iCs/>
            <w:szCs w:val="20"/>
          </w:rPr>
          <w:t>.</w:t>
        </w:r>
      </w:ins>
      <w:ins w:id="2009"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w:t>
        </w:r>
        <w:proofErr w:type="spellStart"/>
        <w:r w:rsidRPr="002722F4">
          <w:rPr>
            <w:iCs/>
            <w:szCs w:val="20"/>
          </w:rPr>
          <w:t>p.u</w:t>
        </w:r>
      </w:ins>
      <w:proofErr w:type="spellEnd"/>
      <w:ins w:id="2010" w:author="ERCOT" w:date="2022-11-16T16:50:00Z">
        <w:r w:rsidRPr="002722F4">
          <w:rPr>
            <w:iCs/>
            <w:szCs w:val="20"/>
          </w:rPr>
          <w:t>.</w:t>
        </w:r>
      </w:ins>
      <w:ins w:id="2011" w:author="ERCOT" w:date="2022-10-12T16:16:00Z">
        <w:r w:rsidRPr="002722F4">
          <w:rPr>
            <w:iCs/>
            <w:szCs w:val="20"/>
          </w:rPr>
          <w:t xml:space="preserve"> at the POIB.</w:t>
        </w:r>
      </w:ins>
      <w:ins w:id="2012" w:author="ERCOT 040523" w:date="2023-02-16T20:25:00Z">
        <w:r>
          <w:rPr>
            <w:iCs/>
            <w:szCs w:val="20"/>
          </w:rPr>
          <w:t xml:space="preserve">  </w:t>
        </w:r>
      </w:ins>
      <w:ins w:id="2013" w:author="ERCOT 040523" w:date="2023-02-22T11:10:00Z">
        <w:r>
          <w:rPr>
            <w:iCs/>
            <w:szCs w:val="20"/>
          </w:rPr>
          <w:t>In the event of multiple excursions, t</w:t>
        </w:r>
      </w:ins>
      <w:ins w:id="2014" w:author="ERCOT 040523" w:date="2023-02-16T20:25:00Z">
        <w:r>
          <w:rPr>
            <w:iCs/>
            <w:szCs w:val="20"/>
          </w:rPr>
          <w:t>he minimum</w:t>
        </w:r>
      </w:ins>
      <w:ins w:id="2015" w:author="ERCOT 040523" w:date="2023-02-16T20:18:00Z">
        <w:r>
          <w:rPr>
            <w:iCs/>
            <w:szCs w:val="20"/>
          </w:rPr>
          <w:t xml:space="preserve"> </w:t>
        </w:r>
      </w:ins>
      <w:ins w:id="2016" w:author="ERCOT 040523" w:date="2023-02-16T20:25:00Z">
        <w:r>
          <w:rPr>
            <w:iCs/>
            <w:szCs w:val="20"/>
          </w:rPr>
          <w:t xml:space="preserve">ride through time in Table </w:t>
        </w:r>
        <w:del w:id="2017" w:author="ERCOT 062223" w:date="2023-05-17T13:59:00Z">
          <w:r w:rsidDel="00DA1408">
            <w:rPr>
              <w:iCs/>
              <w:szCs w:val="20"/>
            </w:rPr>
            <w:delText>B</w:delText>
          </w:r>
        </w:del>
      </w:ins>
      <w:ins w:id="2018" w:author="ERCOT 062223" w:date="2023-05-17T13:59:00Z">
        <w:r>
          <w:rPr>
            <w:iCs/>
            <w:szCs w:val="20"/>
          </w:rPr>
          <w:t>C</w:t>
        </w:r>
      </w:ins>
      <w:ins w:id="2019" w:author="ERCOT 040523" w:date="2023-02-16T20:25:00Z">
        <w:r>
          <w:rPr>
            <w:iCs/>
            <w:szCs w:val="20"/>
          </w:rPr>
          <w:t xml:space="preserve"> i</w:t>
        </w:r>
      </w:ins>
      <w:ins w:id="2020" w:author="ERCOT 040523" w:date="2023-02-16T20:26:00Z">
        <w:r>
          <w:rPr>
            <w:iCs/>
            <w:szCs w:val="20"/>
          </w:rPr>
          <w:t xml:space="preserve">s a cumulative time over a </w:t>
        </w:r>
      </w:ins>
      <w:proofErr w:type="gramStart"/>
      <w:ins w:id="2021" w:author="ERCOT 040523" w:date="2023-02-22T11:11:00Z">
        <w:r>
          <w:rPr>
            <w:iCs/>
            <w:szCs w:val="20"/>
          </w:rPr>
          <w:t xml:space="preserve">one </w:t>
        </w:r>
      </w:ins>
      <w:ins w:id="2022" w:author="ERCOT 040523" w:date="2023-02-16T20:26:00Z">
        <w:r>
          <w:rPr>
            <w:iCs/>
            <w:szCs w:val="20"/>
          </w:rPr>
          <w:t>minute</w:t>
        </w:r>
        <w:proofErr w:type="gramEnd"/>
        <w:r>
          <w:rPr>
            <w:iCs/>
            <w:szCs w:val="20"/>
          </w:rPr>
          <w:t xml:space="preserve"> time window.</w:t>
        </w:r>
      </w:ins>
      <w:ins w:id="2023" w:author="ERCOT 040523" w:date="2023-03-30T17:31:00Z">
        <w:r>
          <w:rPr>
            <w:iCs/>
            <w:szCs w:val="20"/>
          </w:rPr>
          <w:t xml:space="preserve">  </w:t>
        </w:r>
      </w:ins>
    </w:p>
    <w:p w14:paraId="7BC41B0E" w14:textId="77777777" w:rsidR="00AF55CC" w:rsidRDefault="00AF55CC" w:rsidP="00AF55CC">
      <w:pPr>
        <w:spacing w:before="240" w:after="240"/>
        <w:ind w:left="720" w:hanging="720"/>
        <w:rPr>
          <w:ins w:id="2024" w:author="ERCOT" w:date="2022-10-12T16:18:00Z"/>
          <w:iCs/>
          <w:szCs w:val="20"/>
        </w:rPr>
      </w:pPr>
      <w:bookmarkStart w:id="2025" w:name="_Hlk116483898"/>
      <w:ins w:id="2026"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2027" w:author="ERCOT" w:date="2023-01-11T14:27:00Z">
        <w:r>
          <w:rPr>
            <w:iCs/>
            <w:szCs w:val="20"/>
          </w:rPr>
          <w:t xml:space="preserve">be interpreted to </w:t>
        </w:r>
      </w:ins>
      <w:ins w:id="2028"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2D4EE4FE" w14:textId="77777777" w:rsidR="00AF55CC" w:rsidRPr="00D47768" w:rsidRDefault="00AF55CC" w:rsidP="00AF55CC">
      <w:pPr>
        <w:spacing w:after="240"/>
        <w:ind w:left="720" w:hanging="720"/>
        <w:rPr>
          <w:ins w:id="2029" w:author="ERCOT" w:date="2022-10-12T16:18:00Z"/>
          <w:iCs/>
          <w:szCs w:val="20"/>
        </w:rPr>
      </w:pPr>
      <w:ins w:id="2030" w:author="ERCOT" w:date="2022-10-12T16:18:00Z">
        <w:r w:rsidRPr="006242B3">
          <w:rPr>
            <w:iCs/>
            <w:szCs w:val="20"/>
          </w:rPr>
          <w:t>(</w:t>
        </w:r>
        <w:r>
          <w:rPr>
            <w:iCs/>
            <w:szCs w:val="20"/>
          </w:rPr>
          <w:t>3</w:t>
        </w:r>
        <w:r w:rsidRPr="006242B3">
          <w:rPr>
            <w:iCs/>
            <w:szCs w:val="20"/>
          </w:rPr>
          <w:t>)</w:t>
        </w:r>
        <w:r w:rsidRPr="006242B3">
          <w:rPr>
            <w:iCs/>
            <w:szCs w:val="20"/>
          </w:rPr>
          <w:tab/>
        </w:r>
      </w:ins>
      <w:ins w:id="2031" w:author="ERCOT 040523" w:date="2023-02-16T18:17:00Z">
        <w:r>
          <w:rPr>
            <w:iCs/>
            <w:szCs w:val="20"/>
          </w:rPr>
          <w:t>If installed</w:t>
        </w:r>
      </w:ins>
      <w:ins w:id="2032" w:author="ERCOT 040523" w:date="2023-03-27T18:09:00Z">
        <w:r>
          <w:rPr>
            <w:iCs/>
            <w:szCs w:val="20"/>
          </w:rPr>
          <w:t xml:space="preserve"> and activated to trip</w:t>
        </w:r>
      </w:ins>
      <w:ins w:id="2033" w:author="ERCOT 040523" w:date="2023-03-30T15:45:00Z">
        <w:r>
          <w:rPr>
            <w:iCs/>
            <w:szCs w:val="20"/>
          </w:rPr>
          <w:t xml:space="preserve"> the IBR</w:t>
        </w:r>
      </w:ins>
      <w:ins w:id="2034" w:author="ERCOT 040523" w:date="2023-02-16T18:17:00Z">
        <w:r>
          <w:rPr>
            <w:iCs/>
            <w:szCs w:val="20"/>
          </w:rPr>
          <w:t>,</w:t>
        </w:r>
      </w:ins>
      <w:ins w:id="2035" w:author="ERCOT" w:date="2022-10-12T16:18:00Z">
        <w:del w:id="2036"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2037" w:author="ERCOT 040523" w:date="2023-04-03T15:24:00Z">
        <w:r>
          <w:rPr>
            <w:iCs/>
            <w:szCs w:val="20"/>
          </w:rPr>
          <w:t xml:space="preserve">all </w:t>
        </w:r>
      </w:ins>
      <w:ins w:id="2038" w:author="ERCOT" w:date="2022-10-12T16:18:00Z">
        <w:r w:rsidRPr="006242B3">
          <w:rPr>
            <w:iCs/>
            <w:szCs w:val="20"/>
          </w:rPr>
          <w:t>protecti</w:t>
        </w:r>
      </w:ins>
      <w:ins w:id="2039" w:author="ERCOT 040523" w:date="2023-04-03T15:24:00Z">
        <w:r>
          <w:rPr>
            <w:iCs/>
            <w:szCs w:val="20"/>
          </w:rPr>
          <w:t xml:space="preserve">on systems </w:t>
        </w:r>
      </w:ins>
      <w:ins w:id="2040" w:author="ERCOT" w:date="2022-10-12T16:18:00Z">
        <w:del w:id="2041" w:author="ERCOT 040523" w:date="2023-04-03T15:24:00Z">
          <w:r w:rsidRPr="006242B3" w:rsidDel="00894C58">
            <w:rPr>
              <w:iCs/>
              <w:szCs w:val="20"/>
            </w:rPr>
            <w:delText>ve</w:delText>
          </w:r>
        </w:del>
      </w:ins>
      <w:ins w:id="2042" w:author="ERCOT 040523" w:date="2023-04-03T15:25:00Z">
        <w:r>
          <w:rPr>
            <w:iCs/>
            <w:szCs w:val="20"/>
          </w:rPr>
          <w:t>(</w:t>
        </w:r>
        <w:r w:rsidRPr="00894C58">
          <w:rPr>
            <w:iCs/>
            <w:szCs w:val="20"/>
          </w:rPr>
          <w:t>including, but not limited to</w:t>
        </w:r>
      </w:ins>
      <w:ins w:id="2043" w:author="ERCOT 081823" w:date="2023-08-10T17:32:00Z">
        <w:r>
          <w:rPr>
            <w:iCs/>
            <w:szCs w:val="20"/>
          </w:rPr>
          <w:t>,</w:t>
        </w:r>
      </w:ins>
      <w:ins w:id="2044" w:author="ERCOT 040523" w:date="2023-04-03T15:25:00Z">
        <w:r w:rsidRPr="00894C58">
          <w:rPr>
            <w:iCs/>
            <w:szCs w:val="20"/>
          </w:rPr>
          <w:t xml:space="preserve"> protection for</w:t>
        </w:r>
      </w:ins>
      <w:ins w:id="2045" w:author="ERCOT" w:date="2022-10-12T16:18:00Z">
        <w:r w:rsidRPr="006242B3">
          <w:rPr>
            <w:iCs/>
            <w:szCs w:val="20"/>
          </w:rPr>
          <w:t xml:space="preserve"> over-</w:t>
        </w:r>
      </w:ins>
      <w:ins w:id="2046" w:author="ERCOT" w:date="2022-11-22T09:23:00Z">
        <w:r>
          <w:rPr>
            <w:iCs/>
            <w:szCs w:val="20"/>
          </w:rPr>
          <w:t>/</w:t>
        </w:r>
      </w:ins>
      <w:ins w:id="2047" w:author="ERCOT" w:date="2022-10-12T16:18:00Z">
        <w:r w:rsidRPr="006242B3">
          <w:rPr>
            <w:iCs/>
            <w:szCs w:val="20"/>
          </w:rPr>
          <w:t>under-</w:t>
        </w:r>
        <w:r>
          <w:rPr>
            <w:iCs/>
            <w:szCs w:val="20"/>
          </w:rPr>
          <w:t>voltage</w:t>
        </w:r>
      </w:ins>
      <w:ins w:id="2048" w:author="ERCOT 040523" w:date="2023-04-03T15:26:00Z">
        <w:r>
          <w:rPr>
            <w:iCs/>
            <w:szCs w:val="20"/>
          </w:rPr>
          <w:t>,</w:t>
        </w:r>
      </w:ins>
      <w:ins w:id="2049" w:author="ERCOT" w:date="2022-10-12T16:18:00Z">
        <w:r w:rsidRPr="006242B3">
          <w:rPr>
            <w:iCs/>
            <w:szCs w:val="20"/>
          </w:rPr>
          <w:t xml:space="preserve"> </w:t>
        </w:r>
      </w:ins>
      <w:ins w:id="2050" w:author="ERCOT 040523" w:date="2023-04-03T15:26:00Z">
        <w:r w:rsidRPr="00894C58">
          <w:rPr>
            <w:iCs/>
            <w:szCs w:val="20"/>
          </w:rPr>
          <w:t>rate-of-change of frequency, anti-islanding, and phase angle jump)</w:t>
        </w:r>
      </w:ins>
      <w:ins w:id="2051" w:author="ERCOT" w:date="2022-10-12T16:18:00Z">
        <w:del w:id="2052"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2053" w:author="ERCOT 040523" w:date="2023-02-16T18:17:00Z">
        <w:r>
          <w:rPr>
            <w:iCs/>
            <w:szCs w:val="20"/>
          </w:rPr>
          <w:t xml:space="preserve">shall </w:t>
        </w:r>
        <w:del w:id="2054" w:author="ERCOT 062223" w:date="2023-05-25T20:24:00Z">
          <w:r w:rsidDel="005A0926">
            <w:rPr>
              <w:iCs/>
              <w:szCs w:val="20"/>
            </w:rPr>
            <w:delText>be set</w:delText>
          </w:r>
        </w:del>
      </w:ins>
      <w:ins w:id="2055" w:author="ERCOT 040523" w:date="2023-02-16T18:18:00Z">
        <w:del w:id="2056" w:author="ERCOT 062223" w:date="2023-05-25T20:24:00Z">
          <w:r w:rsidDel="005A0926">
            <w:rPr>
              <w:iCs/>
              <w:szCs w:val="20"/>
            </w:rPr>
            <w:delText xml:space="preserve"> </w:delText>
          </w:r>
        </w:del>
      </w:ins>
      <w:ins w:id="2057" w:author="ERCOT" w:date="2022-10-12T16:18:00Z">
        <w:del w:id="2058" w:author="ERCOT 062223" w:date="2023-05-25T20:24:00Z">
          <w:r w:rsidRPr="006242B3" w:rsidDel="005A0926">
            <w:rPr>
              <w:iCs/>
              <w:szCs w:val="20"/>
            </w:rPr>
            <w:delText xml:space="preserve">to </w:delText>
          </w:r>
        </w:del>
        <w:r w:rsidRPr="006242B3">
          <w:rPr>
            <w:iCs/>
            <w:szCs w:val="20"/>
          </w:rPr>
          <w:t xml:space="preserve">enable the </w:t>
        </w:r>
        <w:r>
          <w:rPr>
            <w:iCs/>
            <w:szCs w:val="20"/>
          </w:rPr>
          <w:t>IBR</w:t>
        </w:r>
        <w:r w:rsidRPr="006242B3">
          <w:rPr>
            <w:iCs/>
            <w:szCs w:val="20"/>
          </w:rPr>
          <w:t xml:space="preserve"> to ride</w:t>
        </w:r>
      </w:ins>
      <w:ins w:id="2059" w:author="ERCOT" w:date="2022-10-12T16:20:00Z">
        <w:r>
          <w:rPr>
            <w:iCs/>
            <w:szCs w:val="20"/>
          </w:rPr>
          <w:t xml:space="preserve"> </w:t>
        </w:r>
      </w:ins>
      <w:ins w:id="2060" w:author="ERCOT" w:date="2022-10-12T16:18:00Z">
        <w:r w:rsidRPr="006242B3">
          <w:rPr>
            <w:iCs/>
            <w:szCs w:val="20"/>
          </w:rPr>
          <w:t xml:space="preserve">through </w:t>
        </w:r>
        <w:r>
          <w:rPr>
            <w:iCs/>
            <w:szCs w:val="20"/>
          </w:rPr>
          <w:t>voltage</w:t>
        </w:r>
        <w:r w:rsidRPr="006242B3">
          <w:rPr>
            <w:iCs/>
            <w:szCs w:val="20"/>
          </w:rPr>
          <w:t xml:space="preserve"> condition</w:t>
        </w:r>
      </w:ins>
      <w:ins w:id="2061" w:author="ERCOT" w:date="2022-10-12T16:20:00Z">
        <w:r>
          <w:rPr>
            <w:iCs/>
            <w:szCs w:val="20"/>
          </w:rPr>
          <w:t>s</w:t>
        </w:r>
      </w:ins>
      <w:ins w:id="2062" w:author="ERCOT" w:date="2022-10-12T16:18:00Z">
        <w:r w:rsidRPr="006242B3">
          <w:rPr>
            <w:iCs/>
            <w:szCs w:val="20"/>
          </w:rPr>
          <w:t xml:space="preserve"> beyond those defined in paragraph (</w:t>
        </w:r>
        <w:r>
          <w:rPr>
            <w:iCs/>
            <w:szCs w:val="20"/>
          </w:rPr>
          <w:t>1</w:t>
        </w:r>
        <w:r w:rsidRPr="006242B3">
          <w:rPr>
            <w:iCs/>
            <w:szCs w:val="20"/>
          </w:rPr>
          <w:t>) above to the maximum extent possible</w:t>
        </w:r>
        <w:del w:id="2063"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del w:id="2064" w:author="ERCOT 081823" w:date="2023-08-10T12:33:00Z">
          <w:r w:rsidDel="00484C80">
            <w:rPr>
              <w:iCs/>
              <w:szCs w:val="20"/>
            </w:rPr>
            <w:delText xml:space="preserve">  </w:delText>
          </w:r>
        </w:del>
      </w:ins>
      <w:ins w:id="2065" w:author="ERCOT 040523" w:date="2023-04-03T15:29:00Z">
        <w:del w:id="2066" w:author="ERCOT 081823" w:date="2023-08-10T12:33:00Z">
          <w:r w:rsidRPr="00DC67D0" w:rsidDel="00484C80">
            <w:rPr>
              <w:iCs/>
              <w:szCs w:val="20"/>
            </w:rPr>
            <w:delText xml:space="preserve">An IBR shall ride-through any grid disturbance </w:delText>
          </w:r>
        </w:del>
      </w:ins>
      <w:ins w:id="2067" w:author="ERCOT 040523" w:date="2023-04-03T15:30:00Z">
        <w:del w:id="2068" w:author="ERCOT 081823" w:date="2023-08-10T12:33:00Z">
          <w:r w:rsidRPr="00DC67D0" w:rsidDel="00484C80">
            <w:rPr>
              <w:iCs/>
              <w:szCs w:val="20"/>
            </w:rPr>
            <w:delText xml:space="preserve">during which </w:delText>
          </w:r>
        </w:del>
      </w:ins>
      <w:ins w:id="2069" w:author="ERCOT 040523" w:date="2023-04-03T15:35:00Z">
        <w:del w:id="2070" w:author="ERCOT 081823" w:date="2023-08-10T12:33:00Z">
          <w:r w:rsidDel="00484C80">
            <w:rPr>
              <w:iCs/>
              <w:szCs w:val="20"/>
            </w:rPr>
            <w:delText xml:space="preserve">ride-through is required and </w:delText>
          </w:r>
        </w:del>
      </w:ins>
      <w:ins w:id="2071" w:author="ERCOT 040523" w:date="2023-04-03T15:29:00Z">
        <w:del w:id="2072" w:author="ERCOT 081823" w:date="2023-08-10T12:33:00Z">
          <w:r w:rsidRPr="00DC67D0" w:rsidDel="00484C80">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at the positive-sequence angle change does not exceed the stated criterion. </w:delText>
          </w:r>
        </w:del>
      </w:ins>
      <w:ins w:id="2073" w:author="ERCOT" w:date="2023-04-05T10:23:00Z">
        <w:del w:id="2074" w:author="ERCOT 081823" w:date="2023-08-10T12:33:00Z">
          <w:r w:rsidDel="00484C80">
            <w:rPr>
              <w:iCs/>
              <w:szCs w:val="20"/>
            </w:rPr>
            <w:delText xml:space="preserve"> </w:delText>
          </w:r>
        </w:del>
      </w:ins>
      <w:ins w:id="2075" w:author="ERCOT 040523" w:date="2023-04-03T15:29:00Z">
        <w:del w:id="2076" w:author="ERCOT 081823" w:date="2023-08-10T12:33:00Z">
          <w:r w:rsidRPr="00DC67D0" w:rsidDel="00484C80">
            <w:rPr>
              <w:iCs/>
              <w:szCs w:val="20"/>
            </w:rPr>
            <w:delText>Positively damped active and reactive current oscillations in the post-disturbance period are acceptable in response to phase angle changes.</w:delText>
          </w:r>
        </w:del>
      </w:ins>
    </w:p>
    <w:p w14:paraId="46B3B652" w14:textId="77777777" w:rsidR="00AF55CC" w:rsidRPr="00CA0E9B" w:rsidRDefault="00AF55CC" w:rsidP="00AF55CC">
      <w:pPr>
        <w:spacing w:after="240"/>
        <w:ind w:left="720" w:hanging="720"/>
        <w:rPr>
          <w:ins w:id="2077" w:author="ERCOT" w:date="2022-10-12T16:28:00Z"/>
        </w:rPr>
      </w:pPr>
      <w:bookmarkStart w:id="2078" w:name="_Hlk116484495"/>
      <w:bookmarkEnd w:id="2025"/>
      <w:ins w:id="2079" w:author="ERCOT" w:date="2022-10-12T16:28:00Z">
        <w:r>
          <w:t>(4)</w:t>
        </w:r>
        <w:r>
          <w:tab/>
        </w:r>
        <w:r w:rsidRPr="00B00BE6">
          <w:rPr>
            <w:iCs/>
            <w:szCs w:val="20"/>
          </w:rPr>
          <w:t>An IBR shall inject electric current during all periods requiring ride-through</w:t>
        </w:r>
        <w:del w:id="2080" w:author="ERCOT 062223" w:date="2023-05-25T20:22:00Z">
          <w:r w:rsidRPr="00B00BE6" w:rsidDel="005A0926">
            <w:rPr>
              <w:iCs/>
              <w:szCs w:val="20"/>
            </w:rPr>
            <w:delText xml:space="preserve"> pursuant to paragraphs (1) and (3) above</w:delText>
          </w:r>
        </w:del>
        <w:r w:rsidRPr="00B00BE6">
          <w:rPr>
            <w:iCs/>
            <w:szCs w:val="20"/>
          </w:rPr>
          <w:t xml:space="preserve">.  </w:t>
        </w:r>
        <w:del w:id="2081" w:author="ERCOT 040523" w:date="2023-03-29T10:37:00Z">
          <w:r w:rsidRPr="00B00BE6" w:rsidDel="00BA526B">
            <w:rPr>
              <w:iCs/>
              <w:szCs w:val="20"/>
            </w:rPr>
            <w:delText>A</w:delText>
          </w:r>
        </w:del>
      </w:ins>
      <w:ins w:id="2082" w:author="ERCOT 040523" w:date="2023-03-29T10:37:00Z">
        <w:r>
          <w:rPr>
            <w:iCs/>
            <w:szCs w:val="20"/>
          </w:rPr>
          <w:t xml:space="preserve">When the POIB voltage is outside the continuous </w:t>
        </w:r>
        <w:r>
          <w:rPr>
            <w:iCs/>
            <w:szCs w:val="20"/>
          </w:rPr>
          <w:lastRenderedPageBreak/>
          <w:t xml:space="preserve">operating </w:t>
        </w:r>
      </w:ins>
      <w:ins w:id="2083" w:author="ERCOT 040523" w:date="2023-03-29T10:38:00Z">
        <w:r>
          <w:rPr>
            <w:iCs/>
            <w:szCs w:val="20"/>
          </w:rPr>
          <w:t>voltage range, a</w:t>
        </w:r>
      </w:ins>
      <w:ins w:id="2084" w:author="ERCOT" w:date="2022-10-12T16:28:00Z">
        <w:r w:rsidRPr="00B00BE6">
          <w:rPr>
            <w:iCs/>
            <w:szCs w:val="20"/>
          </w:rPr>
          <w:t xml:space="preserve">n IBR shall continue to deliver pre-disturbance active </w:t>
        </w:r>
        <w:del w:id="2085" w:author="ERCOT 040523" w:date="2023-02-16T20:10:00Z">
          <w:r w:rsidRPr="00B00BE6" w:rsidDel="00F36672">
            <w:rPr>
              <w:iCs/>
              <w:szCs w:val="20"/>
            </w:rPr>
            <w:delText xml:space="preserve">power </w:delText>
          </w:r>
        </w:del>
        <w:r w:rsidRPr="00B00BE6">
          <w:rPr>
            <w:iCs/>
            <w:szCs w:val="20"/>
          </w:rPr>
          <w:t xml:space="preserve">current unless </w:t>
        </w:r>
      </w:ins>
      <w:ins w:id="2086" w:author="ERCOT 081823" w:date="2023-08-10T12:35:00Z">
        <w:r>
          <w:rPr>
            <w:iCs/>
            <w:szCs w:val="20"/>
          </w:rPr>
          <w:t>reduction is needed to allow for voltage support</w:t>
        </w:r>
      </w:ins>
      <w:ins w:id="2087" w:author="ERCOT 081823" w:date="2023-08-10T12:36:00Z">
        <w:r>
          <w:rPr>
            <w:iCs/>
            <w:szCs w:val="20"/>
          </w:rPr>
          <w:t xml:space="preserve"> or </w:t>
        </w:r>
      </w:ins>
      <w:ins w:id="2088" w:author="ERCOT" w:date="2022-10-12T16:28:00Z">
        <w:del w:id="2089" w:author="ERCOT 081823" w:date="2023-08-10T12:34:00Z">
          <w:r w:rsidRPr="00B00BE6" w:rsidDel="00484C80">
            <w:rPr>
              <w:iCs/>
              <w:szCs w:val="20"/>
            </w:rPr>
            <w:delText>othe</w:delText>
          </w:r>
        </w:del>
        <w:del w:id="2090" w:author="ERCOT 081823" w:date="2023-08-10T12:35:00Z">
          <w:r w:rsidRPr="00B00BE6" w:rsidDel="00484C80">
            <w:rPr>
              <w:iCs/>
              <w:szCs w:val="20"/>
            </w:rPr>
            <w:delText>rwise limited due to its current limit</w:delText>
          </w:r>
        </w:del>
        <w:del w:id="2091" w:author="ERCOT 040523" w:date="2023-02-16T18:36:00Z">
          <w:r w:rsidRPr="00B00BE6" w:rsidDel="005A552B">
            <w:rPr>
              <w:iCs/>
              <w:szCs w:val="20"/>
            </w:rPr>
            <w:delText xml:space="preserve"> or </w:delText>
          </w:r>
        </w:del>
      </w:ins>
      <w:ins w:id="2092" w:author="ERCOT" w:date="2023-01-11T14:28:00Z">
        <w:del w:id="2093" w:author="ERCOT 040523" w:date="2023-02-16T18:36:00Z">
          <w:r w:rsidDel="005A552B">
            <w:rPr>
              <w:iCs/>
              <w:szCs w:val="20"/>
            </w:rPr>
            <w:delText>R</w:delText>
          </w:r>
        </w:del>
      </w:ins>
      <w:ins w:id="2094" w:author="ERCOT" w:date="2022-10-12T16:28:00Z">
        <w:del w:id="2095" w:author="ERCOT 040523" w:date="2023-02-16T18:36:00Z">
          <w:r w:rsidRPr="00B00BE6" w:rsidDel="005A552B">
            <w:rPr>
              <w:iCs/>
              <w:szCs w:val="20"/>
            </w:rPr>
            <w:delText xml:space="preserve">eactive </w:delText>
          </w:r>
        </w:del>
      </w:ins>
      <w:ins w:id="2096" w:author="ERCOT" w:date="2023-01-11T14:28:00Z">
        <w:del w:id="2097" w:author="ERCOT 040523" w:date="2023-02-16T18:36:00Z">
          <w:r w:rsidDel="005A552B">
            <w:rPr>
              <w:iCs/>
              <w:szCs w:val="20"/>
            </w:rPr>
            <w:delText>P</w:delText>
          </w:r>
        </w:del>
      </w:ins>
      <w:ins w:id="2098" w:author="ERCOT" w:date="2022-10-12T16:28:00Z">
        <w:del w:id="2099" w:author="ERCOT 040523" w:date="2023-02-16T18:36:00Z">
          <w:r w:rsidRPr="00B00BE6" w:rsidDel="005A552B">
            <w:rPr>
              <w:iCs/>
              <w:szCs w:val="20"/>
            </w:rPr>
            <w:delText>ower priority mode</w:delText>
          </w:r>
        </w:del>
        <w:del w:id="2100" w:author="ERCOT 081823" w:date="2023-08-10T12:36:00Z">
          <w:r w:rsidRPr="00B00BE6" w:rsidDel="000D1712">
            <w:rPr>
              <w:iCs/>
              <w:szCs w:val="20"/>
            </w:rPr>
            <w:delText xml:space="preserve">. </w:delText>
          </w:r>
        </w:del>
      </w:ins>
      <w:ins w:id="2101" w:author="ERCOT" w:date="2023-04-05T10:32:00Z">
        <w:del w:id="2102" w:author="ERCOT 081823" w:date="2023-08-10T12:36:00Z">
          <w:r w:rsidDel="000D1712">
            <w:rPr>
              <w:iCs/>
              <w:szCs w:val="20"/>
            </w:rPr>
            <w:delText xml:space="preserve"> </w:delText>
          </w:r>
        </w:del>
      </w:ins>
      <w:ins w:id="2103" w:author="ERCOT" w:date="2022-10-12T16:28:00Z">
        <w:del w:id="2104" w:author="ERCOT 081823" w:date="2023-08-10T12:36:00Z">
          <w:r w:rsidRPr="00B00BE6" w:rsidDel="000D1712">
            <w:rPr>
              <w:iCs/>
              <w:szCs w:val="20"/>
            </w:rPr>
            <w:delText xml:space="preserve">Unless </w:delText>
          </w:r>
        </w:del>
        <w:r w:rsidRPr="00B00BE6">
          <w:rPr>
            <w:iCs/>
            <w:szCs w:val="20"/>
          </w:rPr>
          <w:t>otherwise specified by ERCOT or the interconnecting TSP</w:t>
        </w:r>
      </w:ins>
      <w:ins w:id="2105" w:author="ERCOT 081823" w:date="2023-08-10T12:38:00Z">
        <w:r>
          <w:rPr>
            <w:iCs/>
            <w:szCs w:val="20"/>
          </w:rPr>
          <w:t>.</w:t>
        </w:r>
      </w:ins>
      <w:ins w:id="2106" w:author="ERCOT 081823" w:date="2023-08-11T13:58:00Z">
        <w:r>
          <w:rPr>
            <w:iCs/>
            <w:szCs w:val="20"/>
          </w:rPr>
          <w:t xml:space="preserve">  </w:t>
        </w:r>
      </w:ins>
      <w:ins w:id="2107" w:author="ERCOT" w:date="2022-10-12T16:28:00Z">
        <w:del w:id="2108" w:author="ERCOT 081823" w:date="2023-08-10T12:38:00Z">
          <w:r w:rsidRPr="00B00BE6" w:rsidDel="000D1712">
            <w:rPr>
              <w:iCs/>
              <w:szCs w:val="20"/>
            </w:rPr>
            <w:delText>,</w:delText>
          </w:r>
        </w:del>
      </w:ins>
      <w:ins w:id="2109" w:author="ERCOT 040523" w:date="2023-02-16T18:35:00Z">
        <w:del w:id="2110" w:author="ERCOT 081823" w:date="2023-08-10T12:38:00Z">
          <w:r w:rsidDel="000D1712">
            <w:rPr>
              <w:iCs/>
              <w:szCs w:val="20"/>
            </w:rPr>
            <w:delText xml:space="preserve"> an IBR</w:delText>
          </w:r>
        </w:del>
      </w:ins>
      <w:ins w:id="2111" w:author="ERCOT" w:date="2022-10-12T16:28:00Z">
        <w:del w:id="2112" w:author="ERCOT 081823" w:date="2023-08-10T12:38:00Z">
          <w:r w:rsidRPr="00B00BE6" w:rsidDel="000D1712">
            <w:rPr>
              <w:iCs/>
              <w:szCs w:val="20"/>
            </w:rPr>
            <w:delText xml:space="preserve"> </w:delText>
          </w:r>
        </w:del>
      </w:ins>
      <w:ins w:id="2113" w:author="ERCOT" w:date="2023-01-11T14:29:00Z">
        <w:del w:id="2114" w:author="ERCOT 040523" w:date="2023-02-16T18:35:00Z">
          <w:r w:rsidDel="005A552B">
            <w:rPr>
              <w:iCs/>
              <w:szCs w:val="20"/>
            </w:rPr>
            <w:delText>R</w:delText>
          </w:r>
        </w:del>
      </w:ins>
      <w:ins w:id="2115" w:author="ERCOT" w:date="2022-10-12T16:28:00Z">
        <w:del w:id="2116" w:author="ERCOT 040523" w:date="2023-02-16T18:35:00Z">
          <w:r w:rsidRPr="00B00BE6" w:rsidDel="005A552B">
            <w:rPr>
              <w:iCs/>
              <w:szCs w:val="20"/>
            </w:rPr>
            <w:delText xml:space="preserve">eactive </w:delText>
          </w:r>
        </w:del>
      </w:ins>
      <w:ins w:id="2117" w:author="ERCOT" w:date="2023-01-11T14:28:00Z">
        <w:del w:id="2118" w:author="ERCOT 040523" w:date="2023-02-16T18:35:00Z">
          <w:r w:rsidDel="005A552B">
            <w:rPr>
              <w:iCs/>
              <w:szCs w:val="20"/>
            </w:rPr>
            <w:delText>P</w:delText>
          </w:r>
        </w:del>
      </w:ins>
      <w:ins w:id="2119" w:author="ERCOT" w:date="2022-10-12T16:28:00Z">
        <w:del w:id="2120" w:author="ERCOT 040523" w:date="2023-02-16T18:35:00Z">
          <w:r w:rsidRPr="00B00BE6" w:rsidDel="005A552B">
            <w:rPr>
              <w:iCs/>
              <w:szCs w:val="20"/>
            </w:rPr>
            <w:delText xml:space="preserve">ower priority mode </w:delText>
          </w:r>
        </w:del>
        <w:del w:id="2121" w:author="ERCOT 081823" w:date="2023-08-10T12:38:00Z">
          <w:r w:rsidRPr="00B00BE6" w:rsidDel="000D1712">
            <w:rPr>
              <w:iCs/>
              <w:szCs w:val="20"/>
            </w:rPr>
            <w:delText>sh</w:delText>
          </w:r>
          <w:r w:rsidRPr="00112D84" w:rsidDel="000D1712">
            <w:rPr>
              <w:iCs/>
              <w:szCs w:val="20"/>
            </w:rPr>
            <w:delText xml:space="preserve">all </w:delText>
          </w:r>
        </w:del>
        <w:del w:id="2122" w:author="ERCOT 040523" w:date="2023-02-16T18:35:00Z">
          <w:r w:rsidRPr="00112D84" w:rsidDel="005A552B">
            <w:rPr>
              <w:iCs/>
              <w:szCs w:val="20"/>
            </w:rPr>
            <w:delText>be set to</w:delText>
          </w:r>
        </w:del>
        <w:del w:id="2123" w:author="ERCOT 081823" w:date="2023-08-10T12:38:00Z">
          <w:r w:rsidRPr="00112D84" w:rsidDel="000D1712">
            <w:rPr>
              <w:iCs/>
              <w:szCs w:val="20"/>
            </w:rPr>
            <w:delText xml:space="preserve"> minimize reductions in </w:delText>
          </w:r>
        </w:del>
        <w:del w:id="2124" w:author="ERCOT 040523" w:date="2023-03-27T18:11:00Z">
          <w:r w:rsidRPr="00112D84" w:rsidDel="00814A3F">
            <w:rPr>
              <w:iCs/>
              <w:szCs w:val="20"/>
            </w:rPr>
            <w:delText>real power</w:delText>
          </w:r>
        </w:del>
      </w:ins>
      <w:ins w:id="2125" w:author="ERCOT 040523" w:date="2023-03-27T18:11:00Z">
        <w:del w:id="2126" w:author="ERCOT 081823" w:date="2023-08-10T12:38:00Z">
          <w:r w:rsidDel="000D1712">
            <w:rPr>
              <w:iCs/>
              <w:szCs w:val="20"/>
            </w:rPr>
            <w:delText xml:space="preserve">active </w:delText>
          </w:r>
        </w:del>
        <w:del w:id="2127" w:author="ERCOT 040523" w:date="2023-03-30T16:53:00Z">
          <w:r w:rsidDel="006B0007">
            <w:rPr>
              <w:iCs/>
              <w:szCs w:val="20"/>
            </w:rPr>
            <w:delText xml:space="preserve">power </w:delText>
          </w:r>
        </w:del>
        <w:del w:id="2128" w:author="ERCOT 081823" w:date="2023-08-10T12:39:00Z">
          <w:r w:rsidDel="000D1712">
            <w:rPr>
              <w:iCs/>
              <w:szCs w:val="20"/>
            </w:rPr>
            <w:delText>current</w:delText>
          </w:r>
        </w:del>
      </w:ins>
      <w:ins w:id="2129" w:author="ERCOT" w:date="2022-10-12T16:28:00Z">
        <w:del w:id="2130" w:author="ERCOT 081823" w:date="2023-08-10T12:39:00Z">
          <w:r w:rsidRPr="00112D84" w:rsidDel="000D1712">
            <w:rPr>
              <w:iCs/>
              <w:szCs w:val="20"/>
            </w:rPr>
            <w:delText xml:space="preserve"> while maintaining robust </w:delText>
          </w:r>
        </w:del>
      </w:ins>
      <w:ins w:id="2131" w:author="ERCOT" w:date="2023-01-11T14:29:00Z">
        <w:del w:id="2132" w:author="ERCOT 040523" w:date="2023-03-27T18:11:00Z">
          <w:r w:rsidDel="00814A3F">
            <w:rPr>
              <w:iCs/>
              <w:szCs w:val="20"/>
            </w:rPr>
            <w:delText>R</w:delText>
          </w:r>
        </w:del>
      </w:ins>
      <w:ins w:id="2133" w:author="ERCOT" w:date="2022-10-12T16:28:00Z">
        <w:del w:id="2134" w:author="ERCOT 040523" w:date="2023-03-27T18:11:00Z">
          <w:r w:rsidRPr="00112D84" w:rsidDel="00814A3F">
            <w:rPr>
              <w:iCs/>
              <w:szCs w:val="20"/>
            </w:rPr>
            <w:delText xml:space="preserve">eactive </w:delText>
          </w:r>
        </w:del>
      </w:ins>
      <w:ins w:id="2135" w:author="ERCOT" w:date="2023-01-11T14:29:00Z">
        <w:del w:id="2136" w:author="ERCOT 040523" w:date="2023-03-27T18:11:00Z">
          <w:r w:rsidDel="00814A3F">
            <w:rPr>
              <w:iCs/>
              <w:szCs w:val="20"/>
            </w:rPr>
            <w:delText>P</w:delText>
          </w:r>
        </w:del>
      </w:ins>
      <w:ins w:id="2137" w:author="ERCOT" w:date="2022-10-12T16:28:00Z">
        <w:del w:id="2138" w:author="ERCOT 040523" w:date="2023-03-27T18:11:00Z">
          <w:r w:rsidRPr="00112D84" w:rsidDel="00814A3F">
            <w:rPr>
              <w:iCs/>
              <w:szCs w:val="20"/>
            </w:rPr>
            <w:delText>ower response</w:delText>
          </w:r>
        </w:del>
      </w:ins>
      <w:ins w:id="2139" w:author="ERCOT 040523" w:date="2023-03-30T15:28:00Z">
        <w:del w:id="2140" w:author="ERCOT 081823" w:date="2023-08-10T12:39:00Z">
          <w:r w:rsidDel="000D1712">
            <w:rPr>
              <w:iCs/>
              <w:szCs w:val="20"/>
            </w:rPr>
            <w:delText>reactive</w:delText>
          </w:r>
        </w:del>
      </w:ins>
      <w:ins w:id="2141" w:author="ERCOT 040523" w:date="2023-03-27T18:11:00Z">
        <w:del w:id="2142" w:author="ERCOT 081823" w:date="2023-08-10T12:39:00Z">
          <w:r w:rsidDel="000D1712">
            <w:rPr>
              <w:iCs/>
              <w:szCs w:val="20"/>
            </w:rPr>
            <w:delText xml:space="preserve"> current response</w:delText>
          </w:r>
        </w:del>
      </w:ins>
      <w:ins w:id="2143" w:author="ERCOT" w:date="2022-10-12T16:28:00Z">
        <w:del w:id="2144" w:author="ERCOT 081823" w:date="2023-08-10T12:39:00Z">
          <w:r w:rsidRPr="00112D84" w:rsidDel="000D1712">
            <w:rPr>
              <w:iCs/>
              <w:szCs w:val="20"/>
            </w:rPr>
            <w:delText xml:space="preserve">. </w:delText>
          </w:r>
        </w:del>
      </w:ins>
      <w:ins w:id="2145" w:author="ERCOT" w:date="2022-11-22T09:38:00Z">
        <w:del w:id="2146" w:author="ERCOT 081823" w:date="2023-08-10T12:39:00Z">
          <w:r w:rsidDel="000D1712">
            <w:rPr>
              <w:iCs/>
              <w:szCs w:val="20"/>
            </w:rPr>
            <w:delText xml:space="preserve"> </w:delText>
          </w:r>
        </w:del>
      </w:ins>
      <w:ins w:id="2147" w:author="ERCOT" w:date="2022-10-12T16:28:00Z">
        <w:del w:id="2148" w:author="ERCOT 040523" w:date="2023-02-16T18:36:00Z">
          <w:r w:rsidRPr="00112D84" w:rsidDel="005A552B">
            <w:rPr>
              <w:iCs/>
              <w:szCs w:val="20"/>
            </w:rPr>
            <w:delText xml:space="preserve">When operating in </w:delText>
          </w:r>
        </w:del>
      </w:ins>
      <w:ins w:id="2149" w:author="ERCOT" w:date="2023-01-11T14:29:00Z">
        <w:del w:id="2150" w:author="ERCOT 040523" w:date="2023-02-16T18:36:00Z">
          <w:r w:rsidDel="005A552B">
            <w:rPr>
              <w:iCs/>
              <w:szCs w:val="20"/>
            </w:rPr>
            <w:delText>R</w:delText>
          </w:r>
        </w:del>
      </w:ins>
      <w:ins w:id="2151" w:author="ERCOT" w:date="2022-10-12T16:28:00Z">
        <w:del w:id="2152" w:author="ERCOT 040523" w:date="2023-02-16T18:36:00Z">
          <w:r w:rsidRPr="00112D84" w:rsidDel="005A552B">
            <w:rPr>
              <w:iCs/>
              <w:szCs w:val="20"/>
            </w:rPr>
            <w:delText xml:space="preserve">eactive </w:delText>
          </w:r>
        </w:del>
      </w:ins>
      <w:ins w:id="2153" w:author="ERCOT" w:date="2023-01-11T14:29:00Z">
        <w:del w:id="2154" w:author="ERCOT 040523" w:date="2023-02-16T18:36:00Z">
          <w:r w:rsidDel="005A552B">
            <w:rPr>
              <w:iCs/>
              <w:szCs w:val="20"/>
            </w:rPr>
            <w:delText>P</w:delText>
          </w:r>
        </w:del>
      </w:ins>
      <w:ins w:id="2155" w:author="ERCOT" w:date="2022-10-12T16:28:00Z">
        <w:del w:id="2156" w:author="ERCOT 040523" w:date="2023-02-16T18:36:00Z">
          <w:r w:rsidRPr="00112D84" w:rsidDel="005A552B">
            <w:rPr>
              <w:iCs/>
              <w:szCs w:val="20"/>
            </w:rPr>
            <w:delText>ower priority mode, a</w:delText>
          </w:r>
        </w:del>
      </w:ins>
      <w:ins w:id="2157" w:author="ERCOT 040523" w:date="2023-02-16T18:36:00Z">
        <w:r>
          <w:rPr>
            <w:iCs/>
            <w:szCs w:val="20"/>
          </w:rPr>
          <w:t>A</w:t>
        </w:r>
      </w:ins>
      <w:ins w:id="2158" w:author="ERCOT" w:date="2022-10-12T16:28:00Z">
        <w:r w:rsidRPr="00112D84">
          <w:rPr>
            <w:iCs/>
            <w:szCs w:val="20"/>
          </w:rPr>
          <w:t xml:space="preserve">ny </w:t>
        </w:r>
      </w:ins>
      <w:ins w:id="2159" w:author="ERCOT 040523" w:date="2023-03-29T10:38:00Z">
        <w:r>
          <w:rPr>
            <w:iCs/>
            <w:szCs w:val="20"/>
          </w:rPr>
          <w:t xml:space="preserve">necessary </w:t>
        </w:r>
      </w:ins>
      <w:ins w:id="2160" w:author="ERCOT" w:date="2022-10-12T16:28:00Z">
        <w:r w:rsidRPr="00112D84">
          <w:rPr>
            <w:iCs/>
            <w:szCs w:val="20"/>
          </w:rPr>
          <w:t xml:space="preserve">reductions in active </w:t>
        </w:r>
        <w:del w:id="2161" w:author="ERCOT 040523" w:date="2023-02-16T20:10:00Z">
          <w:r w:rsidRPr="00112D84" w:rsidDel="00F36672">
            <w:rPr>
              <w:iCs/>
              <w:szCs w:val="20"/>
            </w:rPr>
            <w:delText xml:space="preserve">power </w:delText>
          </w:r>
        </w:del>
        <w:r w:rsidRPr="00112D84">
          <w:rPr>
            <w:iCs/>
            <w:szCs w:val="20"/>
          </w:rPr>
          <w:t xml:space="preserve">current to prioritize </w:t>
        </w:r>
      </w:ins>
      <w:ins w:id="2162" w:author="ERCOT" w:date="2023-01-11T14:29:00Z">
        <w:del w:id="2163" w:author="ERCOT 040523" w:date="2023-02-16T20:10:00Z">
          <w:r w:rsidDel="00F36672">
            <w:rPr>
              <w:iCs/>
              <w:szCs w:val="20"/>
            </w:rPr>
            <w:delText>R</w:delText>
          </w:r>
        </w:del>
      </w:ins>
      <w:ins w:id="2164" w:author="ERCOT 040523" w:date="2023-02-16T20:10:00Z">
        <w:r>
          <w:rPr>
            <w:iCs/>
            <w:szCs w:val="20"/>
          </w:rPr>
          <w:t>r</w:t>
        </w:r>
      </w:ins>
      <w:ins w:id="2165" w:author="ERCOT" w:date="2022-10-12T16:28:00Z">
        <w:r w:rsidRPr="00112D84">
          <w:rPr>
            <w:iCs/>
            <w:szCs w:val="20"/>
          </w:rPr>
          <w:t xml:space="preserve">eactive </w:t>
        </w:r>
      </w:ins>
      <w:ins w:id="2166" w:author="ERCOT" w:date="2023-01-11T14:29:00Z">
        <w:del w:id="2167" w:author="ERCOT 040523" w:date="2023-02-16T20:10:00Z">
          <w:r w:rsidDel="00F36672">
            <w:rPr>
              <w:iCs/>
              <w:szCs w:val="20"/>
            </w:rPr>
            <w:delText>P</w:delText>
          </w:r>
        </w:del>
      </w:ins>
      <w:ins w:id="2168" w:author="ERCOT" w:date="2022-10-12T16:28:00Z">
        <w:del w:id="2169" w:author="ERCOT 040523" w:date="2023-02-16T20:10:00Z">
          <w:r w:rsidRPr="00112D84" w:rsidDel="00F36672">
            <w:rPr>
              <w:iCs/>
              <w:szCs w:val="20"/>
            </w:rPr>
            <w:delText xml:space="preserve">ower </w:delText>
          </w:r>
        </w:del>
        <w:r w:rsidRPr="00112D84">
          <w:rPr>
            <w:iCs/>
            <w:szCs w:val="20"/>
          </w:rPr>
          <w:t xml:space="preserve">current shall be </w:t>
        </w:r>
        <w:del w:id="2170" w:author="ERCOT 081823" w:date="2023-08-10T12:40:00Z">
          <w:r w:rsidRPr="00112D84" w:rsidDel="000D1712">
            <w:rPr>
              <w:iCs/>
              <w:szCs w:val="20"/>
            </w:rPr>
            <w:delText>proportional</w:delText>
          </w:r>
        </w:del>
      </w:ins>
      <w:ins w:id="2171" w:author="ERCOT 081823" w:date="2023-08-10T12:40:00Z">
        <w:r>
          <w:rPr>
            <w:iCs/>
            <w:szCs w:val="20"/>
          </w:rPr>
          <w:t>relative</w:t>
        </w:r>
      </w:ins>
      <w:ins w:id="2172" w:author="ERCOT" w:date="2022-10-12T16:28:00Z">
        <w:r w:rsidRPr="00112D84">
          <w:rPr>
            <w:iCs/>
            <w:szCs w:val="20"/>
          </w:rPr>
          <w:t xml:space="preserve"> to the volta</w:t>
        </w:r>
        <w:r w:rsidRPr="00862912">
          <w:rPr>
            <w:iCs/>
            <w:szCs w:val="20"/>
          </w:rPr>
          <w:t>ge change at the POIB.</w:t>
        </w:r>
      </w:ins>
      <w:ins w:id="2173" w:author="ERCOT 081823" w:date="2023-08-10T12:41:00Z">
        <w:r>
          <w:t xml:space="preserve">  Typically, more aggressive reductions in active current to allow for additional reactive current (if needed to stay within its current limitations) will occur at lower voltages (e.g.</w:t>
        </w:r>
      </w:ins>
      <w:ins w:id="2174" w:author="ERCOT 081823" w:date="2023-08-10T12:42:00Z">
        <w:r>
          <w:t>,</w:t>
        </w:r>
      </w:ins>
      <w:ins w:id="2175" w:author="ERCOT 081823" w:date="2023-08-10T12:41:00Z">
        <w:r>
          <w:t xml:space="preserve"> 0.4 </w:t>
        </w:r>
        <w:proofErr w:type="spellStart"/>
        <w:r>
          <w:t>pu</w:t>
        </w:r>
        <w:proofErr w:type="spellEnd"/>
        <w:r>
          <w:t xml:space="preserve"> or lower) but settings should be made based on the local needs of the ERCOT System where the IBR interconnects and ensure</w:t>
        </w:r>
      </w:ins>
      <w:ins w:id="2176" w:author="ERCOT 081823" w:date="2023-08-10T12:43:00Z">
        <w:r>
          <w:t>s</w:t>
        </w:r>
      </w:ins>
      <w:ins w:id="2177" w:author="ERCOT 081823" w:date="2023-08-10T12:41:00Z">
        <w:r>
          <w:t xml:space="preserve"> sufficient active current is available for protection system sensing.</w:t>
        </w:r>
      </w:ins>
      <w:ins w:id="2178" w:author="ERCOT" w:date="2022-11-22T09:38:00Z">
        <w:r>
          <w:rPr>
            <w:iCs/>
            <w:szCs w:val="20"/>
          </w:rPr>
          <w:t xml:space="preserve"> </w:t>
        </w:r>
      </w:ins>
      <w:ins w:id="2179" w:author="ERCOT" w:date="2022-10-12T16:28:00Z">
        <w:r w:rsidRPr="00862912">
          <w:rPr>
            <w:iCs/>
            <w:szCs w:val="20"/>
          </w:rPr>
          <w:t xml:space="preserve"> An IBR shall return to its pre-disturbance level of real power injection as soon as possible but no more than one second after POIB voltage recover</w:t>
        </w:r>
      </w:ins>
      <w:ins w:id="2180" w:author="ERCOT 040523" w:date="2023-04-03T15:37:00Z">
        <w:r>
          <w:rPr>
            <w:iCs/>
            <w:szCs w:val="20"/>
          </w:rPr>
          <w:t>s</w:t>
        </w:r>
      </w:ins>
      <w:ins w:id="2181" w:author="ERCOT" w:date="2022-10-12T16:28:00Z">
        <w:del w:id="2182" w:author="ERCOT 040523" w:date="2023-04-03T15:37:00Z">
          <w:r w:rsidRPr="00862912" w:rsidDel="00292683">
            <w:rPr>
              <w:iCs/>
              <w:szCs w:val="20"/>
            </w:rPr>
            <w:delText>ing</w:delText>
          </w:r>
        </w:del>
        <w:r w:rsidRPr="00862912">
          <w:rPr>
            <w:iCs/>
            <w:szCs w:val="20"/>
          </w:rPr>
          <w:t xml:space="preserve"> to normal operating range.</w:t>
        </w:r>
      </w:ins>
    </w:p>
    <w:p w14:paraId="77663DA7" w14:textId="12191953" w:rsidR="00AF55CC" w:rsidRPr="00F13BA2" w:rsidRDefault="00AF55CC" w:rsidP="00AF55CC">
      <w:pPr>
        <w:spacing w:after="240"/>
        <w:ind w:left="720" w:hanging="720"/>
        <w:rPr>
          <w:ins w:id="2183" w:author="ERCOT" w:date="2022-10-12T16:36:00Z"/>
          <w:iCs/>
          <w:szCs w:val="20"/>
        </w:rPr>
      </w:pPr>
      <w:ins w:id="2184" w:author="ERCOT" w:date="2022-10-12T16:36:00Z">
        <w:r w:rsidRPr="00CA0E9B">
          <w:rPr>
            <w:iCs/>
            <w:szCs w:val="20"/>
          </w:rPr>
          <w:t>(5)</w:t>
        </w:r>
        <w:r w:rsidRPr="00B00BE6">
          <w:rPr>
            <w:iCs/>
            <w:szCs w:val="20"/>
          </w:rPr>
          <w:tab/>
        </w:r>
        <w:del w:id="2185" w:author="ERCOT 062223" w:date="2023-05-25T20:19:00Z">
          <w:r w:rsidRPr="00B00BE6" w:rsidDel="005A0926">
            <w:rPr>
              <w:iCs/>
              <w:szCs w:val="20"/>
            </w:rPr>
            <w:delText xml:space="preserve">An </w:delText>
          </w:r>
        </w:del>
        <w:r w:rsidRPr="00B00BE6">
          <w:rPr>
            <w:iCs/>
            <w:szCs w:val="20"/>
          </w:rPr>
          <w:t xml:space="preserve">IBR </w:t>
        </w:r>
        <w:del w:id="2186" w:author="ERCOT 062223" w:date="2023-05-25T20:19:00Z">
          <w:r w:rsidRPr="00B00BE6" w:rsidDel="005A0926">
            <w:rPr>
              <w:iCs/>
              <w:szCs w:val="20"/>
            </w:rPr>
            <w:delText xml:space="preserve">shall not enable </w:delText>
          </w:r>
        </w:del>
      </w:ins>
      <w:ins w:id="2187" w:author="ERCOT" w:date="2023-01-11T14:30:00Z">
        <w:del w:id="2188" w:author="ERCOT 062223" w:date="2023-05-25T20:19:00Z">
          <w:r w:rsidDel="005A0926">
            <w:rPr>
              <w:iCs/>
              <w:szCs w:val="20"/>
            </w:rPr>
            <w:delText xml:space="preserve">any </w:delText>
          </w:r>
        </w:del>
      </w:ins>
      <w:ins w:id="2189" w:author="ERCOT" w:date="2022-10-12T16:36:00Z">
        <w:del w:id="2190" w:author="ERCOT 040523" w:date="2023-04-03T15:37:00Z">
          <w:r w:rsidRPr="00B00BE6" w:rsidDel="00292683">
            <w:rPr>
              <w:iCs/>
              <w:szCs w:val="20"/>
            </w:rPr>
            <w:delText xml:space="preserve">protections, </w:delText>
          </w:r>
        </w:del>
        <w:r w:rsidRPr="00B00BE6">
          <w:rPr>
            <w:iCs/>
            <w:szCs w:val="20"/>
          </w:rPr>
          <w:t>plant controls</w:t>
        </w:r>
        <w:del w:id="2191" w:author="ERCOT 040523" w:date="2023-04-04T13:33:00Z">
          <w:r w:rsidRPr="00B00BE6" w:rsidDel="006F54C3">
            <w:rPr>
              <w:iCs/>
              <w:szCs w:val="20"/>
            </w:rPr>
            <w:delText>,</w:delText>
          </w:r>
        </w:del>
        <w:r w:rsidRPr="00B00BE6">
          <w:rPr>
            <w:iCs/>
            <w:szCs w:val="20"/>
          </w:rPr>
          <w:t xml:space="preserve"> or inverter controls </w:t>
        </w:r>
        <w:del w:id="2192" w:author="ERCOT 040523" w:date="2023-04-03T15:38:00Z">
          <w:r w:rsidRPr="00B00BE6" w:rsidDel="00292683">
            <w:rPr>
              <w:iCs/>
              <w:szCs w:val="20"/>
            </w:rPr>
            <w:delText>(including, but not limited to protection for rate</w:delText>
          </w:r>
        </w:del>
      </w:ins>
      <w:ins w:id="2193" w:author="ERCOT" w:date="2022-11-28T11:13:00Z">
        <w:del w:id="2194" w:author="ERCOT 040523" w:date="2023-04-03T15:38:00Z">
          <w:r w:rsidDel="00292683">
            <w:rPr>
              <w:iCs/>
              <w:szCs w:val="20"/>
            </w:rPr>
            <w:delText>-</w:delText>
          </w:r>
        </w:del>
      </w:ins>
      <w:ins w:id="2195" w:author="ERCOT" w:date="2022-10-12T16:36:00Z">
        <w:del w:id="2196" w:author="ERCOT 040523" w:date="2023-04-03T15:38:00Z">
          <w:r w:rsidRPr="00B00BE6" w:rsidDel="00292683">
            <w:rPr>
              <w:iCs/>
              <w:szCs w:val="20"/>
            </w:rPr>
            <w:delText>of</w:delText>
          </w:r>
        </w:del>
      </w:ins>
      <w:ins w:id="2197" w:author="ERCOT" w:date="2022-11-28T11:13:00Z">
        <w:del w:id="2198" w:author="ERCOT 040523" w:date="2023-04-03T15:38:00Z">
          <w:r w:rsidDel="00292683">
            <w:rPr>
              <w:iCs/>
              <w:szCs w:val="20"/>
            </w:rPr>
            <w:delText>-</w:delText>
          </w:r>
        </w:del>
      </w:ins>
      <w:ins w:id="2199" w:author="ERCOT" w:date="2022-10-12T16:36:00Z">
        <w:del w:id="2200" w:author="ERCOT 040523" w:date="2023-04-03T15:38:00Z">
          <w:r w:rsidRPr="00B00BE6" w:rsidDel="00292683">
            <w:rPr>
              <w:iCs/>
              <w:szCs w:val="20"/>
            </w:rPr>
            <w:delText>change of frequency (ROCOF), anti-islanding, and phase</w:delText>
          </w:r>
        </w:del>
      </w:ins>
      <w:ins w:id="2201" w:author="ERCOT" w:date="2022-11-22T09:32:00Z">
        <w:del w:id="2202" w:author="ERCOT 040523" w:date="2023-04-03T15:38:00Z">
          <w:r w:rsidDel="00292683">
            <w:rPr>
              <w:iCs/>
              <w:szCs w:val="20"/>
            </w:rPr>
            <w:delText xml:space="preserve"> </w:delText>
          </w:r>
        </w:del>
      </w:ins>
      <w:ins w:id="2203" w:author="ERCOT" w:date="2022-10-12T16:36:00Z">
        <w:del w:id="2204" w:author="ERCOT 040523" w:date="2023-04-03T15:38:00Z">
          <w:r w:rsidRPr="00B00BE6" w:rsidDel="00292683">
            <w:rPr>
              <w:iCs/>
              <w:szCs w:val="20"/>
            </w:rPr>
            <w:delText xml:space="preserve">angle jump) </w:delText>
          </w:r>
        </w:del>
        <w:del w:id="2205" w:author="ERCOT 062223" w:date="2023-05-25T20:19:00Z">
          <w:r w:rsidRPr="00B00BE6" w:rsidDel="005A0926">
            <w:rPr>
              <w:iCs/>
              <w:szCs w:val="20"/>
            </w:rPr>
            <w:delText xml:space="preserve">that </w:delText>
          </w:r>
        </w:del>
      </w:ins>
      <w:ins w:id="2206" w:author="ERCOT 062223" w:date="2023-05-25T20:19:00Z">
        <w:r w:rsidRPr="005A0926">
          <w:rPr>
            <w:iCs/>
            <w:szCs w:val="20"/>
          </w:rPr>
          <w:t xml:space="preserve">shall not </w:t>
        </w:r>
      </w:ins>
      <w:ins w:id="2207" w:author="ERCOT" w:date="2022-10-12T16:36:00Z">
        <w:r w:rsidRPr="00B00BE6">
          <w:rPr>
            <w:iCs/>
            <w:szCs w:val="20"/>
          </w:rPr>
          <w:t xml:space="preserve">disconnect the IBR from the ERCOT System or reduce IBR output during voltage conditions where ride-through is required unless necessary </w:t>
        </w:r>
        <w:del w:id="2208" w:author="ERCOT 062223" w:date="2023-05-24T13:46:00Z">
          <w:r w:rsidRPr="00B00BE6" w:rsidDel="00A07A35">
            <w:rPr>
              <w:iCs/>
              <w:szCs w:val="20"/>
            </w:rPr>
            <w:delText>for proper operation of the IBR</w:delText>
          </w:r>
        </w:del>
      </w:ins>
      <w:ins w:id="2209" w:author="ERCOT 040523" w:date="2023-04-05T11:25:00Z">
        <w:del w:id="2210" w:author="ERCOT 062223" w:date="2023-05-24T13:46:00Z">
          <w:r w:rsidDel="00A07A35">
            <w:rPr>
              <w:iCs/>
              <w:szCs w:val="20"/>
            </w:rPr>
            <w:delText>,</w:delText>
          </w:r>
        </w:del>
      </w:ins>
      <w:ins w:id="2211" w:author="ERCOT 040523" w:date="2023-04-03T15:39:00Z">
        <w:del w:id="2212" w:author="ERCOT 062223" w:date="2023-05-24T13:46:00Z">
          <w:r w:rsidRPr="00292683" w:rsidDel="00A07A35">
            <w:rPr>
              <w:iCs/>
              <w:szCs w:val="20"/>
            </w:rPr>
            <w:delText xml:space="preserve"> </w:delText>
          </w:r>
        </w:del>
        <w:del w:id="2213" w:author="ERCOT 062223" w:date="2023-06-20T11:59:00Z">
          <w:r w:rsidRPr="00292683" w:rsidDel="00AF2B31">
            <w:rPr>
              <w:iCs/>
              <w:szCs w:val="20"/>
            </w:rPr>
            <w:delText>for</w:delText>
          </w:r>
        </w:del>
      </w:ins>
      <w:ins w:id="2214" w:author="ERCOT 062223" w:date="2023-06-20T11:59:00Z">
        <w:r>
          <w:rPr>
            <w:iCs/>
            <w:szCs w:val="20"/>
          </w:rPr>
          <w:t>to</w:t>
        </w:r>
      </w:ins>
      <w:ins w:id="2215" w:author="ERCOT 040523" w:date="2023-04-03T15:39:00Z">
        <w:r w:rsidRPr="00292683">
          <w:rPr>
            <w:iCs/>
            <w:szCs w:val="20"/>
          </w:rPr>
          <w:t xml:space="preserve"> provid</w:t>
        </w:r>
      </w:ins>
      <w:ins w:id="2216" w:author="ERCOT 062223" w:date="2023-06-20T11:59:00Z">
        <w:r>
          <w:rPr>
            <w:iCs/>
            <w:szCs w:val="20"/>
          </w:rPr>
          <w:t>e</w:t>
        </w:r>
      </w:ins>
      <w:ins w:id="2217" w:author="ERCOT 040523" w:date="2023-04-03T15:39:00Z">
        <w:del w:id="2218" w:author="ERCOT 062223" w:date="2023-06-20T11:59:00Z">
          <w:r w:rsidRPr="00292683" w:rsidDel="00AF2B31">
            <w:rPr>
              <w:iCs/>
              <w:szCs w:val="20"/>
            </w:rPr>
            <w:delText>ing</w:delText>
          </w:r>
        </w:del>
        <w:r w:rsidRPr="00292683">
          <w:rPr>
            <w:iCs/>
            <w:szCs w:val="20"/>
          </w:rPr>
          <w:t xml:space="preserve"> </w:t>
        </w:r>
      </w:ins>
      <w:ins w:id="2219" w:author="ERCOT 062223" w:date="2023-05-24T13:48:00Z">
        <w:r>
          <w:rPr>
            <w:iCs/>
            <w:szCs w:val="20"/>
          </w:rPr>
          <w:t xml:space="preserve">appropriate </w:t>
        </w:r>
      </w:ins>
      <w:ins w:id="2220" w:author="ERCOT 040523" w:date="2023-04-03T15:39:00Z">
        <w:r w:rsidRPr="00292683">
          <w:rPr>
            <w:iCs/>
            <w:szCs w:val="20"/>
          </w:rPr>
          <w:t>frequency response</w:t>
        </w:r>
        <w:del w:id="2221" w:author="ERCOT 062223" w:date="2023-05-24T13:46:00Z">
          <w:r w:rsidRPr="00292683" w:rsidDel="00A07A35">
            <w:rPr>
              <w:iCs/>
              <w:szCs w:val="20"/>
            </w:rPr>
            <w:delText>,</w:delText>
          </w:r>
        </w:del>
      </w:ins>
      <w:ins w:id="2222" w:author="ERCOT" w:date="2022-10-12T16:36:00Z">
        <w:r w:rsidRPr="00B00BE6">
          <w:rPr>
            <w:iCs/>
            <w:szCs w:val="20"/>
          </w:rPr>
          <w:t xml:space="preserve"> or </w:t>
        </w:r>
        <w:del w:id="2223" w:author="ERCOT 062223" w:date="2023-06-20T11:59:00Z">
          <w:r w:rsidRPr="00B00BE6" w:rsidDel="00AF2B31">
            <w:rPr>
              <w:iCs/>
              <w:szCs w:val="20"/>
            </w:rPr>
            <w:delText xml:space="preserve">to </w:delText>
          </w:r>
        </w:del>
        <w:r w:rsidRPr="00B00BE6">
          <w:rPr>
            <w:iCs/>
            <w:szCs w:val="20"/>
          </w:rPr>
          <w:t>prevent equipment damage.</w:t>
        </w:r>
        <w:del w:id="2224" w:author="Southern Power 090523" w:date="2023-08-30T11:50:00Z">
          <w:r w:rsidRPr="00B00BE6" w:rsidDel="00997658">
            <w:rPr>
              <w:iCs/>
              <w:szCs w:val="20"/>
            </w:rPr>
            <w:delText xml:space="preserve">  </w:delText>
          </w:r>
        </w:del>
      </w:ins>
      <w:ins w:id="2225" w:author="ERCOT 040523" w:date="2023-04-03T15:42:00Z">
        <w:del w:id="2226" w:author="Southern Power 090523" w:date="2023-08-30T11:50:00Z">
          <w:r w:rsidRPr="00292683" w:rsidDel="00997658">
            <w:rPr>
              <w:iCs/>
              <w:szCs w:val="20"/>
            </w:rPr>
            <w:delText xml:space="preserve">If an IBR requires any setting that would </w:delText>
          </w:r>
          <w:bookmarkStart w:id="2227" w:name="_Hlk131509135"/>
          <w:r w:rsidRPr="00292683" w:rsidDel="00997658">
            <w:rPr>
              <w:iCs/>
              <w:szCs w:val="20"/>
            </w:rPr>
            <w:delText>prevent it from riding</w:delText>
          </w:r>
          <w:r w:rsidDel="00997658">
            <w:rPr>
              <w:iCs/>
              <w:szCs w:val="20"/>
            </w:rPr>
            <w:delText xml:space="preserve"> </w:delText>
          </w:r>
          <w:r w:rsidRPr="00292683" w:rsidDel="00997658">
            <w:rPr>
              <w:iCs/>
              <w:szCs w:val="20"/>
            </w:rPr>
            <w:delText xml:space="preserve">through a </w:delText>
          </w:r>
        </w:del>
      </w:ins>
      <w:ins w:id="2228" w:author="ERCOT 040523" w:date="2023-04-04T13:58:00Z">
        <w:del w:id="2229" w:author="Southern Power 090523" w:date="2023-08-30T11:50:00Z">
          <w:r w:rsidDel="00997658">
            <w:rPr>
              <w:iCs/>
              <w:szCs w:val="20"/>
            </w:rPr>
            <w:delText>voltage</w:delText>
          </w:r>
        </w:del>
      </w:ins>
      <w:ins w:id="2230" w:author="ERCOT 040523" w:date="2023-04-03T15:42:00Z">
        <w:del w:id="2231" w:author="Southern Power 090523" w:date="2023-08-30T11:50:00Z">
          <w:r w:rsidRPr="00292683" w:rsidDel="00997658">
            <w:rPr>
              <w:iCs/>
              <w:szCs w:val="20"/>
            </w:rPr>
            <w:delText xml:space="preserve"> event as required in </w:delText>
          </w:r>
        </w:del>
      </w:ins>
      <w:ins w:id="2232" w:author="ERCOT 040523" w:date="2023-04-05T10:33:00Z">
        <w:del w:id="2233" w:author="Southern Power 090523" w:date="2023-08-30T11:50:00Z">
          <w:r w:rsidDel="00997658">
            <w:rPr>
              <w:iCs/>
              <w:szCs w:val="20"/>
            </w:rPr>
            <w:delText xml:space="preserve">paragraph (1) </w:delText>
          </w:r>
        </w:del>
      </w:ins>
      <w:bookmarkEnd w:id="2227"/>
      <w:ins w:id="2234" w:author="ERCOT 040523" w:date="2023-04-03T15:42:00Z">
        <w:del w:id="2235" w:author="Southern Power 090523" w:date="2023-08-30T11:50:00Z">
          <w:r w:rsidRPr="00292683" w:rsidDel="00997658">
            <w:rPr>
              <w:iCs/>
              <w:szCs w:val="20"/>
            </w:rPr>
            <w:delText xml:space="preserve">above, the IBR operation </w:delText>
          </w:r>
        </w:del>
        <w:del w:id="2236" w:author="ERCOT 062223" w:date="2023-05-10T19:10:00Z">
          <w:r w:rsidR="00F75F93" w:rsidRPr="00292683" w:rsidDel="00522416">
            <w:rPr>
              <w:iCs/>
              <w:szCs w:val="20"/>
            </w:rPr>
            <w:delText>shall</w:delText>
          </w:r>
        </w:del>
      </w:ins>
      <w:ins w:id="2237" w:author="ERCOT 062223" w:date="2023-05-10T19:10:00Z">
        <w:del w:id="2238" w:author="Southern Power 090523" w:date="2023-08-30T11:50:00Z">
          <w:r w:rsidDel="00997658">
            <w:rPr>
              <w:iCs/>
              <w:szCs w:val="20"/>
            </w:rPr>
            <w:delText>may</w:delText>
          </w:r>
        </w:del>
      </w:ins>
      <w:ins w:id="2239" w:author="ERCOT 040523" w:date="2023-04-03T15:42:00Z">
        <w:del w:id="2240" w:author="Southern Power 090523" w:date="2023-08-30T11:50:00Z">
          <w:r w:rsidRPr="00292683" w:rsidDel="00997658">
            <w:rPr>
              <w:iCs/>
              <w:szCs w:val="20"/>
            </w:rPr>
            <w:delText xml:space="preserve"> be restricted as set forth in </w:delText>
          </w:r>
        </w:del>
      </w:ins>
      <w:ins w:id="2241" w:author="ERCOT 040523" w:date="2023-04-05T10:34:00Z">
        <w:del w:id="2242" w:author="Southern Power 090523" w:date="2023-08-30T11:50:00Z">
          <w:r w:rsidDel="00997658">
            <w:rPr>
              <w:iCs/>
              <w:szCs w:val="20"/>
            </w:rPr>
            <w:delText xml:space="preserve">paragraph </w:delText>
          </w:r>
        </w:del>
        <w:del w:id="2243" w:author="Southern Power 090523" w:date="2023-09-05T14:53:00Z">
          <w:r w:rsidR="00F75F93" w:rsidDel="00F75F93">
            <w:rPr>
              <w:iCs/>
              <w:szCs w:val="20"/>
            </w:rPr>
            <w:delText>(</w:delText>
          </w:r>
        </w:del>
        <w:del w:id="2244" w:author="ERCOT 062223" w:date="2023-05-10T19:03:00Z">
          <w:r w:rsidR="00F75F93" w:rsidDel="00776DFA">
            <w:rPr>
              <w:iCs/>
              <w:szCs w:val="20"/>
            </w:rPr>
            <w:delText>10</w:delText>
          </w:r>
        </w:del>
      </w:ins>
      <w:ins w:id="2245" w:author="ERCOT 062223" w:date="2023-05-10T19:03:00Z">
        <w:del w:id="2246" w:author="ERCOT 081823" w:date="2023-08-10T12:46:00Z">
          <w:r w:rsidR="00F75F93" w:rsidDel="00AC6C97">
            <w:rPr>
              <w:iCs/>
              <w:szCs w:val="20"/>
            </w:rPr>
            <w:delText>9</w:delText>
          </w:r>
        </w:del>
      </w:ins>
      <w:ins w:id="2247" w:author="ERCOT 081823" w:date="2023-08-10T12:46:00Z">
        <w:del w:id="2248" w:author="Southern Power 090523" w:date="2023-09-05T14:53:00Z">
          <w:r w:rsidR="00F75F93" w:rsidDel="00F75F93">
            <w:rPr>
              <w:iCs/>
              <w:szCs w:val="20"/>
            </w:rPr>
            <w:delText>12</w:delText>
          </w:r>
        </w:del>
      </w:ins>
      <w:ins w:id="2249" w:author="ERCOT 040523" w:date="2023-04-05T10:34:00Z">
        <w:del w:id="2250" w:author="Southern Power 090523" w:date="2023-09-05T14:53:00Z">
          <w:r w:rsidR="00F75F93" w:rsidDel="00F75F93">
            <w:rPr>
              <w:iCs/>
              <w:szCs w:val="20"/>
            </w:rPr>
            <w:delText>)</w:delText>
          </w:r>
        </w:del>
        <w:del w:id="2251" w:author="Southern Power 090523" w:date="2023-08-30T11:50:00Z">
          <w:r w:rsidDel="00997658">
            <w:rPr>
              <w:iCs/>
              <w:szCs w:val="20"/>
            </w:rPr>
            <w:delText xml:space="preserve"> </w:delText>
          </w:r>
        </w:del>
      </w:ins>
      <w:ins w:id="2252" w:author="ERCOT 040523" w:date="2023-04-03T15:42:00Z">
        <w:del w:id="2253" w:author="Southern Power 090523" w:date="2023-08-30T11:50:00Z">
          <w:r w:rsidRPr="00292683" w:rsidDel="00997658">
            <w:rPr>
              <w:iCs/>
              <w:szCs w:val="20"/>
            </w:rPr>
            <w:delText>below</w:delText>
          </w:r>
        </w:del>
        <w:del w:id="2254" w:author="ERCOT 062223" w:date="2023-05-25T20:21:00Z">
          <w:r w:rsidRPr="00292683" w:rsidDel="005A0926">
            <w:rPr>
              <w:iCs/>
              <w:szCs w:val="20"/>
            </w:rPr>
            <w:delText>.</w:delText>
          </w:r>
        </w:del>
      </w:ins>
      <w:ins w:id="2255" w:author="ERCOT" w:date="2022-10-12T16:36:00Z">
        <w:del w:id="2256"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2257" w:author="ERCOT" w:date="2022-11-22T09:37:00Z">
        <w:del w:id="2258" w:author="ERCOT 040523" w:date="2023-02-16T17:59:00Z">
          <w:r w:rsidDel="007F101C">
            <w:rPr>
              <w:iCs/>
              <w:szCs w:val="20"/>
            </w:rPr>
            <w:delText xml:space="preserve"> </w:delText>
          </w:r>
        </w:del>
      </w:ins>
      <w:ins w:id="2259" w:author="ERCOT" w:date="2022-10-12T16:36:00Z">
        <w:del w:id="2260" w:author="ERCOT 040523" w:date="2023-02-16T17:59:00Z">
          <w:r w:rsidRPr="00112D84" w:rsidDel="007F101C">
            <w:rPr>
              <w:iCs/>
              <w:szCs w:val="20"/>
            </w:rPr>
            <w:delText xml:space="preserve"> </w:delText>
          </w:r>
        </w:del>
        <w:del w:id="2261" w:author="ERCOT 040523" w:date="2023-02-16T17:53:00Z">
          <w:r w:rsidRPr="00112D84" w:rsidDel="007F101C">
            <w:rPr>
              <w:iCs/>
              <w:szCs w:val="20"/>
            </w:rPr>
            <w:delText>If</w:delText>
          </w:r>
        </w:del>
        <w:del w:id="2262" w:author="ERCOT 040523" w:date="2023-04-03T15:44:00Z">
          <w:r w:rsidRPr="00112D84" w:rsidDel="00292683">
            <w:rPr>
              <w:iCs/>
              <w:szCs w:val="20"/>
            </w:rPr>
            <w:delText xml:space="preserve"> the positive-sequence angle change does not exceed 45 electrical degrees</w:delText>
          </w:r>
        </w:del>
      </w:ins>
      <w:ins w:id="2263" w:author="ERCOT" w:date="2023-04-05T10:40:00Z">
        <w:del w:id="2264" w:author="ERCOT 040523" w:date="2023-04-05T10:40:00Z">
          <w:r w:rsidDel="00267A92">
            <w:rPr>
              <w:iCs/>
              <w:szCs w:val="20"/>
            </w:rPr>
            <w:delText xml:space="preserve">, </w:delText>
          </w:r>
        </w:del>
      </w:ins>
      <w:ins w:id="2265" w:author="ERCOT" w:date="2022-10-12T16:36:00Z">
        <w:del w:id="2266"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del w:id="2267" w:author="Southern Power 090523" w:date="2023-08-30T11:50:00Z">
          <w:r w:rsidRPr="004D16B2" w:rsidDel="00997658">
            <w:rPr>
              <w:iCs/>
              <w:szCs w:val="20"/>
            </w:rPr>
            <w:delText>.</w:delText>
          </w:r>
        </w:del>
        <w:r w:rsidRPr="004D16B2">
          <w:rPr>
            <w:iCs/>
            <w:szCs w:val="20"/>
          </w:rPr>
          <w:t xml:space="preserve">  </w:t>
        </w:r>
      </w:ins>
    </w:p>
    <w:bookmarkEnd w:id="2078"/>
    <w:p w14:paraId="28583604" w14:textId="77777777" w:rsidR="00AF55CC" w:rsidRDefault="00AF55CC" w:rsidP="00AF55CC">
      <w:pPr>
        <w:spacing w:after="240"/>
        <w:ind w:left="720" w:hanging="720"/>
        <w:rPr>
          <w:ins w:id="2268" w:author="ERCOT" w:date="2022-10-12T16:39:00Z"/>
          <w:iCs/>
          <w:szCs w:val="20"/>
        </w:rPr>
      </w:pPr>
      <w:ins w:id="2269" w:author="ERCOT" w:date="2022-10-12T16:39:00Z">
        <w:r>
          <w:rPr>
            <w:iCs/>
            <w:szCs w:val="20"/>
          </w:rPr>
          <w:t>(6)</w:t>
        </w:r>
        <w:r>
          <w:rPr>
            <w:iCs/>
            <w:szCs w:val="20"/>
          </w:rPr>
          <w:tab/>
        </w:r>
      </w:ins>
      <w:ins w:id="2270" w:author="ERCOT 040523" w:date="2023-02-16T19:47:00Z">
        <w:r>
          <w:rPr>
            <w:iCs/>
            <w:szCs w:val="20"/>
          </w:rPr>
          <w:t>If installed</w:t>
        </w:r>
      </w:ins>
      <w:ins w:id="2271" w:author="ERCOT 040523" w:date="2023-03-27T18:31:00Z">
        <w:r>
          <w:rPr>
            <w:iCs/>
            <w:szCs w:val="20"/>
          </w:rPr>
          <w:t xml:space="preserve"> and activated to trip</w:t>
        </w:r>
      </w:ins>
      <w:ins w:id="2272" w:author="ERCOT 040523" w:date="2023-03-30T15:47:00Z">
        <w:r>
          <w:rPr>
            <w:iCs/>
            <w:szCs w:val="20"/>
          </w:rPr>
          <w:t xml:space="preserve"> the IBR</w:t>
        </w:r>
      </w:ins>
      <w:ins w:id="2273" w:author="ERCOT 040523" w:date="2023-02-16T19:47:00Z">
        <w:r>
          <w:rPr>
            <w:iCs/>
            <w:szCs w:val="20"/>
          </w:rPr>
          <w:t xml:space="preserve">, </w:t>
        </w:r>
      </w:ins>
      <w:ins w:id="2274" w:author="ERCOT" w:date="2022-10-12T16:39:00Z">
        <w:del w:id="2275" w:author="ERCOT 040523" w:date="2023-03-30T15:49:00Z">
          <w:r w:rsidRPr="003E71EA" w:rsidDel="006E0148">
            <w:rPr>
              <w:iCs/>
              <w:szCs w:val="20"/>
            </w:rPr>
            <w:delText>A</w:delText>
          </w:r>
        </w:del>
        <w:del w:id="2276" w:author="ERCOT 040523" w:date="2023-03-30T15:48:00Z">
          <w:r w:rsidRPr="003E71EA" w:rsidDel="006E0148">
            <w:rPr>
              <w:iCs/>
              <w:szCs w:val="20"/>
            </w:rPr>
            <w:delText xml:space="preserve">ll </w:delText>
          </w:r>
        </w:del>
        <w:del w:id="2277"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proofErr w:type="spellStart"/>
        <w:r w:rsidRPr="003E71EA">
          <w:rPr>
            <w:iCs/>
            <w:szCs w:val="20"/>
          </w:rPr>
          <w:t>misoperation</w:t>
        </w:r>
        <w:proofErr w:type="spellEnd"/>
        <w:r w:rsidRPr="003E71EA">
          <w:rPr>
            <w:iCs/>
            <w:szCs w:val="20"/>
          </w:rPr>
          <w:t xml:space="preserve"> while providing </w:t>
        </w:r>
      </w:ins>
      <w:bookmarkStart w:id="2278" w:name="_Hlk116485348"/>
      <w:ins w:id="2279" w:author="ERCOT" w:date="2022-10-12T16:43:00Z">
        <w:r>
          <w:rPr>
            <w:iCs/>
            <w:szCs w:val="20"/>
          </w:rPr>
          <w:t xml:space="preserve">the </w:t>
        </w:r>
      </w:ins>
      <w:ins w:id="2280" w:author="ERCOT" w:date="2022-10-12T16:39:00Z">
        <w:r>
          <w:rPr>
            <w:iCs/>
            <w:szCs w:val="20"/>
          </w:rPr>
          <w:t xml:space="preserve">desired equipment </w:t>
        </w:r>
        <w:r w:rsidRPr="003E71EA">
          <w:rPr>
            <w:iCs/>
            <w:szCs w:val="20"/>
          </w:rPr>
          <w:t>protection</w:t>
        </w:r>
        <w:bookmarkEnd w:id="2278"/>
        <w:r w:rsidRPr="003E71EA">
          <w:rPr>
            <w:iCs/>
            <w:szCs w:val="20"/>
          </w:rPr>
          <w:t xml:space="preserve">. </w:t>
        </w:r>
      </w:ins>
      <w:ins w:id="2281" w:author="ERCOT" w:date="2022-11-22T09:37:00Z">
        <w:r>
          <w:rPr>
            <w:iCs/>
            <w:szCs w:val="20"/>
          </w:rPr>
          <w:t xml:space="preserve"> </w:t>
        </w:r>
      </w:ins>
      <w:ins w:id="2282"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 xml:space="preserve">at least one cycle </w:t>
        </w:r>
        <w:del w:id="2283" w:author="ERCOT 062223" w:date="2023-06-20T11:59:00Z">
          <w:r w:rsidRPr="003E71EA" w:rsidDel="00AF2B31">
            <w:rPr>
              <w:iCs/>
              <w:szCs w:val="20"/>
            </w:rPr>
            <w:delText>(</w:delText>
          </w:r>
        </w:del>
        <w:r w:rsidRPr="003E71EA">
          <w:rPr>
            <w:iCs/>
            <w:szCs w:val="20"/>
          </w:rPr>
          <w:t>of fundamental frequency</w:t>
        </w:r>
        <w:del w:id="2284" w:author="ERCOT 062223" w:date="2023-06-20T12:00:00Z">
          <w:r w:rsidRPr="003E71EA" w:rsidDel="00AF2B31">
            <w:rPr>
              <w:iCs/>
              <w:szCs w:val="20"/>
            </w:rPr>
            <w:delText>)</w:delText>
          </w:r>
        </w:del>
        <w:r>
          <w:rPr>
            <w:iCs/>
            <w:szCs w:val="20"/>
          </w:rPr>
          <w:t>.</w:t>
        </w:r>
      </w:ins>
    </w:p>
    <w:p w14:paraId="5B1D0527" w14:textId="77777777" w:rsidR="00AF55CC" w:rsidRPr="00A52B91" w:rsidRDefault="00AF55CC" w:rsidP="00AF55CC">
      <w:pPr>
        <w:spacing w:after="240"/>
        <w:ind w:left="720" w:hanging="720"/>
        <w:rPr>
          <w:ins w:id="2285" w:author="ERCOT" w:date="2022-10-12T16:49:00Z"/>
          <w:iCs/>
          <w:szCs w:val="20"/>
        </w:rPr>
      </w:pPr>
      <w:ins w:id="2286"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range in Table</w:t>
        </w:r>
      </w:ins>
      <w:ins w:id="2287" w:author="ERCOT 062223" w:date="2023-06-18T18:15:00Z">
        <w:r>
          <w:rPr>
            <w:iCs/>
            <w:szCs w:val="20"/>
          </w:rPr>
          <w:t>s</w:t>
        </w:r>
      </w:ins>
      <w:ins w:id="2288" w:author="ERCOT" w:date="2022-10-12T16:49:00Z">
        <w:r>
          <w:rPr>
            <w:iCs/>
            <w:szCs w:val="20"/>
          </w:rPr>
          <w:t xml:space="preserve"> A </w:t>
        </w:r>
      </w:ins>
      <w:ins w:id="2289" w:author="ERCOT 062223" w:date="2023-05-17T14:35:00Z">
        <w:r>
          <w:rPr>
            <w:iCs/>
            <w:szCs w:val="20"/>
          </w:rPr>
          <w:t xml:space="preserve">or B </w:t>
        </w:r>
      </w:ins>
      <w:ins w:id="2290" w:author="ERCOT" w:date="2022-11-22T09:42:00Z">
        <w:r>
          <w:rPr>
            <w:iCs/>
            <w:szCs w:val="20"/>
          </w:rPr>
          <w:t>in</w:t>
        </w:r>
      </w:ins>
      <w:ins w:id="2291" w:author="ERCOT" w:date="2022-10-12T16:49:00Z">
        <w:r>
          <w:rPr>
            <w:iCs/>
            <w:szCs w:val="20"/>
          </w:rPr>
          <w:t xml:space="preserve"> paragraph (1)</w:t>
        </w:r>
      </w:ins>
      <w:ins w:id="2292" w:author="ERCOT" w:date="2022-11-22T09:42:00Z">
        <w:r>
          <w:rPr>
            <w:iCs/>
            <w:szCs w:val="20"/>
          </w:rPr>
          <w:t xml:space="preserve"> above</w:t>
        </w:r>
      </w:ins>
      <w:ins w:id="2293" w:author="ERCOT 062223" w:date="2023-05-17T14:35:00Z">
        <w:r>
          <w:rPr>
            <w:iCs/>
            <w:szCs w:val="20"/>
          </w:rPr>
          <w:t xml:space="preserve"> as applicable</w:t>
        </w:r>
      </w:ins>
      <w:ins w:id="2294" w:author="ERCOT" w:date="2022-11-22T09:44:00Z">
        <w:r>
          <w:rPr>
            <w:iCs/>
            <w:szCs w:val="20"/>
          </w:rPr>
          <w:t>,</w:t>
        </w:r>
      </w:ins>
      <w:ins w:id="2295"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w:t>
        </w:r>
      </w:ins>
      <w:ins w:id="2296" w:author="ERCOT 040523" w:date="2023-04-03T15:46:00Z">
        <w:r>
          <w:rPr>
            <w:iCs/>
            <w:szCs w:val="20"/>
          </w:rPr>
          <w:t xml:space="preserve">case </w:t>
        </w:r>
      </w:ins>
      <w:ins w:id="2297" w:author="ERCOT"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035B90DF" w14:textId="77777777" w:rsidR="00AF55CC" w:rsidRPr="00670B2A" w:rsidRDefault="00AF55CC" w:rsidP="00AF55CC">
      <w:pPr>
        <w:spacing w:after="240"/>
        <w:ind w:left="1440" w:hanging="720"/>
        <w:rPr>
          <w:ins w:id="2298" w:author="ERCOT" w:date="2022-10-12T16:49:00Z"/>
          <w:szCs w:val="20"/>
        </w:rPr>
      </w:pPr>
      <w:ins w:id="2299" w:author="ERCOT" w:date="2022-11-22T09:45:00Z">
        <w:r>
          <w:rPr>
            <w:szCs w:val="20"/>
          </w:rPr>
          <w:t>(a)</w:t>
        </w:r>
        <w:r>
          <w:rPr>
            <w:szCs w:val="20"/>
          </w:rPr>
          <w:tab/>
        </w:r>
      </w:ins>
      <w:ins w:id="2300" w:author="ERCOT" w:date="2022-10-12T16:49:00Z">
        <w:r w:rsidRPr="001C203B">
          <w:rPr>
            <w:szCs w:val="20"/>
          </w:rPr>
          <w:t>M</w:t>
        </w:r>
        <w:r w:rsidRPr="00670B2A">
          <w:rPr>
            <w:szCs w:val="20"/>
          </w:rPr>
          <w:t>ore than four voltage deviations at the POIB outside the continuous operation zone within any ten second period.</w:t>
        </w:r>
      </w:ins>
    </w:p>
    <w:p w14:paraId="6AD17D79" w14:textId="77777777" w:rsidR="00AF55CC" w:rsidRPr="00670B2A" w:rsidRDefault="00AF55CC" w:rsidP="00AF55CC">
      <w:pPr>
        <w:spacing w:after="240"/>
        <w:ind w:left="1440" w:hanging="720"/>
        <w:rPr>
          <w:ins w:id="2301" w:author="ERCOT" w:date="2022-10-12T16:49:00Z"/>
          <w:szCs w:val="20"/>
        </w:rPr>
      </w:pPr>
      <w:ins w:id="2302" w:author="ERCOT" w:date="2022-11-22T09:45:00Z">
        <w:r>
          <w:rPr>
            <w:szCs w:val="20"/>
          </w:rPr>
          <w:t>(b)</w:t>
        </w:r>
        <w:r>
          <w:rPr>
            <w:szCs w:val="20"/>
          </w:rPr>
          <w:tab/>
        </w:r>
      </w:ins>
      <w:ins w:id="2303" w:author="ERCOT" w:date="2022-10-12T16:49:00Z">
        <w:r w:rsidRPr="00670B2A">
          <w:rPr>
            <w:szCs w:val="20"/>
          </w:rPr>
          <w:t>More than six voltage deviations at the POIB outside the continuous operation zone within any 120 second period.</w:t>
        </w:r>
      </w:ins>
    </w:p>
    <w:p w14:paraId="01C76939" w14:textId="77777777" w:rsidR="00AF55CC" w:rsidRPr="00670B2A" w:rsidRDefault="00AF55CC" w:rsidP="00AF55CC">
      <w:pPr>
        <w:spacing w:after="240"/>
        <w:ind w:left="1440" w:hanging="720"/>
        <w:rPr>
          <w:ins w:id="2304" w:author="ERCOT" w:date="2022-10-12T16:49:00Z"/>
          <w:szCs w:val="20"/>
        </w:rPr>
      </w:pPr>
      <w:ins w:id="2305" w:author="ERCOT" w:date="2022-11-22T09:45:00Z">
        <w:r>
          <w:rPr>
            <w:szCs w:val="20"/>
          </w:rPr>
          <w:lastRenderedPageBreak/>
          <w:t>(c)</w:t>
        </w:r>
        <w:r>
          <w:rPr>
            <w:szCs w:val="20"/>
          </w:rPr>
          <w:tab/>
        </w:r>
      </w:ins>
      <w:ins w:id="2306" w:author="ERCOT" w:date="2022-10-12T16:49:00Z">
        <w:r w:rsidRPr="00670B2A">
          <w:rPr>
            <w:szCs w:val="20"/>
          </w:rPr>
          <w:t>More than ten voltage deviations at the POIB outside the continuous operation zone within any 1,800 second period.</w:t>
        </w:r>
      </w:ins>
    </w:p>
    <w:p w14:paraId="5A1C504D" w14:textId="77777777" w:rsidR="00AF55CC" w:rsidRPr="00670B2A" w:rsidRDefault="00AF55CC" w:rsidP="00AF55CC">
      <w:pPr>
        <w:spacing w:after="240"/>
        <w:ind w:left="1440" w:hanging="720"/>
        <w:rPr>
          <w:ins w:id="2307" w:author="ERCOT" w:date="2022-10-12T16:49:00Z"/>
          <w:szCs w:val="20"/>
        </w:rPr>
      </w:pPr>
      <w:ins w:id="2308" w:author="ERCOT" w:date="2022-11-22T09:45:00Z">
        <w:r>
          <w:rPr>
            <w:szCs w:val="20"/>
          </w:rPr>
          <w:t>(d)</w:t>
        </w:r>
        <w:r>
          <w:rPr>
            <w:szCs w:val="20"/>
          </w:rPr>
          <w:tab/>
        </w:r>
      </w:ins>
      <w:ins w:id="2309" w:author="ERCOT" w:date="2022-10-12T16:49:00Z">
        <w:r w:rsidRPr="00670B2A">
          <w:rPr>
            <w:szCs w:val="20"/>
          </w:rPr>
          <w:t xml:space="preserve">Voltage deviations outside of continuous operation zone </w:t>
        </w:r>
        <w:del w:id="2310" w:author="ERCOT 062223" w:date="2023-05-25T20:16:00Z">
          <w:r w:rsidRPr="00670B2A" w:rsidDel="00CF05AC">
            <w:rPr>
              <w:szCs w:val="20"/>
            </w:rPr>
            <w:delText xml:space="preserve">in Table A </w:delText>
          </w:r>
        </w:del>
      </w:ins>
      <w:ins w:id="2311" w:author="ERCOT" w:date="2022-11-28T11:31:00Z">
        <w:del w:id="2312" w:author="ERCOT 062223" w:date="2023-05-25T20:16:00Z">
          <w:r w:rsidDel="00CF05AC">
            <w:rPr>
              <w:szCs w:val="20"/>
            </w:rPr>
            <w:delText xml:space="preserve">in </w:delText>
          </w:r>
        </w:del>
      </w:ins>
      <w:ins w:id="2313" w:author="ERCOT" w:date="2022-10-12T16:49:00Z">
        <w:del w:id="2314" w:author="ERCOT 062223" w:date="2023-05-25T20:16:00Z">
          <w:r w:rsidRPr="00670B2A" w:rsidDel="00CF05AC">
            <w:rPr>
              <w:szCs w:val="20"/>
            </w:rPr>
            <w:delText xml:space="preserve">paragraph (1) </w:delText>
          </w:r>
        </w:del>
      </w:ins>
      <w:ins w:id="2315" w:author="ERCOT" w:date="2022-11-28T11:32:00Z">
        <w:del w:id="2316" w:author="ERCOT 062223" w:date="2023-05-25T20:16:00Z">
          <w:r w:rsidDel="00CF05AC">
            <w:rPr>
              <w:szCs w:val="20"/>
            </w:rPr>
            <w:delText xml:space="preserve">above </w:delText>
          </w:r>
        </w:del>
      </w:ins>
      <w:ins w:id="2317" w:author="ERCOT" w:date="2022-10-12T16:49:00Z">
        <w:r w:rsidRPr="00670B2A">
          <w:rPr>
            <w:szCs w:val="20"/>
          </w:rPr>
          <w:t xml:space="preserve">following the end of a previous deviation </w:t>
        </w:r>
      </w:ins>
      <w:ins w:id="2318" w:author="ERCOT 062223" w:date="2023-05-25T20:16:00Z">
        <w:r w:rsidRPr="00CF05AC">
          <w:rPr>
            <w:szCs w:val="20"/>
          </w:rPr>
          <w:t xml:space="preserve">outside </w:t>
        </w:r>
        <w:del w:id="2319" w:author="ERCOT 081823" w:date="2023-08-10T12:48:00Z">
          <w:r w:rsidRPr="00CF05AC" w:rsidDel="00AC6C97">
            <w:rPr>
              <w:szCs w:val="20"/>
            </w:rPr>
            <w:delText>of</w:delText>
          </w:r>
        </w:del>
      </w:ins>
      <w:ins w:id="2320" w:author="ERCOT 081823" w:date="2023-08-10T12:48:00Z">
        <w:r>
          <w:rPr>
            <w:szCs w:val="20"/>
          </w:rPr>
          <w:t>the</w:t>
        </w:r>
      </w:ins>
      <w:ins w:id="2321" w:author="ERCOT 062223" w:date="2023-05-25T20:16:00Z">
        <w:r w:rsidRPr="00CF05AC">
          <w:rPr>
            <w:szCs w:val="20"/>
          </w:rPr>
          <w:t xml:space="preserve"> continuous operation zone </w:t>
        </w:r>
      </w:ins>
      <w:ins w:id="2322" w:author="ERCOT" w:date="2022-10-12T16:49:00Z">
        <w:r w:rsidRPr="00670B2A">
          <w:rPr>
            <w:szCs w:val="20"/>
          </w:rPr>
          <w:t>by less than twenty cycles of system fundamental frequency.</w:t>
        </w:r>
      </w:ins>
    </w:p>
    <w:p w14:paraId="0B417458" w14:textId="77777777" w:rsidR="00AF55CC" w:rsidRPr="00670B2A" w:rsidRDefault="00AF55CC" w:rsidP="00AF55CC">
      <w:pPr>
        <w:spacing w:after="240"/>
        <w:ind w:left="1440" w:hanging="720"/>
        <w:rPr>
          <w:ins w:id="2323" w:author="ERCOT" w:date="2022-10-12T16:49:00Z"/>
          <w:szCs w:val="20"/>
        </w:rPr>
      </w:pPr>
      <w:ins w:id="2324" w:author="ERCOT" w:date="2022-11-22T09:45:00Z">
        <w:r>
          <w:rPr>
            <w:szCs w:val="20"/>
          </w:rPr>
          <w:t>(e)</w:t>
        </w:r>
      </w:ins>
      <w:ins w:id="2325" w:author="ERCOT" w:date="2022-11-22T09:46:00Z">
        <w:r>
          <w:rPr>
            <w:szCs w:val="20"/>
          </w:rPr>
          <w:tab/>
        </w:r>
      </w:ins>
      <w:ins w:id="2326" w:author="ERCOT" w:date="2022-10-12T16:49:00Z">
        <w:r w:rsidRPr="00670B2A">
          <w:rPr>
            <w:szCs w:val="20"/>
          </w:rPr>
          <w:t>More than two individual voltage deviations at the POIB below 50% of the nominal voltage (including zero voltage) within any ten second period.</w:t>
        </w:r>
      </w:ins>
    </w:p>
    <w:p w14:paraId="6918FA54" w14:textId="77777777" w:rsidR="00AF55CC" w:rsidRPr="00670B2A" w:rsidRDefault="00AF55CC" w:rsidP="00AF55CC">
      <w:pPr>
        <w:spacing w:after="240"/>
        <w:ind w:left="1440" w:hanging="720"/>
        <w:rPr>
          <w:ins w:id="2327" w:author="ERCOT" w:date="2022-10-12T16:49:00Z"/>
          <w:szCs w:val="20"/>
        </w:rPr>
      </w:pPr>
      <w:ins w:id="2328" w:author="ERCOT" w:date="2022-11-22T09:46:00Z">
        <w:r>
          <w:rPr>
            <w:szCs w:val="20"/>
          </w:rPr>
          <w:t>(f)</w:t>
        </w:r>
        <w:r>
          <w:rPr>
            <w:szCs w:val="20"/>
          </w:rPr>
          <w:tab/>
        </w:r>
      </w:ins>
      <w:ins w:id="2329" w:author="ERCOT" w:date="2022-10-12T16:49:00Z">
        <w:r w:rsidRPr="00670B2A">
          <w:rPr>
            <w:szCs w:val="20"/>
          </w:rPr>
          <w:t>More than three individual voltage deviations at the POIB below 50% of the nominal voltage (including zero voltage) within any 120 second period.</w:t>
        </w:r>
      </w:ins>
    </w:p>
    <w:p w14:paraId="7E4868B7" w14:textId="77777777" w:rsidR="00AF55CC" w:rsidRPr="002722F4" w:rsidRDefault="00AF55CC" w:rsidP="00AF55CC">
      <w:pPr>
        <w:spacing w:after="240"/>
        <w:ind w:left="1440" w:hanging="720"/>
        <w:rPr>
          <w:ins w:id="2330" w:author="ERCOT" w:date="2022-10-12T16:49:00Z"/>
          <w:iCs/>
          <w:szCs w:val="20"/>
        </w:rPr>
      </w:pPr>
      <w:ins w:id="2331" w:author="ERCOT" w:date="2022-11-22T09:46:00Z">
        <w:r w:rsidRPr="002722F4">
          <w:rPr>
            <w:iCs/>
            <w:szCs w:val="20"/>
          </w:rPr>
          <w:t>(g)</w:t>
        </w:r>
        <w:r w:rsidRPr="002722F4">
          <w:rPr>
            <w:iCs/>
            <w:szCs w:val="20"/>
          </w:rPr>
          <w:tab/>
        </w:r>
      </w:ins>
      <w:ins w:id="2332" w:author="ERCOT" w:date="2022-10-12T16:49:00Z">
        <w:del w:id="2333" w:author="ERCOT 062223" w:date="2023-05-25T20:15:00Z">
          <w:r w:rsidRPr="002722F4" w:rsidDel="00CF05AC">
            <w:rPr>
              <w:iCs/>
              <w:szCs w:val="20"/>
            </w:rPr>
            <w:delText>For wind turbine IBRs, i</w:delText>
          </w:r>
        </w:del>
      </w:ins>
      <w:ins w:id="2334" w:author="ERCOT 062223" w:date="2023-05-25T20:15:00Z">
        <w:r>
          <w:rPr>
            <w:iCs/>
            <w:szCs w:val="20"/>
          </w:rPr>
          <w:t>I</w:t>
        </w:r>
      </w:ins>
      <w:ins w:id="2335" w:author="ERCOT" w:date="2022-10-12T16:49:00Z">
        <w:r w:rsidRPr="002722F4">
          <w:rPr>
            <w:iCs/>
            <w:szCs w:val="20"/>
          </w:rPr>
          <w:t>ndividual wind turbines may trip for consecutive voltage deviations resulting in stimulation of mechanical resonances exceeding equipment limits.</w:t>
        </w:r>
      </w:ins>
    </w:p>
    <w:p w14:paraId="3AE62C84" w14:textId="77777777" w:rsidR="00AF55CC" w:rsidRDefault="00AF55CC" w:rsidP="00AF55CC">
      <w:pPr>
        <w:spacing w:after="240"/>
        <w:ind w:left="720" w:hanging="720"/>
        <w:rPr>
          <w:iCs/>
          <w:szCs w:val="20"/>
        </w:rPr>
      </w:pPr>
      <w:r>
        <w:rPr>
          <w:iCs/>
          <w:szCs w:val="20"/>
        </w:rPr>
        <w:tab/>
      </w:r>
      <w:ins w:id="2336" w:author="ERCOT" w:date="2022-10-12T16:49:00Z">
        <w:r w:rsidRPr="002722F4">
          <w:rPr>
            <w:iCs/>
            <w:szCs w:val="20"/>
          </w:rPr>
          <w:t xml:space="preserve">Individual voltage deviations begin when the voltage at the </w:t>
        </w:r>
        <w:del w:id="2337" w:author="ERCOT" w:date="2022-11-22T11:10:00Z">
          <w:r w:rsidRPr="002722F4" w:rsidDel="00262DB2">
            <w:rPr>
              <w:iCs/>
              <w:szCs w:val="20"/>
            </w:rPr>
            <w:delText xml:space="preserve"> </w:delText>
          </w:r>
        </w:del>
        <w:r w:rsidRPr="002722F4">
          <w:rPr>
            <w:iCs/>
            <w:szCs w:val="20"/>
          </w:rPr>
          <w:t xml:space="preserve">POIB drops below the lower limit of the continuous operation range or exceeds the upper limit of the continuous operation range. </w:t>
        </w:r>
      </w:ins>
      <w:ins w:id="2338" w:author="ERCOT" w:date="2022-11-22T09:51:00Z">
        <w:r w:rsidRPr="002722F4">
          <w:rPr>
            <w:iCs/>
            <w:szCs w:val="20"/>
          </w:rPr>
          <w:t xml:space="preserve"> </w:t>
        </w:r>
      </w:ins>
      <w:ins w:id="2339" w:author="ERCOT" w:date="2022-10-12T16:49:00Z">
        <w:r w:rsidRPr="002722F4">
          <w:rPr>
            <w:iCs/>
            <w:szCs w:val="20"/>
          </w:rPr>
          <w:t>Individual voltage deviations end when the root-mean-square voltage magnitude at the POIB, for the previous one-cycle period of fundamental frequency, returns to the continuous operation region.</w:t>
        </w:r>
      </w:ins>
    </w:p>
    <w:p w14:paraId="2B469D7E" w14:textId="77777777" w:rsidR="00AF55CC" w:rsidRDefault="00AF55CC" w:rsidP="00AF55CC">
      <w:pPr>
        <w:spacing w:after="240"/>
        <w:ind w:left="720" w:hanging="720"/>
        <w:rPr>
          <w:ins w:id="2340" w:author="ERCOT 081823" w:date="2023-08-10T12:50:00Z"/>
          <w:iCs/>
          <w:szCs w:val="20"/>
        </w:rPr>
      </w:pPr>
      <w:ins w:id="2341" w:author="ERCOT 081823" w:date="2023-08-10T12:50:00Z">
        <w:r>
          <w:rPr>
            <w:iCs/>
            <w:szCs w:val="20"/>
          </w:rPr>
          <w:t>(8)</w:t>
        </w:r>
        <w:r>
          <w:rPr>
            <w:iCs/>
            <w:szCs w:val="20"/>
          </w:rPr>
          <w:tab/>
        </w:r>
        <w:r w:rsidRPr="00DC67D0">
          <w:rPr>
            <w:iCs/>
            <w:szCs w:val="20"/>
          </w:rPr>
          <w:t xml:space="preserve">An IBR shall ride-through any disturbance during which </w:t>
        </w:r>
        <w:r>
          <w:rPr>
            <w:iCs/>
            <w:szCs w:val="20"/>
          </w:rPr>
          <w:t xml:space="preserve">ride-through is required and </w:t>
        </w:r>
        <w:r w:rsidRPr="00DC67D0">
          <w:rPr>
            <w:iCs/>
            <w:szCs w:val="20"/>
          </w:rPr>
          <w:t xml:space="preserve">the positive-sequence angle change within a sub-cycle-to-cycle time frame does not exceed </w:t>
        </w:r>
      </w:ins>
      <w:ins w:id="2342" w:author="ERCOT 081823" w:date="2023-08-10T12:52:00Z">
        <w:r>
          <w:rPr>
            <w:iCs/>
            <w:szCs w:val="20"/>
          </w:rPr>
          <w:t>25</w:t>
        </w:r>
      </w:ins>
      <w:ins w:id="2343" w:author="ERCOT 081823" w:date="2023-08-10T12:50:00Z">
        <w:r w:rsidRPr="00DC67D0">
          <w:rPr>
            <w:iCs/>
            <w:szCs w:val="20"/>
          </w:rPr>
          <w:t xml:space="preserve"> electrical degrees.  In addition, the IBR shall ride-through any change in the phase angle of individual phases caused by unbalanced faults, provided the positive-sequence angle change does not exceed </w:t>
        </w:r>
      </w:ins>
      <w:ins w:id="2344" w:author="ERCOT 081823" w:date="2023-08-10T12:52:00Z">
        <w:r>
          <w:rPr>
            <w:iCs/>
            <w:szCs w:val="20"/>
          </w:rPr>
          <w:t>25</w:t>
        </w:r>
      </w:ins>
      <w:ins w:id="2345" w:author="ERCOT 081823" w:date="2023-08-10T12:50:00Z">
        <w:r>
          <w:rPr>
            <w:iCs/>
            <w:szCs w:val="20"/>
          </w:rPr>
          <w:t xml:space="preserve"> electrical degrees</w:t>
        </w:r>
        <w:r w:rsidRPr="00DC67D0">
          <w:rPr>
            <w:iCs/>
            <w:szCs w:val="20"/>
          </w:rPr>
          <w:t xml:space="preserve">. </w:t>
        </w:r>
        <w:r>
          <w:rPr>
            <w:iCs/>
            <w:szCs w:val="20"/>
          </w:rPr>
          <w:t xml:space="preserve"> </w:t>
        </w:r>
        <w:r w:rsidRPr="00DC67D0">
          <w:rPr>
            <w:iCs/>
            <w:szCs w:val="20"/>
          </w:rPr>
          <w:t>Positively damped active and reactive current oscillations in the post-disturbance period are acceptable in response to phase angle changes.</w:t>
        </w:r>
      </w:ins>
    </w:p>
    <w:p w14:paraId="4F14C6EF" w14:textId="77777777" w:rsidR="00AF55CC" w:rsidRDefault="00AF55CC" w:rsidP="00AF55CC">
      <w:pPr>
        <w:spacing w:after="240"/>
        <w:ind w:left="720" w:hanging="720"/>
        <w:rPr>
          <w:ins w:id="2346" w:author="ERCOT 081823" w:date="2023-08-10T12:53:00Z"/>
        </w:rPr>
      </w:pPr>
      <w:ins w:id="2347" w:author="ERCOT 081823" w:date="2023-08-10T12:53:00Z">
        <w:r>
          <w:t>(9)</w:t>
        </w:r>
        <w:r>
          <w:tab/>
          <w:t xml:space="preserve">In its sole and reasonable discretion, ERCOT may allow a temporary extension to allow for upgrades or retrofits to confirm capability </w:t>
        </w:r>
      </w:ins>
      <w:ins w:id="2348" w:author="ERCOT 081823" w:date="2023-08-14T07:06:00Z">
        <w:r>
          <w:t>specified</w:t>
        </w:r>
      </w:ins>
      <w:ins w:id="2349" w:author="ERCOT 081823" w:date="2023-08-14T07:07:00Z">
        <w:r>
          <w:t xml:space="preserve"> in</w:t>
        </w:r>
      </w:ins>
      <w:ins w:id="2350" w:author="ERCOT 081823" w:date="2023-08-10T12:55:00Z">
        <w:r>
          <w:t xml:space="preserve"> </w:t>
        </w:r>
      </w:ins>
      <w:ins w:id="2351" w:author="ERCOT 081823" w:date="2023-08-10T12:53:00Z">
        <w:r>
          <w:t xml:space="preserve">paragraphs (7) and (8) above if the Resource Entity or IE provides documented evidence of technical infeasibility from its </w:t>
        </w:r>
      </w:ins>
      <w:ins w:id="2352" w:author="ERCOT 081823" w:date="2023-08-10T12:58:00Z">
        <w:r>
          <w:t xml:space="preserve">original equipment manufacturer </w:t>
        </w:r>
      </w:ins>
      <w:ins w:id="2353" w:author="ERCOT 081823" w:date="2023-08-10T12:53:00Z">
        <w:r>
          <w:t xml:space="preserve">(or subsequent inverter/turbine vendor support company if </w:t>
        </w:r>
      </w:ins>
      <w:ins w:id="2354" w:author="ERCOT 081823" w:date="2023-08-10T12:58:00Z">
        <w:r>
          <w:t xml:space="preserve">the original equipment manufacturer </w:t>
        </w:r>
      </w:ins>
      <w:ins w:id="2355" w:author="ERCOT 081823" w:date="2023-08-10T12:53:00Z">
        <w:r>
          <w:t>is no longer in business) along with the modifications and the schedule for implementing those modifications.  The Resource Entity or IE shall maximize the phase angle jump and multiple excursion ride-through capability within known equipment limitations as soon as practicable.  Any temporary extensions shall be minimized and not extend beyond December 31, 2028.</w:t>
        </w:r>
      </w:ins>
    </w:p>
    <w:p w14:paraId="6B20A8B2" w14:textId="77777777" w:rsidR="00AF55CC" w:rsidRDefault="00AF55CC" w:rsidP="00AF55CC">
      <w:pPr>
        <w:spacing w:after="240"/>
        <w:ind w:left="720" w:hanging="720"/>
        <w:rPr>
          <w:ins w:id="2356" w:author="ERCOT 081823" w:date="2023-08-10T13:01:00Z"/>
        </w:rPr>
      </w:pPr>
      <w:ins w:id="2357" w:author="ERCOT 081823" w:date="2023-08-10T13:01:00Z">
        <w:r>
          <w:t>(10)</w:t>
        </w:r>
        <w:r>
          <w:tab/>
          <w:t xml:space="preserve">In its sole and reasonable discretion, ERCOT may allow temporary </w:t>
        </w:r>
      </w:ins>
      <w:ins w:id="2358" w:author="ERCOT 081823" w:date="2023-08-14T07:07:00Z">
        <w:r>
          <w:t>extensions</w:t>
        </w:r>
      </w:ins>
      <w:ins w:id="2359" w:author="ERCOT 081823" w:date="2023-08-10T13:01:00Z">
        <w:r>
          <w:t xml:space="preserve"> to the voltage ride-through performance </w:t>
        </w:r>
      </w:ins>
      <w:ins w:id="2360" w:author="ERCOT 081823" w:date="2023-08-14T10:29:00Z">
        <w:r>
          <w:t>T</w:t>
        </w:r>
      </w:ins>
      <w:ins w:id="2361" w:author="ERCOT 081823" w:date="2023-08-10T13:01:00Z">
        <w:r>
          <w:t>able</w:t>
        </w:r>
      </w:ins>
      <w:ins w:id="2362" w:author="ERCOT 081823" w:date="2023-08-14T10:29:00Z">
        <w:r>
          <w:t>s A and C</w:t>
        </w:r>
      </w:ins>
      <w:ins w:id="2363" w:author="ERCOT 081823" w:date="2023-08-10T13:01:00Z">
        <w:r>
          <w:t xml:space="preserve"> in paragraph (1) above for Type 3 WGRs if the Resource Entity or IE provides documented evidence of technical infeasibility from its original equipment manufacturer (or subsequent inverter/turbine vendor support company if the original equipment manufacturer</w:t>
        </w:r>
      </w:ins>
      <w:ins w:id="2364" w:author="ERCOT 081823" w:date="2023-08-10T13:06:00Z">
        <w:r>
          <w:t xml:space="preserve"> </w:t>
        </w:r>
      </w:ins>
      <w:ins w:id="2365" w:author="ERCOT 081823" w:date="2023-08-10T13:01:00Z">
        <w:r>
          <w:t xml:space="preserve">is no longer in business) along with the modifications and the schedule for implementing those modifications.  During any temporary extension, the Resource Entity or IE shall maximize its voltage </w:t>
        </w:r>
        <w:r>
          <w:lastRenderedPageBreak/>
          <w:t>ride-through capability within known equipment limitations as soon as practicable.  Any temporary extensions shall be minimized and not extend beyond December 31, 2028.</w:t>
        </w:r>
      </w:ins>
      <w:ins w:id="2366" w:author="ERCOT 081823" w:date="2023-08-14T07:11:00Z">
        <w:r>
          <w:t xml:space="preserve">  Temporary extensions for performance that do not meet the voltage ride-through performance </w:t>
        </w:r>
      </w:ins>
      <w:ins w:id="2367" w:author="ERCOT 081823" w:date="2023-08-14T07:54:00Z">
        <w:r>
          <w:t>in T</w:t>
        </w:r>
      </w:ins>
      <w:ins w:id="2368" w:author="ERCOT 081823" w:date="2023-08-14T07:11:00Z">
        <w:r>
          <w:t xml:space="preserve">able </w:t>
        </w:r>
      </w:ins>
      <w:ins w:id="2369" w:author="ERCOT 081823" w:date="2023-08-14T07:54:00Z">
        <w:r>
          <w:t xml:space="preserve">A </w:t>
        </w:r>
      </w:ins>
      <w:ins w:id="2370" w:author="ERCOT 081823" w:date="2023-08-14T07:11:00Z">
        <w:r>
          <w:t>in paragraph (1) of Section 2.9.1.2</w:t>
        </w:r>
      </w:ins>
      <w:ins w:id="2371" w:author="ERCOT 081823" w:date="2023-08-14T07:12:00Z">
        <w:r>
          <w:t>,</w:t>
        </w:r>
      </w:ins>
      <w:ins w:id="2372" w:author="ERCOT 081823" w:date="2023-08-14T07:11:00Z">
        <w:r w:rsidRPr="00DF4668">
          <w:t xml:space="preserve"> Legacy Voltage Ride-Through Requirements for Transmission-Connected</w:t>
        </w:r>
        <w:r w:rsidRPr="00DC447B">
          <w:t xml:space="preserve"> </w:t>
        </w:r>
        <w:r w:rsidRPr="00DF4668">
          <w:t>Inverter-Based Resources (IBRs) and Type 1 and Type 2 Wind-Powered Generation Resources (WGRs)</w:t>
        </w:r>
      </w:ins>
      <w:ins w:id="2373" w:author="ERCOT 081823" w:date="2023-08-14T07:15:00Z">
        <w:r>
          <w:t>,</w:t>
        </w:r>
      </w:ins>
      <w:ins w:id="2374" w:author="ERCOT 081823" w:date="2023-08-14T07:11:00Z">
        <w:r>
          <w:t xml:space="preserve"> are not allowed.</w:t>
        </w:r>
      </w:ins>
    </w:p>
    <w:p w14:paraId="5EF4A7C1" w14:textId="77777777" w:rsidR="00AF55CC" w:rsidRPr="00D41554" w:rsidDel="00776DFA" w:rsidRDefault="00AF55CC" w:rsidP="00AF55CC">
      <w:pPr>
        <w:spacing w:after="240"/>
        <w:ind w:left="720" w:hanging="720"/>
        <w:rPr>
          <w:ins w:id="2375" w:author="ERCOT" w:date="2022-10-12T17:48:00Z"/>
          <w:del w:id="2376" w:author="ERCOT 062223" w:date="2023-05-10T19:02:00Z"/>
          <w:iCs/>
          <w:szCs w:val="20"/>
        </w:rPr>
      </w:pPr>
      <w:bookmarkStart w:id="2377" w:name="_Hlk116488730"/>
      <w:ins w:id="2378" w:author="ERCOT" w:date="2022-10-12T17:48:00Z">
        <w:del w:id="2379" w:author="ERCOT 062223" w:date="2023-05-10T19:02:00Z">
          <w:r w:rsidDel="00776DFA">
            <w:rPr>
              <w:iCs/>
              <w:szCs w:val="20"/>
            </w:rPr>
            <w:delText>(8)</w:delText>
          </w:r>
          <w:r w:rsidDel="00776DFA">
            <w:rPr>
              <w:iCs/>
              <w:szCs w:val="20"/>
            </w:rPr>
            <w:tab/>
          </w:r>
          <w:r w:rsidRPr="008037BF" w:rsidDel="00776DFA">
            <w:rPr>
              <w:iCs/>
              <w:szCs w:val="20"/>
            </w:rPr>
            <w:delText>An IBR with a Standard Generation Interconnection Agreement (SGIA) executed prior to January 1, 2023</w:delText>
          </w:r>
        </w:del>
      </w:ins>
      <w:ins w:id="2380" w:author="ERCOT" w:date="2022-11-22T11:11:00Z">
        <w:del w:id="2381" w:author="ERCOT 062223" w:date="2023-05-10T19:02:00Z">
          <w:r w:rsidRPr="008037BF" w:rsidDel="00776DFA">
            <w:rPr>
              <w:iCs/>
              <w:szCs w:val="20"/>
            </w:rPr>
            <w:delText>,</w:delText>
          </w:r>
        </w:del>
      </w:ins>
      <w:ins w:id="2382" w:author="ERCOT" w:date="2022-10-12T17:48:00Z">
        <w:del w:id="2383" w:author="ERCOT 062223" w:date="2023-05-10T19:02:00Z">
          <w:r w:rsidRPr="008037BF" w:rsidDel="00776DFA">
            <w:rPr>
              <w:iCs/>
              <w:szCs w:val="20"/>
            </w:rPr>
            <w:delText xml:space="preserve"> must comply with the voltage ride-through requirements in</w:delText>
          </w:r>
        </w:del>
      </w:ins>
      <w:del w:id="2384" w:author="ERCOT 062223" w:date="2023-05-10T19:02:00Z">
        <w:r w:rsidDel="00776DFA">
          <w:rPr>
            <w:iCs/>
            <w:szCs w:val="20"/>
          </w:rPr>
          <w:delText xml:space="preserve"> </w:delText>
        </w:r>
      </w:del>
      <w:ins w:id="2385" w:author="ERCOT" w:date="2023-01-11T11:27:00Z">
        <w:del w:id="2386" w:author="ERCOT 062223" w:date="2023-05-10T19:02:00Z">
          <w:r w:rsidDel="00776DFA">
            <w:rPr>
              <w:iCs/>
              <w:szCs w:val="20"/>
            </w:rPr>
            <w:delText>effect immediately prior to the effective date</w:delText>
          </w:r>
        </w:del>
      </w:ins>
      <w:ins w:id="2387" w:author="ERCOT" w:date="2023-01-11T11:28:00Z">
        <w:del w:id="2388" w:author="ERCOT 062223" w:date="2023-05-10T19:02:00Z">
          <w:r w:rsidDel="00776DFA">
            <w:rPr>
              <w:iCs/>
              <w:szCs w:val="20"/>
            </w:rPr>
            <w:delText xml:space="preserve"> of this paragraph </w:delText>
          </w:r>
        </w:del>
      </w:ins>
      <w:ins w:id="2389" w:author="ERCOT" w:date="2022-10-12T17:48:00Z">
        <w:del w:id="2390" w:author="ERCOT 062223" w:date="2023-05-10T19:02:00Z">
          <w:r w:rsidRPr="008037BF" w:rsidDel="00776DFA">
            <w:rPr>
              <w:iCs/>
              <w:szCs w:val="20"/>
            </w:rPr>
            <w:delText>until December 31, 202</w:delText>
          </w:r>
        </w:del>
      </w:ins>
      <w:ins w:id="2391" w:author="ERCOT 040523" w:date="2023-03-27T18:34:00Z">
        <w:del w:id="2392" w:author="ERCOT 062223" w:date="2023-05-10T19:02:00Z">
          <w:r w:rsidDel="00776DFA">
            <w:rPr>
              <w:iCs/>
              <w:szCs w:val="20"/>
            </w:rPr>
            <w:delText>4</w:delText>
          </w:r>
        </w:del>
      </w:ins>
      <w:ins w:id="2393" w:author="ERCOT" w:date="2022-10-12T17:48:00Z">
        <w:del w:id="2394" w:author="ERCOT 062223" w:date="2023-05-10T19:02:00Z">
          <w:r w:rsidRPr="008037BF" w:rsidDel="00776DFA">
            <w:rPr>
              <w:iCs/>
              <w:szCs w:val="20"/>
            </w:rPr>
            <w:delText xml:space="preserve">3, at which time the IBR must comply with </w:delText>
          </w:r>
        </w:del>
      </w:ins>
      <w:ins w:id="2395" w:author="ERCOT" w:date="2022-11-11T17:33:00Z">
        <w:del w:id="2396" w:author="ERCOT 062223" w:date="2023-05-10T19:02:00Z">
          <w:r w:rsidRPr="008037BF" w:rsidDel="00776DFA">
            <w:rPr>
              <w:iCs/>
              <w:szCs w:val="20"/>
            </w:rPr>
            <w:delText xml:space="preserve">all parts of </w:delText>
          </w:r>
        </w:del>
      </w:ins>
      <w:ins w:id="2397" w:author="ERCOT" w:date="2022-10-12T17:48:00Z">
        <w:del w:id="2398" w:author="ERCOT 062223" w:date="2023-05-10T19:02:00Z">
          <w:r w:rsidRPr="008037BF" w:rsidDel="00776DFA">
            <w:rPr>
              <w:iCs/>
              <w:szCs w:val="20"/>
            </w:rPr>
            <w:delText xml:space="preserve">this </w:delText>
          </w:r>
        </w:del>
      </w:ins>
      <w:ins w:id="2399" w:author="ERCOT" w:date="2022-11-22T10:36:00Z">
        <w:del w:id="2400" w:author="ERCOT 062223" w:date="2023-05-10T19:02:00Z">
          <w:r w:rsidRPr="008037BF" w:rsidDel="00776DFA">
            <w:rPr>
              <w:iCs/>
              <w:szCs w:val="20"/>
            </w:rPr>
            <w:delText>S</w:delText>
          </w:r>
        </w:del>
      </w:ins>
      <w:ins w:id="2401" w:author="ERCOT" w:date="2022-10-12T17:48:00Z">
        <w:del w:id="2402" w:author="ERCOT 062223" w:date="2023-05-10T19:02:00Z">
          <w:r w:rsidRPr="008037BF" w:rsidDel="00776DFA">
            <w:rPr>
              <w:iCs/>
              <w:szCs w:val="20"/>
            </w:rPr>
            <w:delText>ection</w:delText>
          </w:r>
        </w:del>
      </w:ins>
      <w:ins w:id="2403" w:author="ERCOT" w:date="2022-11-11T17:33:00Z">
        <w:del w:id="2404" w:author="ERCOT 062223" w:date="2023-05-10T19:02:00Z">
          <w:r w:rsidRPr="008037BF" w:rsidDel="00776DFA">
            <w:rPr>
              <w:iCs/>
              <w:szCs w:val="20"/>
            </w:rPr>
            <w:delText xml:space="preserve"> except </w:delText>
          </w:r>
        </w:del>
      </w:ins>
      <w:ins w:id="2405" w:author="ERCOT" w:date="2022-11-11T17:36:00Z">
        <w:del w:id="2406" w:author="ERCOT 062223" w:date="2023-05-10T19:02:00Z">
          <w:r w:rsidRPr="008037BF" w:rsidDel="00776DFA">
            <w:rPr>
              <w:iCs/>
              <w:szCs w:val="20"/>
            </w:rPr>
            <w:delText xml:space="preserve">the instantaneous phase voltage conditions in Table B </w:delText>
          </w:r>
        </w:del>
      </w:ins>
      <w:ins w:id="2407" w:author="ERCOT" w:date="2022-11-22T09:52:00Z">
        <w:del w:id="2408" w:author="ERCOT 062223" w:date="2023-05-10T19:02:00Z">
          <w:r w:rsidRPr="008037BF" w:rsidDel="00776DFA">
            <w:rPr>
              <w:iCs/>
              <w:szCs w:val="20"/>
            </w:rPr>
            <w:delText>in</w:delText>
          </w:r>
        </w:del>
      </w:ins>
      <w:ins w:id="2409" w:author="ERCOT" w:date="2022-11-11T17:33:00Z">
        <w:del w:id="2410" w:author="ERCOT 062223" w:date="2023-05-10T19:02:00Z">
          <w:r w:rsidRPr="008037BF" w:rsidDel="00776DFA">
            <w:rPr>
              <w:iCs/>
              <w:szCs w:val="20"/>
            </w:rPr>
            <w:delText xml:space="preserve"> </w:delText>
          </w:r>
        </w:del>
      </w:ins>
      <w:ins w:id="2411" w:author="ERCOT" w:date="2023-01-11T14:31:00Z">
        <w:del w:id="2412" w:author="ERCOT 062223" w:date="2023-05-10T19:02:00Z">
          <w:r w:rsidDel="00776DFA">
            <w:rPr>
              <w:iCs/>
              <w:szCs w:val="20"/>
            </w:rPr>
            <w:delText xml:space="preserve">paragraph (1) </w:delText>
          </w:r>
        </w:del>
      </w:ins>
      <w:ins w:id="2413" w:author="ERCOT" w:date="2022-11-11T17:36:00Z">
        <w:del w:id="2414" w:author="ERCOT 062223" w:date="2023-05-10T19:02:00Z">
          <w:r w:rsidRPr="008037BF" w:rsidDel="00776DFA">
            <w:rPr>
              <w:iCs/>
              <w:szCs w:val="20"/>
            </w:rPr>
            <w:delText>above</w:delText>
          </w:r>
        </w:del>
      </w:ins>
      <w:ins w:id="2415" w:author="ERCOT" w:date="2022-10-12T17:48:00Z">
        <w:del w:id="2416" w:author="ERCOT 062223" w:date="2023-05-10T19:02:00Z">
          <w:r w:rsidRPr="008037BF" w:rsidDel="00776DFA">
            <w:rPr>
              <w:iCs/>
              <w:szCs w:val="20"/>
            </w:rPr>
            <w:delText>.</w:delText>
          </w:r>
        </w:del>
      </w:ins>
      <w:ins w:id="2417" w:author="ERCOT" w:date="2022-11-11T17:33:00Z">
        <w:del w:id="2418" w:author="ERCOT 062223" w:date="2023-05-10T19:02:00Z">
          <w:r w:rsidRPr="008037BF" w:rsidDel="00776DFA">
            <w:rPr>
              <w:iCs/>
              <w:szCs w:val="20"/>
            </w:rPr>
            <w:delText xml:space="preserve"> </w:delText>
          </w:r>
        </w:del>
      </w:ins>
      <w:ins w:id="2419" w:author="ERCOT" w:date="2022-11-22T09:52:00Z">
        <w:del w:id="2420" w:author="ERCOT 062223" w:date="2023-05-10T19:02:00Z">
          <w:r w:rsidRPr="008037BF" w:rsidDel="00776DFA">
            <w:rPr>
              <w:iCs/>
              <w:szCs w:val="20"/>
            </w:rPr>
            <w:delText xml:space="preserve"> </w:delText>
          </w:r>
        </w:del>
      </w:ins>
      <w:ins w:id="2421" w:author="ERCOT" w:date="2022-11-11T17:34:00Z">
        <w:del w:id="2422" w:author="ERCOT 062223" w:date="2023-05-10T19:02:00Z">
          <w:r w:rsidRPr="008037BF" w:rsidDel="00776DFA">
            <w:rPr>
              <w:iCs/>
              <w:szCs w:val="20"/>
            </w:rPr>
            <w:delText xml:space="preserve">IBRs with </w:delText>
          </w:r>
        </w:del>
      </w:ins>
      <w:ins w:id="2423" w:author="ERCOT" w:date="2022-11-22T16:54:00Z">
        <w:del w:id="2424" w:author="ERCOT 062223" w:date="2023-05-10T19:02:00Z">
          <w:r w:rsidDel="00776DFA">
            <w:rPr>
              <w:iCs/>
              <w:szCs w:val="20"/>
            </w:rPr>
            <w:delText>an SGIA executed on or</w:delText>
          </w:r>
        </w:del>
      </w:ins>
      <w:ins w:id="2425" w:author="ERCOT" w:date="2022-11-11T17:34:00Z">
        <w:del w:id="2426" w:author="ERCOT 062223" w:date="2023-05-10T19:02:00Z">
          <w:r w:rsidRPr="00D41554" w:rsidDel="00776DFA">
            <w:rPr>
              <w:iCs/>
              <w:szCs w:val="20"/>
            </w:rPr>
            <w:delText xml:space="preserve"> after </w:delText>
          </w:r>
        </w:del>
      </w:ins>
      <w:ins w:id="2427" w:author="ERCOT" w:date="2022-11-11T17:33:00Z">
        <w:del w:id="2428" w:author="ERCOT 062223" w:date="2023-05-10T19:02:00Z">
          <w:r w:rsidRPr="00D41554" w:rsidDel="00776DFA">
            <w:rPr>
              <w:iCs/>
              <w:szCs w:val="20"/>
            </w:rPr>
            <w:delText>January 1, 2023</w:delText>
          </w:r>
        </w:del>
      </w:ins>
      <w:ins w:id="2429" w:author="ERCOT" w:date="2022-11-11T17:34:00Z">
        <w:del w:id="2430" w:author="ERCOT 062223" w:date="2023-05-10T19:02:00Z">
          <w:r w:rsidRPr="00D41554" w:rsidDel="00776DFA">
            <w:rPr>
              <w:iCs/>
              <w:szCs w:val="20"/>
            </w:rPr>
            <w:delText xml:space="preserve"> must comply with all</w:delText>
          </w:r>
        </w:del>
      </w:ins>
      <w:ins w:id="2431" w:author="ERCOT" w:date="2022-11-11T17:35:00Z">
        <w:del w:id="2432" w:author="ERCOT 062223" w:date="2023-05-10T19:02:00Z">
          <w:r w:rsidRPr="00D41554" w:rsidDel="00776DFA">
            <w:rPr>
              <w:iCs/>
              <w:szCs w:val="20"/>
            </w:rPr>
            <w:delText xml:space="preserve"> parts of this </w:delText>
          </w:r>
        </w:del>
      </w:ins>
      <w:ins w:id="2433" w:author="ERCOT" w:date="2022-11-22T09:55:00Z">
        <w:del w:id="2434" w:author="ERCOT 062223" w:date="2023-05-10T19:02:00Z">
          <w:r w:rsidRPr="00D41554" w:rsidDel="00776DFA">
            <w:rPr>
              <w:iCs/>
              <w:szCs w:val="20"/>
            </w:rPr>
            <w:delText>S</w:delText>
          </w:r>
        </w:del>
      </w:ins>
      <w:ins w:id="2435" w:author="ERCOT" w:date="2022-11-11T17:35:00Z">
        <w:del w:id="2436" w:author="ERCOT 062223" w:date="2023-05-10T19:02:00Z">
          <w:r w:rsidRPr="00D41554" w:rsidDel="00776DFA">
            <w:rPr>
              <w:iCs/>
              <w:szCs w:val="20"/>
            </w:rPr>
            <w:delText xml:space="preserve">ection. </w:delText>
          </w:r>
        </w:del>
      </w:ins>
      <w:ins w:id="2437" w:author="ERCOT" w:date="2022-11-11T17:34:00Z">
        <w:del w:id="2438" w:author="ERCOT 062223" w:date="2023-05-10T19:02:00Z">
          <w:r w:rsidRPr="00D41554" w:rsidDel="00776DFA">
            <w:rPr>
              <w:iCs/>
              <w:szCs w:val="20"/>
            </w:rPr>
            <w:delText xml:space="preserve"> </w:delText>
          </w:r>
        </w:del>
      </w:ins>
      <w:ins w:id="2439" w:author="ERCOT" w:date="2022-11-11T17:33:00Z">
        <w:del w:id="2440" w:author="ERCOT 062223" w:date="2023-05-10T19:02:00Z">
          <w:r w:rsidRPr="00D41554" w:rsidDel="00776DFA">
            <w:rPr>
              <w:iCs/>
              <w:szCs w:val="20"/>
            </w:rPr>
            <w:delText xml:space="preserve"> </w:delText>
          </w:r>
        </w:del>
      </w:ins>
      <w:ins w:id="2441" w:author="ERCOT" w:date="2022-10-12T17:48:00Z">
        <w:del w:id="2442" w:author="ERCOT 062223" w:date="2023-05-10T19:02:00Z">
          <w:r w:rsidRPr="00D41554" w:rsidDel="00776DFA">
            <w:rPr>
              <w:iCs/>
              <w:szCs w:val="20"/>
            </w:rPr>
            <w:delText xml:space="preserve"> </w:delText>
          </w:r>
        </w:del>
      </w:ins>
    </w:p>
    <w:p w14:paraId="6AD470F3" w14:textId="77777777" w:rsidR="00AF55CC" w:rsidRPr="001A2585" w:rsidDel="00776DFA" w:rsidRDefault="00AF55CC" w:rsidP="00AF55CC">
      <w:pPr>
        <w:spacing w:after="240"/>
        <w:ind w:left="720"/>
        <w:rPr>
          <w:ins w:id="2443" w:author="ERCOT" w:date="2022-10-12T17:48:00Z"/>
          <w:del w:id="2444" w:author="ERCOT 062223" w:date="2023-05-10T19:02:00Z"/>
          <w:iCs/>
          <w:szCs w:val="20"/>
        </w:rPr>
      </w:pPr>
      <w:ins w:id="2445" w:author="ERCOT" w:date="2022-10-12T17:48:00Z">
        <w:del w:id="2446" w:author="ERCOT 062223" w:date="2023-05-10T19:02:00Z">
          <w:r w:rsidRPr="008037BF" w:rsidDel="00776DFA">
            <w:rPr>
              <w:iCs/>
              <w:szCs w:val="20"/>
            </w:rPr>
            <w:delText>The Resource Entity or Interconnecting Entity for an IBR that cannot comply with the</w:delText>
          </w:r>
        </w:del>
      </w:ins>
      <w:ins w:id="2447" w:author="ERCOT" w:date="2022-11-22T14:52:00Z">
        <w:del w:id="2448" w:author="ERCOT 062223" w:date="2023-05-10T19:02:00Z">
          <w:r w:rsidDel="00776DFA">
            <w:rPr>
              <w:iCs/>
              <w:szCs w:val="20"/>
            </w:rPr>
            <w:delText xml:space="preserve"> </w:delText>
          </w:r>
        </w:del>
      </w:ins>
      <w:ins w:id="2449" w:author="ERCOT" w:date="2022-10-12T17:48:00Z">
        <w:del w:id="2450" w:author="ERCOT 062223" w:date="2023-05-10T19:02:00Z">
          <w:r w:rsidRPr="00535D4C" w:rsidDel="00776DFA">
            <w:rPr>
              <w:iCs/>
              <w:szCs w:val="20"/>
              <w:rPrChange w:id="2451" w:author="ERCOT" w:date="2022-11-22T14:51:00Z">
                <w:rPr>
                  <w:color w:val="000000"/>
                </w:rPr>
              </w:rPrChange>
            </w:rPr>
            <w:delText xml:space="preserve"> requirements of this </w:delText>
          </w:r>
        </w:del>
      </w:ins>
      <w:ins w:id="2452" w:author="ERCOT" w:date="2022-11-22T09:52:00Z">
        <w:del w:id="2453" w:author="ERCOT 062223" w:date="2023-05-10T19:02:00Z">
          <w:r w:rsidRPr="00535D4C" w:rsidDel="00776DFA">
            <w:rPr>
              <w:iCs/>
              <w:szCs w:val="20"/>
              <w:rPrChange w:id="2454" w:author="ERCOT" w:date="2022-11-22T14:51:00Z">
                <w:rPr>
                  <w:color w:val="000000"/>
                </w:rPr>
              </w:rPrChange>
            </w:rPr>
            <w:delText>S</w:delText>
          </w:r>
        </w:del>
      </w:ins>
      <w:ins w:id="2455" w:author="ERCOT" w:date="2022-10-12T17:48:00Z">
        <w:del w:id="2456" w:author="ERCOT 062223" w:date="2023-05-10T19:02:00Z">
          <w:r w:rsidRPr="00535D4C" w:rsidDel="00776DFA">
            <w:rPr>
              <w:iCs/>
              <w:szCs w:val="20"/>
              <w:rPrChange w:id="2457" w:author="ERCOT" w:date="2022-11-22T14:51:00Z">
                <w:rPr>
                  <w:color w:val="000000"/>
                </w:rPr>
              </w:rPrChange>
            </w:rPr>
            <w:delText xml:space="preserve">ection </w:delText>
          </w:r>
        </w:del>
      </w:ins>
      <w:ins w:id="2458" w:author="ERCOT" w:date="2023-01-11T11:29:00Z">
        <w:del w:id="2459" w:author="ERCOT 062223" w:date="2023-05-10T19:02:00Z">
          <w:r w:rsidDel="00776DFA">
            <w:rPr>
              <w:iCs/>
              <w:szCs w:val="20"/>
            </w:rPr>
            <w:delText>by December 31, 202</w:delText>
          </w:r>
        </w:del>
      </w:ins>
      <w:ins w:id="2460" w:author="ERCOT 040523" w:date="2023-03-27T18:35:00Z">
        <w:del w:id="2461" w:author="ERCOT 062223" w:date="2023-05-10T19:02:00Z">
          <w:r w:rsidDel="00776DFA">
            <w:rPr>
              <w:iCs/>
              <w:szCs w:val="20"/>
            </w:rPr>
            <w:delText>4</w:delText>
          </w:r>
        </w:del>
      </w:ins>
      <w:ins w:id="2462" w:author="ERCOT" w:date="2023-01-11T11:29:00Z">
        <w:del w:id="2463" w:author="ERCOT 062223" w:date="2023-05-10T19:02:00Z">
          <w:r w:rsidDel="00776DFA">
            <w:rPr>
              <w:iCs/>
              <w:szCs w:val="20"/>
            </w:rPr>
            <w:delText xml:space="preserve">3 </w:delText>
          </w:r>
        </w:del>
      </w:ins>
      <w:ins w:id="2464" w:author="ERCOT" w:date="2022-10-12T17:48:00Z">
        <w:del w:id="2465" w:author="ERCOT 062223" w:date="2023-05-10T19:02:00Z">
          <w:r w:rsidRPr="001A2585" w:rsidDel="00776DFA">
            <w:rPr>
              <w:iCs/>
              <w:szCs w:val="20"/>
            </w:rPr>
            <w:delText xml:space="preserve">shall, by </w:delText>
          </w:r>
        </w:del>
      </w:ins>
      <w:ins w:id="2466" w:author="ERCOT 040523" w:date="2023-03-27T18:35:00Z">
        <w:del w:id="2467" w:author="ERCOT 062223" w:date="2023-05-10T19:02:00Z">
          <w:r w:rsidDel="00776DFA">
            <w:rPr>
              <w:iCs/>
              <w:szCs w:val="20"/>
            </w:rPr>
            <w:delText>March</w:delText>
          </w:r>
        </w:del>
      </w:ins>
      <w:ins w:id="2468" w:author="ERCOT" w:date="2022-10-12T17:48:00Z">
        <w:del w:id="2469" w:author="ERCOT 062223" w:date="2023-05-10T19:02:00Z">
          <w:r w:rsidRPr="001A2585" w:rsidDel="00776DFA">
            <w:rPr>
              <w:iCs/>
              <w:szCs w:val="20"/>
            </w:rPr>
            <w:delText>June 1, 202</w:delText>
          </w:r>
        </w:del>
      </w:ins>
      <w:ins w:id="2470" w:author="ERCOT 040523" w:date="2023-03-27T18:35:00Z">
        <w:del w:id="2471" w:author="ERCOT 062223" w:date="2023-05-10T19:02:00Z">
          <w:r w:rsidDel="00776DFA">
            <w:rPr>
              <w:iCs/>
              <w:szCs w:val="20"/>
            </w:rPr>
            <w:delText>4</w:delText>
          </w:r>
        </w:del>
      </w:ins>
      <w:ins w:id="2472" w:author="ERCOT" w:date="2022-10-12T17:48:00Z">
        <w:del w:id="2473" w:author="ERCOT 062223" w:date="2023-05-10T19:02:00Z">
          <w:r w:rsidRPr="001A2585" w:rsidDel="00776DFA">
            <w:rPr>
              <w:iCs/>
              <w:szCs w:val="20"/>
            </w:rPr>
            <w:delText xml:space="preserve">3, provide to ERCOT a schedule for modifying the IBR to comply with this </w:delText>
          </w:r>
        </w:del>
      </w:ins>
      <w:ins w:id="2474" w:author="ERCOT" w:date="2022-11-22T09:53:00Z">
        <w:del w:id="2475" w:author="ERCOT 062223" w:date="2023-05-10T19:02:00Z">
          <w:r w:rsidRPr="001A2585" w:rsidDel="00776DFA">
            <w:rPr>
              <w:iCs/>
              <w:szCs w:val="20"/>
            </w:rPr>
            <w:delText>S</w:delText>
          </w:r>
        </w:del>
      </w:ins>
      <w:ins w:id="2476" w:author="ERCOT" w:date="2022-10-12T17:48:00Z">
        <w:del w:id="2477" w:author="ERCOT 062223" w:date="2023-05-10T19:02:00Z">
          <w:r w:rsidRPr="001A2585" w:rsidDel="00776DFA">
            <w:rPr>
              <w:iCs/>
              <w:szCs w:val="20"/>
            </w:rPr>
            <w:delText xml:space="preserve">ection’s requirements or a written explanation </w:delText>
          </w:r>
        </w:del>
      </w:ins>
      <w:ins w:id="2478" w:author="ERCOT" w:date="2023-01-11T11:30:00Z">
        <w:del w:id="2479" w:author="ERCOT 062223" w:date="2023-05-10T19:02:00Z">
          <w:r w:rsidDel="00776DFA">
            <w:rPr>
              <w:iCs/>
              <w:szCs w:val="20"/>
            </w:rPr>
            <w:delText xml:space="preserve">of the IBR’s inability to comply with the requirements, </w:delText>
          </w:r>
        </w:del>
      </w:ins>
      <w:ins w:id="2480" w:author="ERCOT" w:date="2022-10-12T17:48:00Z">
        <w:del w:id="2481" w:author="ERCOT 062223" w:date="2023-05-10T19:02:00Z">
          <w:r w:rsidRPr="001A2585" w:rsidDel="00776DFA">
            <w:rPr>
              <w:iCs/>
              <w:szCs w:val="20"/>
            </w:rPr>
            <w:delText>with supporting documentation containing the following:</w:delText>
          </w:r>
        </w:del>
      </w:ins>
    </w:p>
    <w:p w14:paraId="72FE124F" w14:textId="77777777" w:rsidR="00AF55CC" w:rsidRPr="008037BF" w:rsidDel="00776DFA" w:rsidRDefault="00AF55CC" w:rsidP="00AF55CC">
      <w:pPr>
        <w:spacing w:after="240"/>
        <w:ind w:left="1440" w:hanging="720"/>
        <w:rPr>
          <w:ins w:id="2482" w:author="ERCOT" w:date="2022-10-12T17:48:00Z"/>
          <w:del w:id="2483" w:author="ERCOT 062223" w:date="2023-05-10T19:02:00Z"/>
          <w:szCs w:val="20"/>
        </w:rPr>
      </w:pPr>
      <w:ins w:id="2484" w:author="ERCOT" w:date="2022-11-22T09:58:00Z">
        <w:del w:id="2485" w:author="ERCOT 062223" w:date="2023-05-10T19:02:00Z">
          <w:r w:rsidDel="00776DFA">
            <w:rPr>
              <w:szCs w:val="20"/>
            </w:rPr>
            <w:delText>(a)</w:delText>
          </w:r>
          <w:r w:rsidDel="00776DFA">
            <w:rPr>
              <w:szCs w:val="20"/>
            </w:rPr>
            <w:tab/>
          </w:r>
        </w:del>
      </w:ins>
      <w:ins w:id="2486" w:author="ERCOT" w:date="2022-10-12T17:48:00Z">
        <w:del w:id="2487" w:author="ERCOT 062223" w:date="2023-05-10T19:02:00Z">
          <w:r w:rsidRPr="008037BF" w:rsidDel="00776DFA">
            <w:rPr>
              <w:szCs w:val="20"/>
            </w:rPr>
            <w:delText xml:space="preserve">The IBR’s voltage ride-through capability as of January 1, 2023 in a format similar to the tables in paragraph (1) above; </w:delText>
          </w:r>
        </w:del>
      </w:ins>
    </w:p>
    <w:p w14:paraId="1811609B" w14:textId="77777777" w:rsidR="00AF55CC" w:rsidRPr="008037BF" w:rsidDel="00776DFA" w:rsidRDefault="00AF55CC" w:rsidP="00AF55CC">
      <w:pPr>
        <w:spacing w:after="240"/>
        <w:ind w:left="1440" w:hanging="720"/>
        <w:rPr>
          <w:ins w:id="2488" w:author="ERCOT" w:date="2022-10-12T17:48:00Z"/>
          <w:del w:id="2489" w:author="ERCOT 062223" w:date="2023-05-10T19:02:00Z"/>
          <w:szCs w:val="20"/>
        </w:rPr>
      </w:pPr>
      <w:ins w:id="2490" w:author="ERCOT" w:date="2022-11-22T09:58:00Z">
        <w:del w:id="2491" w:author="ERCOT 062223" w:date="2023-05-10T19:02:00Z">
          <w:r w:rsidDel="00776DFA">
            <w:rPr>
              <w:szCs w:val="20"/>
            </w:rPr>
            <w:delText>(b)</w:delText>
          </w:r>
          <w:r w:rsidDel="00776DFA">
            <w:rPr>
              <w:szCs w:val="20"/>
            </w:rPr>
            <w:tab/>
          </w:r>
        </w:del>
      </w:ins>
      <w:ins w:id="2492" w:author="ERCOT" w:date="2022-10-12T17:48:00Z">
        <w:del w:id="2493" w:author="ERCOT 062223" w:date="2023-05-10T19:02:00Z">
          <w:r w:rsidRPr="008037BF" w:rsidDel="00776DFA">
            <w:rPr>
              <w:szCs w:val="20"/>
            </w:rPr>
            <w:delText xml:space="preserve">The IBR’s maximum voltage ride-through capability and any associated settings to attempt to meet this </w:delText>
          </w:r>
        </w:del>
      </w:ins>
      <w:ins w:id="2494" w:author="ERCOT" w:date="2022-11-22T10:37:00Z">
        <w:del w:id="2495" w:author="ERCOT 062223" w:date="2023-05-10T19:02:00Z">
          <w:r w:rsidDel="00776DFA">
            <w:rPr>
              <w:szCs w:val="20"/>
            </w:rPr>
            <w:delText>S</w:delText>
          </w:r>
        </w:del>
      </w:ins>
      <w:ins w:id="2496" w:author="ERCOT" w:date="2022-10-12T17:48:00Z">
        <w:del w:id="2497" w:author="ERCOT 062223" w:date="2023-05-10T19:02:00Z">
          <w:r w:rsidRPr="008037BF" w:rsidDel="00776DFA">
            <w:rPr>
              <w:szCs w:val="20"/>
            </w:rPr>
            <w:delText>ection’s requirements; and</w:delText>
          </w:r>
        </w:del>
      </w:ins>
    </w:p>
    <w:p w14:paraId="6DB3D02E" w14:textId="77777777" w:rsidR="00AF55CC" w:rsidRPr="008037BF" w:rsidDel="00776DFA" w:rsidRDefault="00AF55CC" w:rsidP="00AF55CC">
      <w:pPr>
        <w:spacing w:after="240"/>
        <w:ind w:left="1440" w:hanging="720"/>
        <w:rPr>
          <w:ins w:id="2498" w:author="ERCOT" w:date="2022-10-12T17:48:00Z"/>
          <w:del w:id="2499" w:author="ERCOT 062223" w:date="2023-05-10T19:02:00Z"/>
          <w:szCs w:val="20"/>
        </w:rPr>
      </w:pPr>
      <w:ins w:id="2500" w:author="ERCOT" w:date="2022-11-22T09:58:00Z">
        <w:del w:id="2501" w:author="ERCOT 062223" w:date="2023-05-10T19:02:00Z">
          <w:r w:rsidDel="00776DFA">
            <w:rPr>
              <w:szCs w:val="20"/>
            </w:rPr>
            <w:delText>(c)</w:delText>
          </w:r>
          <w:r w:rsidDel="00776DFA">
            <w:rPr>
              <w:szCs w:val="20"/>
            </w:rPr>
            <w:tab/>
          </w:r>
        </w:del>
      </w:ins>
      <w:ins w:id="2502" w:author="ERCOT" w:date="2022-10-12T17:48:00Z">
        <w:del w:id="2503" w:author="ERCOT 062223" w:date="2023-05-10T19:02:00Z">
          <w:r w:rsidRPr="008037BF" w:rsidDel="00776DFA">
            <w:rPr>
              <w:szCs w:val="20"/>
            </w:rPr>
            <w:delText xml:space="preserve">Any limitations on the IBR’s voltage ride-through capability making it technically infeasible to meet this </w:delText>
          </w:r>
        </w:del>
      </w:ins>
      <w:ins w:id="2504" w:author="ERCOT" w:date="2022-11-22T10:37:00Z">
        <w:del w:id="2505" w:author="ERCOT 062223" w:date="2023-05-10T19:02:00Z">
          <w:r w:rsidDel="00776DFA">
            <w:rPr>
              <w:szCs w:val="20"/>
            </w:rPr>
            <w:delText>S</w:delText>
          </w:r>
        </w:del>
      </w:ins>
      <w:ins w:id="2506" w:author="ERCOT" w:date="2022-10-12T17:48:00Z">
        <w:del w:id="2507" w:author="ERCOT 062223" w:date="2023-05-10T19:02:00Z">
          <w:r w:rsidRPr="008037BF" w:rsidDel="00776DFA">
            <w:rPr>
              <w:szCs w:val="20"/>
            </w:rPr>
            <w:delText>ection’s requirements.</w:delText>
          </w:r>
        </w:del>
      </w:ins>
    </w:p>
    <w:p w14:paraId="2646658E" w14:textId="77777777" w:rsidR="00AF55CC" w:rsidRPr="00B240A1" w:rsidDel="00776DFA" w:rsidRDefault="00AF55CC" w:rsidP="00AF55CC">
      <w:pPr>
        <w:spacing w:after="120"/>
        <w:ind w:left="720"/>
        <w:rPr>
          <w:ins w:id="2508" w:author="ERCOT" w:date="2023-01-11T11:32:00Z"/>
          <w:del w:id="2509" w:author="ERCOT 062223" w:date="2023-05-10T19:02:00Z"/>
          <w:color w:val="000000"/>
        </w:rPr>
      </w:pPr>
      <w:ins w:id="2510" w:author="ERCOT" w:date="2023-01-11T11:33:00Z">
        <w:del w:id="2511" w:author="ERCOT 062223" w:date="2023-05-10T19:02:00Z">
          <w:r w:rsidRPr="00B240A1" w:rsidDel="00776DFA">
            <w:rPr>
              <w:color w:val="000000"/>
            </w:rPr>
            <w:delText>Based on the information provided by the Resource Entity or Interconnecting Entity, if ERCOT determines in its sole and reasonable discretion that an IBR cannot comply with one or more of the voltage ride-through requirements of this Section, ,ERCOT shall</w:delText>
          </w:r>
        </w:del>
      </w:ins>
      <w:ins w:id="2512" w:author="ERCOT 040523" w:date="2023-04-03T15:47:00Z">
        <w:del w:id="2513" w:author="ERCOT 062223" w:date="2023-05-10T19:02:00Z">
          <w:r w:rsidRPr="00B240A1" w:rsidDel="00776DFA">
            <w:rPr>
              <w:color w:val="000000"/>
            </w:rPr>
            <w:delText>may</w:delText>
          </w:r>
        </w:del>
      </w:ins>
      <w:ins w:id="2514" w:author="ERCOT" w:date="2023-01-11T11:33:00Z">
        <w:del w:id="2515" w:author="ERCOT 062223" w:date="2023-05-10T19:02:00Z">
          <w:r w:rsidRPr="00B240A1" w:rsidDel="00776DFA">
            <w:rPr>
              <w:color w:val="000000"/>
            </w:rPr>
            <w:delText xml:space="preserve"> grant a temporary exemption from  such requirements until December 31, 202</w:delText>
          </w:r>
        </w:del>
      </w:ins>
      <w:ins w:id="2516" w:author="ERCOT 040523" w:date="2023-03-27T18:35:00Z">
        <w:del w:id="2517" w:author="ERCOT 062223" w:date="2023-05-10T19:02:00Z">
          <w:r w:rsidRPr="00B240A1" w:rsidDel="00776DFA">
            <w:rPr>
              <w:color w:val="000000"/>
            </w:rPr>
            <w:delText>5</w:delText>
          </w:r>
        </w:del>
      </w:ins>
      <w:ins w:id="2518" w:author="ERCOT" w:date="2023-01-11T11:33:00Z">
        <w:del w:id="2519" w:author="ERCOT 062223" w:date="2023-05-10T19:02:00Z">
          <w:r w:rsidRPr="00B240A1" w:rsidDel="00776DFA">
            <w:rPr>
              <w:color w:val="000000"/>
            </w:rPr>
            <w:delText>4, or an earlier date, if ERCOT determines that earlier compliance is possible, provided, that such an exemption will not affect any Resource Entity’s duty to comply with voltage ride-through requirements in effect before the effective date of this paragraph.  During any temporary exemption period, the Resource Entity for the IBR shall implement any technically feasible modifications to achieve the IBR’s maximum voltage ride-through capability as soon as practicable but no later than December 31, 202</w:delText>
          </w:r>
        </w:del>
      </w:ins>
      <w:ins w:id="2520" w:author="ERCOT 040523" w:date="2023-03-27T18:35:00Z">
        <w:del w:id="2521" w:author="ERCOT 062223" w:date="2023-05-10T19:02:00Z">
          <w:r w:rsidRPr="00B240A1" w:rsidDel="00776DFA">
            <w:rPr>
              <w:color w:val="000000"/>
            </w:rPr>
            <w:delText>5</w:delText>
          </w:r>
        </w:del>
      </w:ins>
      <w:ins w:id="2522" w:author="ERCOT" w:date="2023-01-11T11:33:00Z">
        <w:del w:id="2523" w:author="ERCOT 062223" w:date="2023-05-10T19:02:00Z">
          <w:r w:rsidRPr="00B240A1" w:rsidDel="00776DFA">
            <w:rPr>
              <w:color w:val="000000"/>
            </w:rPr>
            <w:delText>4.  All temporary exemptions from this requirement to allow for IBR modifications shall terminate no later than December 31, 202</w:delText>
          </w:r>
        </w:del>
      </w:ins>
      <w:ins w:id="2524" w:author="ERCOT 040523" w:date="2023-03-27T18:35:00Z">
        <w:del w:id="2525" w:author="ERCOT 062223" w:date="2023-05-10T19:02:00Z">
          <w:r w:rsidRPr="00B240A1" w:rsidDel="00776DFA">
            <w:rPr>
              <w:color w:val="000000"/>
            </w:rPr>
            <w:delText>5</w:delText>
          </w:r>
        </w:del>
      </w:ins>
      <w:ins w:id="2526" w:author="ERCOT" w:date="2023-01-11T11:33:00Z">
        <w:del w:id="2527" w:author="ERCOT 062223" w:date="2023-05-10T19:02:00Z">
          <w:r w:rsidRPr="00B240A1" w:rsidDel="00776DFA">
            <w:rPr>
              <w:color w:val="000000"/>
            </w:rPr>
            <w:delText>4.</w:delText>
          </w:r>
        </w:del>
      </w:ins>
    </w:p>
    <w:p w14:paraId="75B2C157" w14:textId="7212EFEF" w:rsidR="00AF55CC" w:rsidRPr="00797181" w:rsidRDefault="00AF55CC" w:rsidP="00AF55CC">
      <w:pPr>
        <w:spacing w:after="240"/>
        <w:ind w:left="720" w:hanging="720"/>
        <w:rPr>
          <w:ins w:id="2528" w:author="ERCOT" w:date="2022-10-12T17:49:00Z"/>
          <w:iCs/>
          <w:szCs w:val="20"/>
        </w:rPr>
      </w:pPr>
      <w:bookmarkStart w:id="2529" w:name="_Hlk134723916"/>
      <w:bookmarkEnd w:id="2377"/>
      <w:ins w:id="2530" w:author="ERCOT" w:date="2022-10-12T17:49:00Z">
        <w:r w:rsidRPr="00797181">
          <w:rPr>
            <w:iCs/>
            <w:szCs w:val="20"/>
          </w:rPr>
          <w:t>(</w:t>
        </w:r>
        <w:del w:id="2531" w:author="ERCOT 062223" w:date="2023-05-10T19:03:00Z">
          <w:r w:rsidDel="00776DFA">
            <w:rPr>
              <w:iCs/>
              <w:szCs w:val="20"/>
            </w:rPr>
            <w:delText>9</w:delText>
          </w:r>
        </w:del>
      </w:ins>
      <w:ins w:id="2532" w:author="ERCOT 062223" w:date="2023-05-10T19:03:00Z">
        <w:del w:id="2533" w:author="ERCOT 081823" w:date="2023-08-10T13:12:00Z">
          <w:r w:rsidDel="00F457F3">
            <w:rPr>
              <w:iCs/>
              <w:szCs w:val="20"/>
            </w:rPr>
            <w:delText>8</w:delText>
          </w:r>
        </w:del>
      </w:ins>
      <w:ins w:id="2534" w:author="ERCOT 081823" w:date="2023-08-10T13:12:00Z">
        <w:r>
          <w:rPr>
            <w:iCs/>
            <w:szCs w:val="20"/>
          </w:rPr>
          <w:t>11</w:t>
        </w:r>
      </w:ins>
      <w:ins w:id="2535" w:author="ERCOT" w:date="2022-10-12T17:49:00Z">
        <w:r w:rsidRPr="00797181">
          <w:rPr>
            <w:iCs/>
            <w:szCs w:val="20"/>
          </w:rPr>
          <w:t>)</w:t>
        </w:r>
        <w:r w:rsidRPr="00797181">
          <w:rPr>
            <w:iCs/>
            <w:szCs w:val="20"/>
          </w:rPr>
          <w:tab/>
          <w:t>If an I</w:t>
        </w:r>
        <w:r>
          <w:rPr>
            <w:iCs/>
            <w:szCs w:val="20"/>
          </w:rPr>
          <w:t>B</w:t>
        </w:r>
        <w:r w:rsidRPr="00797181">
          <w:rPr>
            <w:iCs/>
            <w:szCs w:val="20"/>
          </w:rPr>
          <w:t xml:space="preserve">R fails to </w:t>
        </w:r>
        <w:del w:id="2536" w:author="ERCOT 040523" w:date="2023-02-16T18:27:00Z">
          <w:r w:rsidRPr="00797181" w:rsidDel="00B346FF">
            <w:rPr>
              <w:iCs/>
              <w:szCs w:val="20"/>
            </w:rPr>
            <w:delText>comply</w:delText>
          </w:r>
        </w:del>
      </w:ins>
      <w:ins w:id="2537" w:author="ERCOT 040523" w:date="2023-02-16T18:27:00Z">
        <w:r w:rsidRPr="00B346FF">
          <w:rPr>
            <w:iCs/>
            <w:szCs w:val="20"/>
          </w:rPr>
          <w:t>perform in accordance</w:t>
        </w:r>
      </w:ins>
      <w:ins w:id="2538" w:author="ERCOT" w:date="2022-10-12T17:49:00Z">
        <w:r w:rsidRPr="00797181">
          <w:rPr>
            <w:iCs/>
            <w:szCs w:val="20"/>
          </w:rPr>
          <w:t xml:space="preserve"> with </w:t>
        </w:r>
        <w:r>
          <w:rPr>
            <w:iCs/>
            <w:szCs w:val="20"/>
          </w:rPr>
          <w:t>the voltage ride</w:t>
        </w:r>
      </w:ins>
      <w:ins w:id="2539" w:author="ERCOT 062223" w:date="2023-06-18T17:47:00Z">
        <w:r>
          <w:rPr>
            <w:iCs/>
            <w:szCs w:val="20"/>
          </w:rPr>
          <w:t>-</w:t>
        </w:r>
      </w:ins>
      <w:ins w:id="2540" w:author="ERCOT" w:date="2022-10-12T17:49:00Z">
        <w:del w:id="2541" w:author="ERCOT 062223" w:date="2023-06-18T17:47:00Z">
          <w:r w:rsidDel="00F425CC">
            <w:rPr>
              <w:iCs/>
              <w:szCs w:val="20"/>
            </w:rPr>
            <w:delText xml:space="preserve"> </w:delText>
          </w:r>
        </w:del>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w:t>
        </w:r>
      </w:ins>
      <w:ins w:id="2542" w:author="ERCOT 062223" w:date="2023-06-18T17:50:00Z">
        <w:r>
          <w:rPr>
            <w:iCs/>
            <w:szCs w:val="20"/>
          </w:rPr>
          <w:t>paragraphs (1) through (</w:t>
        </w:r>
        <w:del w:id="2543" w:author="ERCOT 081823" w:date="2023-08-10T13:12:00Z">
          <w:r w:rsidDel="00F457F3">
            <w:rPr>
              <w:iCs/>
              <w:szCs w:val="20"/>
            </w:rPr>
            <w:delText>7</w:delText>
          </w:r>
        </w:del>
      </w:ins>
      <w:ins w:id="2544" w:author="ERCOT 081823" w:date="2023-08-10T13:12:00Z">
        <w:r>
          <w:rPr>
            <w:iCs/>
            <w:szCs w:val="20"/>
          </w:rPr>
          <w:t>8</w:t>
        </w:r>
      </w:ins>
      <w:ins w:id="2545" w:author="ERCOT 062223" w:date="2023-06-18T17:50:00Z">
        <w:r>
          <w:rPr>
            <w:iCs/>
            <w:szCs w:val="20"/>
          </w:rPr>
          <w:t xml:space="preserve">) </w:t>
        </w:r>
      </w:ins>
      <w:ins w:id="2546" w:author="ERCOT 062223" w:date="2023-06-18T17:51:00Z">
        <w:r>
          <w:rPr>
            <w:iCs/>
            <w:szCs w:val="20"/>
          </w:rPr>
          <w:t>above</w:t>
        </w:r>
      </w:ins>
      <w:ins w:id="2547" w:author="ERCOT" w:date="2022-10-12T17:49:00Z">
        <w:del w:id="2548" w:author="ERCOT 062223" w:date="2023-06-18T17:51:00Z">
          <w:r w:rsidRPr="00953680" w:rsidDel="00F425CC">
            <w:rPr>
              <w:iCs/>
              <w:szCs w:val="20"/>
            </w:rPr>
            <w:delText xml:space="preserve">this </w:delText>
          </w:r>
        </w:del>
      </w:ins>
      <w:ins w:id="2549" w:author="ERCOT" w:date="2022-11-22T10:03:00Z">
        <w:del w:id="2550" w:author="ERCOT 062223" w:date="2023-06-18T17:51:00Z">
          <w:r w:rsidDel="00F425CC">
            <w:rPr>
              <w:iCs/>
              <w:szCs w:val="20"/>
            </w:rPr>
            <w:delText>S</w:delText>
          </w:r>
        </w:del>
      </w:ins>
      <w:ins w:id="2551" w:author="ERCOT" w:date="2022-10-12T17:49:00Z">
        <w:del w:id="2552" w:author="ERCOT 062223" w:date="2023-06-18T17:51:00Z">
          <w:r w:rsidRPr="00953680" w:rsidDel="00F425CC">
            <w:rPr>
              <w:iCs/>
              <w:szCs w:val="20"/>
            </w:rPr>
            <w:delText>ection</w:delText>
          </w:r>
        </w:del>
        <w:del w:id="2553" w:author="Southern Power 090523" w:date="2023-08-30T11:52:00Z">
          <w:r w:rsidRPr="00797181" w:rsidDel="00997658">
            <w:rPr>
              <w:iCs/>
              <w:szCs w:val="20"/>
            </w:rPr>
            <w:delText xml:space="preserve">, </w:delText>
          </w:r>
        </w:del>
      </w:ins>
      <w:bookmarkStart w:id="2554" w:name="_Hlk134697270"/>
      <w:ins w:id="2555" w:author="ERCOT 081823" w:date="2023-08-10T13:13:00Z">
        <w:del w:id="2556" w:author="Southern Power 090523" w:date="2023-08-30T11:52:00Z">
          <w:r w:rsidDel="00997658">
            <w:rPr>
              <w:iCs/>
              <w:szCs w:val="20"/>
            </w:rPr>
            <w:delText xml:space="preserve">ERCOT may restrict </w:delText>
          </w:r>
        </w:del>
      </w:ins>
      <w:ins w:id="2557" w:author="ERCOT 062223" w:date="2023-05-10T19:09:00Z">
        <w:del w:id="2558" w:author="Southern Power 090523" w:date="2023-08-30T11:52:00Z">
          <w:r w:rsidRPr="00522416" w:rsidDel="00997658">
            <w:rPr>
              <w:iCs/>
              <w:szCs w:val="20"/>
            </w:rPr>
            <w:delText xml:space="preserve">the IBR operation </w:delText>
          </w:r>
        </w:del>
      </w:ins>
      <w:ins w:id="2559" w:author="Southern Power 090523" w:date="2023-09-05T14:55:00Z">
        <w:del w:id="2560" w:author="ERCOT 081823" w:date="2023-08-10T13:13:00Z">
          <w:r w:rsidR="00F75F93" w:rsidDel="00F457F3">
            <w:rPr>
              <w:iCs/>
              <w:szCs w:val="20"/>
            </w:rPr>
            <w:delText>may</w:delText>
          </w:r>
          <w:r w:rsidR="00F75F93" w:rsidRPr="00522416" w:rsidDel="00F457F3">
            <w:rPr>
              <w:iCs/>
              <w:szCs w:val="20"/>
            </w:rPr>
            <w:delText xml:space="preserve"> be restricted </w:delText>
          </w:r>
        </w:del>
      </w:ins>
      <w:ins w:id="2561" w:author="ERCOT 062223" w:date="2023-05-10T19:09:00Z">
        <w:del w:id="2562" w:author="Southern Power 090523" w:date="2023-08-30T11:52:00Z">
          <w:r w:rsidRPr="00522416" w:rsidDel="00997658">
            <w:rPr>
              <w:iCs/>
              <w:szCs w:val="20"/>
            </w:rPr>
            <w:delText xml:space="preserve">as set forth in paragraph </w:delText>
          </w:r>
        </w:del>
        <w:del w:id="2563" w:author="Southern Power 090523" w:date="2023-09-05T14:57:00Z">
          <w:r w:rsidR="000F648F" w:rsidRPr="00522416" w:rsidDel="000F648F">
            <w:rPr>
              <w:iCs/>
              <w:szCs w:val="20"/>
            </w:rPr>
            <w:delText>(</w:delText>
          </w:r>
        </w:del>
        <w:del w:id="2564" w:author="ERCOT 081823" w:date="2023-08-10T13:14:00Z">
          <w:r w:rsidR="000F648F" w:rsidRPr="00522416" w:rsidDel="00F457F3">
            <w:rPr>
              <w:iCs/>
              <w:szCs w:val="20"/>
            </w:rPr>
            <w:delText>9</w:delText>
          </w:r>
        </w:del>
      </w:ins>
      <w:ins w:id="2565" w:author="ERCOT 081823" w:date="2023-08-10T13:14:00Z">
        <w:del w:id="2566" w:author="Southern Power 090523" w:date="2023-09-05T14:57:00Z">
          <w:r w:rsidR="000F648F" w:rsidDel="000F648F">
            <w:rPr>
              <w:iCs/>
              <w:szCs w:val="20"/>
            </w:rPr>
            <w:delText>12</w:delText>
          </w:r>
        </w:del>
      </w:ins>
      <w:ins w:id="2567" w:author="ERCOT 062223" w:date="2023-05-10T19:09:00Z">
        <w:del w:id="2568" w:author="Southern Power 090523" w:date="2023-09-05T14:57:00Z">
          <w:r w:rsidR="000F648F" w:rsidRPr="00522416" w:rsidDel="000F648F">
            <w:rPr>
              <w:iCs/>
              <w:szCs w:val="20"/>
            </w:rPr>
            <w:delText>)</w:delText>
          </w:r>
        </w:del>
        <w:del w:id="2569" w:author="Southern Power 090523" w:date="2023-08-30T11:52:00Z">
          <w:r w:rsidRPr="00522416" w:rsidDel="00997658">
            <w:rPr>
              <w:iCs/>
              <w:szCs w:val="20"/>
            </w:rPr>
            <w:delText xml:space="preserve"> below</w:delText>
          </w:r>
        </w:del>
      </w:ins>
      <w:ins w:id="2570" w:author="ERCOT 062223" w:date="2023-05-10T19:10:00Z">
        <w:del w:id="2571" w:author="Southern Power 090523" w:date="2023-08-30T11:52:00Z">
          <w:r w:rsidDel="00997658">
            <w:rPr>
              <w:iCs/>
              <w:szCs w:val="20"/>
            </w:rPr>
            <w:delText>.  Additionally</w:delText>
          </w:r>
        </w:del>
        <w:r>
          <w:rPr>
            <w:iCs/>
            <w:szCs w:val="20"/>
          </w:rPr>
          <w:t>,</w:t>
        </w:r>
      </w:ins>
      <w:ins w:id="2572" w:author="ERCOT 062223" w:date="2023-05-10T19:09:00Z">
        <w:r w:rsidRPr="00522416">
          <w:rPr>
            <w:iCs/>
            <w:szCs w:val="20"/>
          </w:rPr>
          <w:t xml:space="preserve"> </w:t>
        </w:r>
      </w:ins>
      <w:bookmarkEnd w:id="2554"/>
      <w:ins w:id="2573" w:author="ERCOT" w:date="2022-10-12T17:49: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 xml:space="preserve">R </w:t>
        </w:r>
        <w:del w:id="2574" w:author="ERCOT 040523" w:date="2023-03-07T16:31:00Z">
          <w:r w:rsidRPr="00797181" w:rsidDel="00D9485E">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2575" w:author="ERCOT 040523" w:date="2023-04-03T15:49:00Z">
        <w:r>
          <w:rPr>
            <w:iCs/>
            <w:szCs w:val="20"/>
          </w:rPr>
          <w:t>All</w:t>
        </w:r>
      </w:ins>
      <w:ins w:id="2576" w:author="ERCOT 040523" w:date="2023-03-07T16:31:00Z">
        <w:r w:rsidRPr="00D9485E">
          <w:rPr>
            <w:iCs/>
            <w:szCs w:val="20"/>
          </w:rPr>
          <w:t xml:space="preserve"> impacted TSPs shall provide available</w:t>
        </w:r>
        <w:r>
          <w:rPr>
            <w:iCs/>
            <w:szCs w:val="20"/>
          </w:rPr>
          <w:t xml:space="preserve"> </w:t>
        </w:r>
        <w:r w:rsidRPr="00D9485E">
          <w:rPr>
            <w:iCs/>
            <w:szCs w:val="20"/>
          </w:rPr>
          <w:t xml:space="preserve">information to ERCOT to assist with event analysis.  </w:t>
        </w:r>
      </w:ins>
      <w:ins w:id="2577" w:author="ERCOT" w:date="2022-10-12T17:49:00Z">
        <w:del w:id="2578" w:author="ERCOT 062223" w:date="2023-05-15T11:56:00Z">
          <w:r w:rsidRPr="00953680" w:rsidDel="00113C04">
            <w:rPr>
              <w:iCs/>
              <w:szCs w:val="20"/>
            </w:rPr>
            <w:delText xml:space="preserve">The Resource Entity </w:delText>
          </w:r>
          <w:r w:rsidDel="00113C04">
            <w:rPr>
              <w:iCs/>
              <w:szCs w:val="20"/>
            </w:rPr>
            <w:delText xml:space="preserve">for </w:delText>
          </w:r>
          <w:bookmarkEnd w:id="2529"/>
          <w:r w:rsidDel="00113C04">
            <w:rPr>
              <w:iCs/>
              <w:szCs w:val="20"/>
            </w:rPr>
            <w:delText xml:space="preserve">each IBR </w:delText>
          </w:r>
          <w:r w:rsidDel="00113C04">
            <w:rPr>
              <w:iCs/>
              <w:szCs w:val="20"/>
            </w:rPr>
            <w:lastRenderedPageBreak/>
            <w:delText>not meeting the voltage ride-through requirements shall install</w:delText>
          </w:r>
        </w:del>
      </w:ins>
      <w:ins w:id="2579" w:author="ERCOT" w:date="2022-11-22T10:09:00Z">
        <w:del w:id="2580" w:author="ERCOT 062223" w:date="2023-05-15T11:56:00Z">
          <w:r w:rsidDel="00113C04">
            <w:rPr>
              <w:iCs/>
              <w:szCs w:val="20"/>
            </w:rPr>
            <w:delText>,</w:delText>
          </w:r>
        </w:del>
      </w:ins>
      <w:ins w:id="2581" w:author="ERCOT" w:date="2022-10-12T17:49:00Z">
        <w:del w:id="2582" w:author="ERCOT 062223" w:date="2023-05-15T11:56:00Z">
          <w:r w:rsidDel="00113C04">
            <w:rPr>
              <w:iCs/>
              <w:szCs w:val="20"/>
            </w:rPr>
            <w:delText xml:space="preserve"> </w:delText>
          </w:r>
        </w:del>
      </w:ins>
      <w:ins w:id="2583" w:author="ERCOT" w:date="2022-11-22T10:06:00Z">
        <w:del w:id="2584" w:author="ERCOT 062223" w:date="2023-05-15T11:56:00Z">
          <w:r w:rsidDel="00113C04">
            <w:rPr>
              <w:iCs/>
              <w:szCs w:val="20"/>
            </w:rPr>
            <w:delText>if not already installed</w:delText>
          </w:r>
        </w:del>
      </w:ins>
      <w:ins w:id="2585" w:author="ERCOT" w:date="2022-11-22T10:09:00Z">
        <w:del w:id="2586" w:author="ERCOT 062223" w:date="2023-05-15T11:56:00Z">
          <w:r w:rsidDel="00113C04">
            <w:rPr>
              <w:iCs/>
              <w:szCs w:val="20"/>
            </w:rPr>
            <w:delText>,</w:delText>
          </w:r>
        </w:del>
      </w:ins>
      <w:ins w:id="2587" w:author="ERCOT" w:date="2022-11-22T10:06:00Z">
        <w:del w:id="2588" w:author="ERCOT 062223" w:date="2023-05-15T11:56:00Z">
          <w:r w:rsidDel="00113C04">
            <w:rPr>
              <w:iCs/>
              <w:szCs w:val="20"/>
            </w:rPr>
            <w:delText xml:space="preserve"> </w:delText>
          </w:r>
        </w:del>
      </w:ins>
      <w:ins w:id="2589" w:author="ERCOT" w:date="2023-01-11T14:33:00Z">
        <w:del w:id="2590" w:author="ERCOT 062223" w:date="2023-05-15T11:56:00Z">
          <w:r w:rsidDel="00113C04">
            <w:rPr>
              <w:iCs/>
              <w:szCs w:val="20"/>
            </w:rPr>
            <w:delText>p</w:delText>
          </w:r>
        </w:del>
      </w:ins>
      <w:ins w:id="2591" w:author="ERCOT" w:date="2022-10-12T17:49:00Z">
        <w:del w:id="2592" w:author="ERCOT 062223" w:date="2023-05-15T11:56:00Z">
          <w:r w:rsidDel="00113C04">
            <w:rPr>
              <w:iCs/>
              <w:szCs w:val="20"/>
            </w:rPr>
            <w:delText xml:space="preserve">hasor </w:delText>
          </w:r>
        </w:del>
      </w:ins>
      <w:ins w:id="2593" w:author="ERCOT" w:date="2023-01-11T14:33:00Z">
        <w:del w:id="2594" w:author="ERCOT 062223" w:date="2023-05-15T11:56:00Z">
          <w:r w:rsidDel="00113C04">
            <w:rPr>
              <w:iCs/>
              <w:szCs w:val="20"/>
            </w:rPr>
            <w:delText>m</w:delText>
          </w:r>
        </w:del>
      </w:ins>
      <w:ins w:id="2595" w:author="ERCOT" w:date="2022-10-12T17:49:00Z">
        <w:del w:id="2596" w:author="ERCOT 062223" w:date="2023-05-15T11:56:00Z">
          <w:r w:rsidDel="00113C04">
            <w:rPr>
              <w:iCs/>
              <w:szCs w:val="20"/>
            </w:rPr>
            <w:delText xml:space="preserve">easurement </w:delText>
          </w:r>
        </w:del>
      </w:ins>
      <w:ins w:id="2597" w:author="ERCOT" w:date="2023-01-11T14:33:00Z">
        <w:del w:id="2598" w:author="ERCOT 062223" w:date="2023-05-15T11:56:00Z">
          <w:r w:rsidDel="00113C04">
            <w:rPr>
              <w:iCs/>
              <w:szCs w:val="20"/>
            </w:rPr>
            <w:delText>u</w:delText>
          </w:r>
        </w:del>
      </w:ins>
      <w:ins w:id="2599" w:author="ERCOT" w:date="2022-10-12T17:49:00Z">
        <w:del w:id="2600" w:author="ERCOT 062223" w:date="2023-05-15T11:56:00Z">
          <w:r w:rsidDel="00113C04">
            <w:rPr>
              <w:iCs/>
              <w:szCs w:val="20"/>
            </w:rPr>
            <w:delText>nits or</w:delText>
          </w:r>
        </w:del>
      </w:ins>
      <w:ins w:id="2601" w:author="ERCOT 040523" w:date="2023-02-16T20:07:00Z">
        <w:del w:id="2602" w:author="ERCOT 062223" w:date="2023-05-15T11:56:00Z">
          <w:r w:rsidDel="00113C04">
            <w:rPr>
              <w:iCs/>
              <w:szCs w:val="20"/>
            </w:rPr>
            <w:delText>and</w:delText>
          </w:r>
        </w:del>
      </w:ins>
      <w:ins w:id="2603" w:author="ERCOT" w:date="2022-10-12T17:49:00Z">
        <w:del w:id="2604" w:author="ERCOT 062223" w:date="2023-05-15T11:56:00Z">
          <w:r w:rsidDel="00113C04">
            <w:rPr>
              <w:iCs/>
              <w:szCs w:val="20"/>
            </w:rPr>
            <w:delText xml:space="preserve"> </w:delText>
          </w:r>
        </w:del>
      </w:ins>
      <w:ins w:id="2605" w:author="ERCOT" w:date="2023-01-11T14:33:00Z">
        <w:del w:id="2606" w:author="ERCOT 062223" w:date="2023-05-15T11:56:00Z">
          <w:r w:rsidDel="00113C04">
            <w:rPr>
              <w:iCs/>
              <w:szCs w:val="20"/>
            </w:rPr>
            <w:delText>d</w:delText>
          </w:r>
        </w:del>
      </w:ins>
      <w:ins w:id="2607" w:author="ERCOT" w:date="2022-10-12T17:49:00Z">
        <w:del w:id="2608" w:author="ERCOT 062223" w:date="2023-05-15T11:56:00Z">
          <w:r w:rsidDel="00113C04">
            <w:rPr>
              <w:iCs/>
              <w:szCs w:val="20"/>
            </w:rPr>
            <w:delText xml:space="preserve">igital </w:delText>
          </w:r>
        </w:del>
      </w:ins>
      <w:ins w:id="2609" w:author="ERCOT" w:date="2023-01-11T14:33:00Z">
        <w:del w:id="2610" w:author="ERCOT 062223" w:date="2023-05-15T11:56:00Z">
          <w:r w:rsidDel="00113C04">
            <w:rPr>
              <w:iCs/>
              <w:szCs w:val="20"/>
            </w:rPr>
            <w:delText>f</w:delText>
          </w:r>
        </w:del>
      </w:ins>
      <w:ins w:id="2611" w:author="ERCOT" w:date="2022-10-12T17:49:00Z">
        <w:del w:id="2612" w:author="ERCOT 062223" w:date="2023-05-15T11:56:00Z">
          <w:r w:rsidDel="00113C04">
            <w:rPr>
              <w:iCs/>
              <w:szCs w:val="20"/>
            </w:rPr>
            <w:delText xml:space="preserve">ault </w:delText>
          </w:r>
        </w:del>
      </w:ins>
      <w:ins w:id="2613" w:author="ERCOT" w:date="2023-01-11T14:33:00Z">
        <w:del w:id="2614" w:author="ERCOT 062223" w:date="2023-05-15T11:56:00Z">
          <w:r w:rsidDel="00113C04">
            <w:rPr>
              <w:iCs/>
              <w:szCs w:val="20"/>
            </w:rPr>
            <w:delText>r</w:delText>
          </w:r>
        </w:del>
      </w:ins>
      <w:ins w:id="2615" w:author="ERCOT" w:date="2022-10-12T17:49:00Z">
        <w:del w:id="2616" w:author="ERCOT 062223" w:date="2023-05-15T11:56:00Z">
          <w:r w:rsidDel="00113C04">
            <w:rPr>
              <w:iCs/>
              <w:szCs w:val="20"/>
            </w:rPr>
            <w:delText>ecorders at locations identified by ERCOT</w:delText>
          </w:r>
        </w:del>
      </w:ins>
      <w:ins w:id="2617" w:author="ERCOT 040523" w:date="2023-03-27T18:00:00Z">
        <w:del w:id="2618" w:author="ERCOT 062223" w:date="2023-05-15T11:56:00Z">
          <w:r w:rsidDel="00113C04">
            <w:rPr>
              <w:iCs/>
              <w:szCs w:val="20"/>
            </w:rPr>
            <w:delText xml:space="preserve"> as soon as practicable but no </w:delText>
          </w:r>
        </w:del>
      </w:ins>
      <w:ins w:id="2619" w:author="ERCOT 040523" w:date="2023-04-03T15:51:00Z">
        <w:del w:id="2620" w:author="ERCOT 062223" w:date="2023-05-15T11:56:00Z">
          <w:r w:rsidDel="00113C04">
            <w:rPr>
              <w:iCs/>
              <w:szCs w:val="20"/>
            </w:rPr>
            <w:delText>later</w:delText>
          </w:r>
        </w:del>
      </w:ins>
      <w:ins w:id="2621" w:author="ERCOT 040523" w:date="2023-03-27T18:00:00Z">
        <w:del w:id="2622" w:author="ERCOT 062223" w:date="2023-05-15T11:56:00Z">
          <w:r w:rsidDel="00113C04">
            <w:rPr>
              <w:iCs/>
              <w:szCs w:val="20"/>
            </w:rPr>
            <w:delText xml:space="preserve"> than</w:delText>
          </w:r>
        </w:del>
      </w:ins>
      <w:ins w:id="2623" w:author="ERCOT 040523" w:date="2023-04-03T15:51:00Z">
        <w:del w:id="2624" w:author="ERCOT 062223" w:date="2023-05-15T11:56:00Z">
          <w:r w:rsidDel="00113C04">
            <w:rPr>
              <w:iCs/>
              <w:szCs w:val="20"/>
            </w:rPr>
            <w:delText xml:space="preserve"> </w:delText>
          </w:r>
        </w:del>
      </w:ins>
      <w:ins w:id="2625" w:author="ERCOT 040523" w:date="2023-04-05T10:50:00Z">
        <w:del w:id="2626" w:author="ERCOT 062223" w:date="2023-05-15T11:56:00Z">
          <w:r w:rsidDel="00113C04">
            <w:rPr>
              <w:iCs/>
              <w:szCs w:val="20"/>
            </w:rPr>
            <w:delText>18</w:delText>
          </w:r>
        </w:del>
      </w:ins>
      <w:ins w:id="2627" w:author="ERCOT 040523" w:date="2023-03-27T18:00:00Z">
        <w:del w:id="2628" w:author="ERCOT 062223" w:date="2023-05-15T11:56:00Z">
          <w:r w:rsidDel="00113C04">
            <w:rPr>
              <w:iCs/>
              <w:szCs w:val="20"/>
            </w:rPr>
            <w:delText xml:space="preserve"> months </w:delText>
          </w:r>
        </w:del>
      </w:ins>
      <w:ins w:id="2629" w:author="ERCOT 040523" w:date="2023-04-03T15:51:00Z">
        <w:del w:id="2630" w:author="ERCOT 062223" w:date="2023-05-15T11:56:00Z">
          <w:r w:rsidDel="00113C04">
            <w:rPr>
              <w:iCs/>
              <w:szCs w:val="20"/>
            </w:rPr>
            <w:delText>after</w:delText>
          </w:r>
        </w:del>
      </w:ins>
      <w:ins w:id="2631" w:author="ERCOT 040523" w:date="2023-03-27T18:00:00Z">
        <w:del w:id="2632" w:author="ERCOT 062223" w:date="2023-05-15T11:56:00Z">
          <w:r w:rsidDel="00113C04">
            <w:rPr>
              <w:iCs/>
              <w:szCs w:val="20"/>
            </w:rPr>
            <w:delText xml:space="preserve"> notification</w:delText>
          </w:r>
        </w:del>
      </w:ins>
      <w:ins w:id="2633" w:author="ERCOT" w:date="2022-10-12T17:49:00Z">
        <w:del w:id="2634" w:author="ERCOT 062223" w:date="2023-05-15T11:56:00Z">
          <w:r w:rsidDel="00113C04">
            <w:rPr>
              <w:iCs/>
              <w:szCs w:val="20"/>
            </w:rPr>
            <w:delText>.</w:delText>
          </w:r>
        </w:del>
      </w:ins>
    </w:p>
    <w:p w14:paraId="65B00EC1" w14:textId="0FBCDC31" w:rsidR="00AF55CC" w:rsidRDefault="00AF55CC" w:rsidP="00AF55CC">
      <w:pPr>
        <w:spacing w:after="240"/>
        <w:ind w:left="720" w:hanging="720"/>
        <w:rPr>
          <w:ins w:id="2635" w:author="ERCOT" w:date="2022-10-12T17:58:00Z"/>
          <w:iCs/>
          <w:szCs w:val="20"/>
        </w:rPr>
      </w:pPr>
      <w:bookmarkStart w:id="2636" w:name="_Hlk116489930"/>
      <w:ins w:id="2637" w:author="ERCOT" w:date="2022-10-12T17:58:00Z">
        <w:r>
          <w:rPr>
            <w:iCs/>
            <w:szCs w:val="20"/>
          </w:rPr>
          <w:t>(</w:t>
        </w:r>
      </w:ins>
      <w:ins w:id="2638" w:author="ERCOT 062223" w:date="2023-05-10T19:03:00Z">
        <w:del w:id="2639" w:author="ERCOT 081823" w:date="2023-08-10T13:17:00Z">
          <w:r w:rsidDel="00C11957">
            <w:rPr>
              <w:iCs/>
              <w:szCs w:val="20"/>
            </w:rPr>
            <w:delText>9</w:delText>
          </w:r>
        </w:del>
      </w:ins>
      <w:ins w:id="2640" w:author="ERCOT" w:date="2022-10-12T17:58:00Z">
        <w:del w:id="2641" w:author="ERCOT 062223" w:date="2023-05-10T19:03:00Z">
          <w:r w:rsidDel="00776DFA">
            <w:rPr>
              <w:iCs/>
              <w:szCs w:val="20"/>
            </w:rPr>
            <w:delText>10</w:delText>
          </w:r>
        </w:del>
      </w:ins>
      <w:ins w:id="2642" w:author="ERCOT 081823" w:date="2023-08-10T13:17:00Z">
        <w:r>
          <w:rPr>
            <w:iCs/>
            <w:szCs w:val="20"/>
          </w:rPr>
          <w:t>12</w:t>
        </w:r>
      </w:ins>
      <w:ins w:id="2643" w:author="ERCOT" w:date="2022-10-12T17:58:00Z">
        <w:r>
          <w:rPr>
            <w:iCs/>
            <w:szCs w:val="20"/>
          </w:rPr>
          <w:t>)</w:t>
        </w:r>
        <w:r>
          <w:rPr>
            <w:iCs/>
            <w:szCs w:val="20"/>
          </w:rPr>
          <w:tab/>
        </w:r>
      </w:ins>
      <w:bookmarkStart w:id="2644" w:name="_Hlk135939312"/>
      <w:ins w:id="2645" w:author="ERCOT 081823" w:date="2023-08-14T07:18:00Z">
        <w:del w:id="2646" w:author="Southern Power 090523" w:date="2023-08-30T11:53:00Z">
          <w:r w:rsidDel="00997658">
            <w:rPr>
              <w:iCs/>
              <w:szCs w:val="20"/>
            </w:rPr>
            <w:delText>In</w:delText>
          </w:r>
        </w:del>
      </w:ins>
      <w:ins w:id="2647" w:author="ERCOT 081823" w:date="2023-08-10T13:17:00Z">
        <w:del w:id="2648" w:author="Southern Power 090523" w:date="2023-08-30T11:53:00Z">
          <w:r w:rsidDel="00997658">
            <w:rPr>
              <w:iCs/>
              <w:szCs w:val="20"/>
            </w:rPr>
            <w:delText xml:space="preserve"> its sole and reasonable disc</w:delText>
          </w:r>
        </w:del>
      </w:ins>
      <w:ins w:id="2649" w:author="ERCOT 081823" w:date="2023-08-10T13:18:00Z">
        <w:del w:id="2650" w:author="Southern Power 090523" w:date="2023-08-30T11:53:00Z">
          <w:r w:rsidDel="00997658">
            <w:rPr>
              <w:iCs/>
              <w:szCs w:val="20"/>
            </w:rPr>
            <w:delText xml:space="preserve">retion, </w:delText>
          </w:r>
        </w:del>
      </w:ins>
      <w:ins w:id="2651" w:author="ERCOT 081823" w:date="2023-08-14T07:19:00Z">
        <w:del w:id="2652" w:author="Southern Power 090523" w:date="2023-08-30T11:53:00Z">
          <w:r w:rsidDel="00997658">
            <w:rPr>
              <w:iCs/>
              <w:szCs w:val="20"/>
            </w:rPr>
            <w:delText xml:space="preserve">ERCOT </w:delText>
          </w:r>
        </w:del>
      </w:ins>
      <w:ins w:id="2653" w:author="ERCOT 081823" w:date="2023-08-10T13:18:00Z">
        <w:del w:id="2654" w:author="Southern Power 090523" w:date="2023-08-30T11:53:00Z">
          <w:r w:rsidDel="00997658">
            <w:rPr>
              <w:iCs/>
              <w:szCs w:val="20"/>
            </w:rPr>
            <w:delText xml:space="preserve">may restrict or not permit to operate on the ERCOT System </w:delText>
          </w:r>
        </w:del>
      </w:ins>
      <w:ins w:id="2655" w:author="ERCOT 062223" w:date="2023-05-25T20:12:00Z">
        <w:del w:id="2656" w:author="ERCOT 081823" w:date="2023-08-10T13:18:00Z">
          <w:r w:rsidR="000F648F" w:rsidRPr="00CF05AC" w:rsidDel="00C11957">
            <w:rPr>
              <w:iCs/>
              <w:szCs w:val="20"/>
            </w:rPr>
            <w:delText>A</w:delText>
          </w:r>
        </w:del>
      </w:ins>
      <w:ins w:id="2657" w:author="ERCOT 081823" w:date="2023-08-10T13:18:00Z">
        <w:del w:id="2658" w:author="Southern Power 090523" w:date="2023-08-30T11:53:00Z">
          <w:r w:rsidDel="00997658">
            <w:rPr>
              <w:iCs/>
              <w:szCs w:val="20"/>
            </w:rPr>
            <w:delText>a</w:delText>
          </w:r>
        </w:del>
      </w:ins>
      <w:ins w:id="2659" w:author="ERCOT 062223" w:date="2023-05-25T20:12:00Z">
        <w:del w:id="2660" w:author="Southern Power 090523" w:date="2023-08-30T11:53:00Z">
          <w:r w:rsidRPr="00CF05AC" w:rsidDel="00997658">
            <w:rPr>
              <w:iCs/>
              <w:szCs w:val="20"/>
            </w:rPr>
            <w:delText xml:space="preserve">ny IBR that cannot comply with the voltage ride-through requirements </w:delText>
          </w:r>
        </w:del>
      </w:ins>
      <w:ins w:id="2661" w:author="ERCOT 062223" w:date="2023-06-14T18:30:00Z">
        <w:del w:id="2662" w:author="Southern Power 090523" w:date="2023-08-30T11:53:00Z">
          <w:r w:rsidRPr="00CA0335" w:rsidDel="00997658">
            <w:rPr>
              <w:iCs/>
              <w:szCs w:val="20"/>
            </w:rPr>
            <w:delText xml:space="preserve">of </w:delText>
          </w:r>
        </w:del>
      </w:ins>
      <w:ins w:id="2663" w:author="ERCOT 062223" w:date="2023-06-18T17:56:00Z">
        <w:del w:id="2664" w:author="Southern Power 090523" w:date="2023-08-30T11:53:00Z">
          <w:r w:rsidDel="00997658">
            <w:rPr>
              <w:iCs/>
              <w:szCs w:val="20"/>
            </w:rPr>
            <w:delText xml:space="preserve">paragraphs (1) through </w:delText>
          </w:r>
        </w:del>
        <w:del w:id="2665" w:author="Southern Power 090523" w:date="2023-09-05T15:03:00Z">
          <w:r w:rsidR="000F648F" w:rsidDel="000F648F">
            <w:rPr>
              <w:iCs/>
              <w:szCs w:val="20"/>
            </w:rPr>
            <w:delText>(</w:delText>
          </w:r>
        </w:del>
        <w:del w:id="2666" w:author="ERCOT 081823" w:date="2023-08-10T13:19:00Z">
          <w:r w:rsidR="000F648F" w:rsidDel="00C11957">
            <w:rPr>
              <w:iCs/>
              <w:szCs w:val="20"/>
            </w:rPr>
            <w:delText>7</w:delText>
          </w:r>
        </w:del>
      </w:ins>
      <w:ins w:id="2667" w:author="ERCOT 081823" w:date="2023-08-10T13:19:00Z">
        <w:del w:id="2668" w:author="Southern Power 090523" w:date="2023-09-05T15:03:00Z">
          <w:r w:rsidR="000F648F" w:rsidDel="000F648F">
            <w:rPr>
              <w:iCs/>
              <w:szCs w:val="20"/>
            </w:rPr>
            <w:delText>8</w:delText>
          </w:r>
        </w:del>
      </w:ins>
      <w:ins w:id="2669" w:author="ERCOT 062223" w:date="2023-06-18T17:56:00Z">
        <w:del w:id="2670" w:author="Southern Power 090523" w:date="2023-09-05T15:03:00Z">
          <w:r w:rsidR="000F648F" w:rsidDel="000F648F">
            <w:rPr>
              <w:iCs/>
              <w:szCs w:val="20"/>
            </w:rPr>
            <w:delText>)</w:delText>
          </w:r>
        </w:del>
        <w:del w:id="2671" w:author="Southern Power 090523" w:date="2023-08-30T11:53:00Z">
          <w:r w:rsidDel="00997658">
            <w:rPr>
              <w:iCs/>
              <w:szCs w:val="20"/>
            </w:rPr>
            <w:delText xml:space="preserve"> above</w:delText>
          </w:r>
        </w:del>
        <w:del w:id="2672" w:author="ERCOT 081823" w:date="2023-08-10T13:19:00Z">
          <w:r w:rsidR="000F648F" w:rsidDel="00C11957">
            <w:rPr>
              <w:iCs/>
              <w:szCs w:val="20"/>
            </w:rPr>
            <w:delText>,</w:delText>
          </w:r>
        </w:del>
      </w:ins>
      <w:ins w:id="2673" w:author="ERCOT 062223" w:date="2023-06-14T18:30:00Z">
        <w:del w:id="2674" w:author="ERCOT 081823" w:date="2023-08-10T13:19:00Z">
          <w:r w:rsidR="000F648F" w:rsidRPr="00CA0335" w:rsidDel="00C11957">
            <w:rPr>
              <w:iCs/>
              <w:szCs w:val="20"/>
            </w:rPr>
            <w:delText xml:space="preserve"> </w:delText>
          </w:r>
        </w:del>
      </w:ins>
      <w:ins w:id="2675" w:author="ERCOT 062223" w:date="2023-05-25T20:12:00Z">
        <w:del w:id="2676" w:author="ERCOT 081823" w:date="2023-08-10T13:19:00Z">
          <w:r w:rsidR="000F648F" w:rsidRPr="00CF05AC" w:rsidDel="00C11957">
            <w:rPr>
              <w:iCs/>
              <w:szCs w:val="20"/>
            </w:rPr>
            <w:delText xml:space="preserve">may </w:delText>
          </w:r>
        </w:del>
      </w:ins>
      <w:ins w:id="2677" w:author="ERCOT 062223" w:date="2023-06-16T12:50:00Z">
        <w:del w:id="2678" w:author="ERCOT 081823" w:date="2023-08-10T13:19:00Z">
          <w:r w:rsidR="000F648F" w:rsidDel="00C11957">
            <w:rPr>
              <w:iCs/>
              <w:szCs w:val="20"/>
            </w:rPr>
            <w:delText xml:space="preserve">be restricted or may </w:delText>
          </w:r>
        </w:del>
      </w:ins>
      <w:ins w:id="2679" w:author="ERCOT 062223" w:date="2023-05-25T20:12:00Z">
        <w:del w:id="2680" w:author="ERCOT 081823" w:date="2023-08-10T13:19:00Z">
          <w:r w:rsidR="000F648F" w:rsidRPr="00CF05AC" w:rsidDel="00C11957">
            <w:rPr>
              <w:iCs/>
              <w:szCs w:val="20"/>
            </w:rPr>
            <w:delText xml:space="preserve">not be permitted to operate on the ERCOT System unless ERCOT, in its sole </w:delText>
          </w:r>
        </w:del>
      </w:ins>
      <w:ins w:id="2681" w:author="ERCOT 062223" w:date="2023-06-18T18:04:00Z">
        <w:del w:id="2682" w:author="ERCOT 081823" w:date="2023-08-10T13:19:00Z">
          <w:r w:rsidR="000F648F" w:rsidDel="00C11957">
            <w:rPr>
              <w:iCs/>
              <w:szCs w:val="20"/>
            </w:rPr>
            <w:delText xml:space="preserve">and </w:delText>
          </w:r>
        </w:del>
      </w:ins>
      <w:ins w:id="2683" w:author="ERCOT 062223" w:date="2023-05-25T20:12:00Z">
        <w:del w:id="2684" w:author="ERCOT 081823" w:date="2023-08-10T13:19:00Z">
          <w:r w:rsidR="000F648F" w:rsidRPr="00CF05AC" w:rsidDel="00C11957">
            <w:rPr>
              <w:iCs/>
              <w:szCs w:val="20"/>
            </w:rPr>
            <w:delText>reasonable discretion, allows it to do so</w:delText>
          </w:r>
        </w:del>
        <w:del w:id="2685" w:author="Southern Power 090523" w:date="2023-08-30T11:53:00Z">
          <w:r w:rsidRPr="00CF05AC" w:rsidDel="00997658">
            <w:rPr>
              <w:iCs/>
              <w:szCs w:val="20"/>
            </w:rPr>
            <w:delText xml:space="preserve">.  </w:delText>
          </w:r>
        </w:del>
      </w:ins>
      <w:ins w:id="2686" w:author="ERCOT" w:date="2022-10-12T17:58:00Z">
        <w:del w:id="2687" w:author="ERCOT 062223" w:date="2023-05-25T20:12:00Z">
          <w:r w:rsidDel="00CF05AC">
            <w:rPr>
              <w:iCs/>
              <w:szCs w:val="20"/>
            </w:rPr>
            <w:delText xml:space="preserve">Any IBR that cannot comply with the voltage ride-through requirements after </w:delText>
          </w:r>
          <w:r w:rsidRPr="00CA2F45" w:rsidDel="00CF05AC">
            <w:rPr>
              <w:szCs w:val="20"/>
            </w:rPr>
            <w:delText>December 31, 20</w:delText>
          </w:r>
          <w:r w:rsidDel="00CF05AC">
            <w:rPr>
              <w:szCs w:val="20"/>
            </w:rPr>
            <w:delText>2</w:delText>
          </w:r>
        </w:del>
      </w:ins>
      <w:ins w:id="2688" w:author="ERCOT 040523" w:date="2023-03-27T18:36:00Z">
        <w:del w:id="2689" w:author="ERCOT 062223" w:date="2023-05-25T20:12:00Z">
          <w:r w:rsidDel="00CF05AC">
            <w:rPr>
              <w:szCs w:val="20"/>
            </w:rPr>
            <w:delText>5</w:delText>
          </w:r>
        </w:del>
      </w:ins>
      <w:ins w:id="2690" w:author="ERCOT" w:date="2022-10-12T17:58:00Z">
        <w:del w:id="2691" w:author="ERCOT 062223" w:date="2023-05-25T20:12:00Z">
          <w:r w:rsidDel="00CF05AC">
            <w:rPr>
              <w:szCs w:val="20"/>
            </w:rPr>
            <w:delText>4</w:delText>
          </w:r>
        </w:del>
      </w:ins>
      <w:ins w:id="2692" w:author="ERCOT" w:date="2022-11-22T11:12:00Z">
        <w:del w:id="2693" w:author="ERCOT 062223" w:date="2023-05-25T20:12:00Z">
          <w:r w:rsidDel="00CF05AC">
            <w:rPr>
              <w:szCs w:val="20"/>
            </w:rPr>
            <w:delText>,</w:delText>
          </w:r>
        </w:del>
      </w:ins>
      <w:ins w:id="2694" w:author="ERCOT" w:date="2022-10-12T17:58:00Z">
        <w:del w:id="2695" w:author="ERCOT 062223" w:date="2023-05-25T20:12:00Z">
          <w:r w:rsidDel="00CF05AC">
            <w:rPr>
              <w:szCs w:val="20"/>
            </w:rPr>
            <w:delText xml:space="preserve"> </w:delText>
          </w:r>
          <w:r w:rsidDel="00CF05AC">
            <w:rPr>
              <w:iCs/>
              <w:szCs w:val="20"/>
            </w:rPr>
            <w:delText>shall not be permitted to operate on the ERCOT System unless ERCOT issues the IBR a Reliability Unit Commitment</w:delText>
          </w:r>
        </w:del>
      </w:ins>
      <w:ins w:id="2696" w:author="ERCOT" w:date="2022-11-22T10:09:00Z">
        <w:del w:id="2697" w:author="ERCOT 062223" w:date="2023-05-25T20:12:00Z">
          <w:r w:rsidDel="00CF05AC">
            <w:rPr>
              <w:iCs/>
              <w:szCs w:val="20"/>
            </w:rPr>
            <w:delText xml:space="preserve"> (R</w:delText>
          </w:r>
        </w:del>
      </w:ins>
      <w:ins w:id="2698" w:author="ERCOT" w:date="2022-11-22T10:10:00Z">
        <w:del w:id="2699" w:author="ERCOT 062223" w:date="2023-05-25T20:12:00Z">
          <w:r w:rsidDel="00CF05AC">
            <w:rPr>
              <w:iCs/>
              <w:szCs w:val="20"/>
            </w:rPr>
            <w:delText>UC)</w:delText>
          </w:r>
        </w:del>
      </w:ins>
      <w:ins w:id="2700" w:author="ERCOT" w:date="2022-10-12T17:58:00Z">
        <w:del w:id="2701" w:author="ERCOT 062223" w:date="2023-05-25T20:12:00Z">
          <w:r w:rsidDel="00CF05AC">
            <w:rPr>
              <w:iCs/>
              <w:szCs w:val="20"/>
            </w:rPr>
            <w:delText xml:space="preserve"> or Verbal Dis</w:delText>
          </w:r>
        </w:del>
        <w:del w:id="2702" w:author="ERCOT 062223" w:date="2023-05-25T20:13:00Z">
          <w:r w:rsidDel="00CF05AC">
            <w:rPr>
              <w:iCs/>
              <w:szCs w:val="20"/>
            </w:rPr>
            <w:delText>patch Instruction</w:delText>
          </w:r>
        </w:del>
      </w:ins>
      <w:ins w:id="2703" w:author="ERCOT" w:date="2022-11-22T10:10:00Z">
        <w:del w:id="2704" w:author="ERCOT 062223" w:date="2023-05-25T20:13:00Z">
          <w:r w:rsidDel="00CF05AC">
            <w:rPr>
              <w:iCs/>
              <w:szCs w:val="20"/>
            </w:rPr>
            <w:delText xml:space="preserve"> (VDI)</w:delText>
          </w:r>
        </w:del>
      </w:ins>
      <w:ins w:id="2705" w:author="ERCOT" w:date="2022-10-12T17:58:00Z">
        <w:del w:id="2706" w:author="ERCOT 062223" w:date="2023-05-25T20:13:00Z">
          <w:r w:rsidDel="00CF05AC">
            <w:rPr>
              <w:iCs/>
              <w:szCs w:val="20"/>
            </w:rPr>
            <w:delText xml:space="preserve">. </w:delText>
          </w:r>
        </w:del>
      </w:ins>
      <w:ins w:id="2707" w:author="ERCOT" w:date="2022-11-22T10:10:00Z">
        <w:del w:id="2708" w:author="ERCOT 062223" w:date="2023-05-25T20:13:00Z">
          <w:r w:rsidDel="00CF05AC">
            <w:rPr>
              <w:iCs/>
              <w:szCs w:val="20"/>
            </w:rPr>
            <w:delText xml:space="preserve"> </w:delText>
          </w:r>
        </w:del>
      </w:ins>
      <w:ins w:id="2709" w:author="ERCOT" w:date="2022-11-28T11:43:00Z">
        <w:del w:id="2710" w:author="Southern Power 090523" w:date="2023-08-30T11:53:00Z">
          <w:r w:rsidDel="00997658">
            <w:rPr>
              <w:iCs/>
              <w:szCs w:val="20"/>
            </w:rPr>
            <w:delText>Each Q</w:delText>
          </w:r>
        </w:del>
      </w:ins>
      <w:ins w:id="2711" w:author="ERCOT 062223" w:date="2023-06-18T19:00:00Z">
        <w:del w:id="2712" w:author="Southern Power 090523" w:date="2023-08-30T11:53:00Z">
          <w:r w:rsidDel="00997658">
            <w:rPr>
              <w:iCs/>
              <w:szCs w:val="20"/>
            </w:rPr>
            <w:delText>ualified Scheduling Entity (Q</w:delText>
          </w:r>
        </w:del>
      </w:ins>
      <w:ins w:id="2713" w:author="ERCOT" w:date="2022-11-28T11:43:00Z">
        <w:del w:id="2714" w:author="Southern Power 090523" w:date="2023-08-30T11:53:00Z">
          <w:r w:rsidDel="00997658">
            <w:rPr>
              <w:iCs/>
              <w:szCs w:val="20"/>
            </w:rPr>
            <w:delText>SE</w:delText>
          </w:r>
        </w:del>
      </w:ins>
      <w:ins w:id="2715" w:author="ERCOT 062223" w:date="2023-06-18T19:00:00Z">
        <w:del w:id="2716" w:author="Southern Power 090523" w:date="2023-08-30T11:53:00Z">
          <w:r w:rsidDel="00997658">
            <w:rPr>
              <w:iCs/>
              <w:szCs w:val="20"/>
            </w:rPr>
            <w:delText>)</w:delText>
          </w:r>
        </w:del>
      </w:ins>
      <w:ins w:id="2717" w:author="ERCOT" w:date="2022-10-12T17:58:00Z">
        <w:del w:id="2718" w:author="Southern Power 090523" w:date="2023-08-30T11:53:00Z">
          <w:r w:rsidDel="00997658">
            <w:rPr>
              <w:iCs/>
              <w:szCs w:val="20"/>
            </w:rPr>
            <w:delText xml:space="preserve"> shall</w:delText>
          </w:r>
        </w:del>
      </w:ins>
      <w:ins w:id="2719" w:author="ERCOT" w:date="2022-11-28T11:43:00Z">
        <w:del w:id="2720" w:author="Southern Power 090523" w:date="2023-08-30T11:53:00Z">
          <w:r w:rsidDel="00997658">
            <w:rPr>
              <w:iCs/>
              <w:szCs w:val="20"/>
            </w:rPr>
            <w:delText>,</w:delText>
          </w:r>
        </w:del>
      </w:ins>
      <w:ins w:id="2721" w:author="ERCOT" w:date="2022-11-28T11:44:00Z">
        <w:del w:id="2722" w:author="Southern Power 090523" w:date="2023-08-30T11:53:00Z">
          <w:r w:rsidDel="00997658">
            <w:rPr>
              <w:iCs/>
              <w:szCs w:val="20"/>
            </w:rPr>
            <w:delText xml:space="preserve"> for each applicable IBR</w:delText>
          </w:r>
        </w:del>
      </w:ins>
      <w:ins w:id="2723" w:author="ERCOT 062223" w:date="2023-06-16T12:52:00Z">
        <w:del w:id="2724" w:author="Southern Power 090523" w:date="2023-08-30T11:53:00Z">
          <w:r w:rsidRPr="00DF4D9C" w:rsidDel="00997658">
            <w:rPr>
              <w:iCs/>
              <w:szCs w:val="20"/>
            </w:rPr>
            <w:delText xml:space="preserve"> </w:delText>
          </w:r>
          <w:r w:rsidDel="00997658">
            <w:rPr>
              <w:iCs/>
              <w:szCs w:val="20"/>
            </w:rPr>
            <w:delText>not permitted to operate</w:delText>
          </w:r>
        </w:del>
      </w:ins>
      <w:ins w:id="2725" w:author="ERCOT" w:date="2022-11-28T11:44:00Z">
        <w:del w:id="2726" w:author="Southern Power 090523" w:date="2023-08-30T11:53:00Z">
          <w:r w:rsidDel="00997658">
            <w:rPr>
              <w:iCs/>
              <w:szCs w:val="20"/>
            </w:rPr>
            <w:delText>,</w:delText>
          </w:r>
        </w:del>
      </w:ins>
      <w:ins w:id="2727" w:author="ERCOT" w:date="2022-10-12T17:58:00Z">
        <w:del w:id="2728" w:author="Southern Power 090523" w:date="2023-08-30T11:53:00Z">
          <w:r w:rsidDel="00997658">
            <w:rPr>
              <w:iCs/>
              <w:szCs w:val="20"/>
            </w:rPr>
            <w:delText xml:space="preserve"> reflect </w:delText>
          </w:r>
        </w:del>
      </w:ins>
      <w:ins w:id="2729" w:author="ERCOT" w:date="2022-11-22T10:20:00Z">
        <w:del w:id="2730" w:author="Southern Power 090523" w:date="2023-08-30T11:53:00Z">
          <w:r w:rsidDel="00997658">
            <w:rPr>
              <w:iCs/>
              <w:szCs w:val="20"/>
            </w:rPr>
            <w:delText xml:space="preserve">in its Current Operating Plan (COP) and Real-Time telemetry </w:delText>
          </w:r>
        </w:del>
      </w:ins>
      <w:ins w:id="2731" w:author="ERCOT" w:date="2022-10-12T17:58:00Z">
        <w:del w:id="2732" w:author="Southern Power 090523" w:date="2023-08-30T11:53:00Z">
          <w:r w:rsidDel="00997658">
            <w:rPr>
              <w:iCs/>
              <w:szCs w:val="20"/>
            </w:rPr>
            <w:delText xml:space="preserve">a </w:delText>
          </w:r>
        </w:del>
      </w:ins>
      <w:ins w:id="2733" w:author="ERCOT" w:date="2022-11-28T11:44:00Z">
        <w:del w:id="2734" w:author="Southern Power 090523" w:date="2023-08-30T11:53:00Z">
          <w:r w:rsidDel="00997658">
            <w:rPr>
              <w:iCs/>
              <w:szCs w:val="20"/>
            </w:rPr>
            <w:delText>Resource Status</w:delText>
          </w:r>
        </w:del>
      </w:ins>
      <w:ins w:id="2735" w:author="ERCOT" w:date="2022-10-12T17:58:00Z">
        <w:del w:id="2736" w:author="Southern Power 090523" w:date="2023-08-30T11:53:00Z">
          <w:r w:rsidDel="00997658">
            <w:rPr>
              <w:iCs/>
              <w:szCs w:val="20"/>
            </w:rPr>
            <w:delText xml:space="preserve"> of OFF, OUT, or EMR </w:delText>
          </w:r>
        </w:del>
      </w:ins>
      <w:ins w:id="2737" w:author="ERCOT" w:date="2022-11-28T11:45:00Z">
        <w:del w:id="2738" w:author="Southern Power 090523" w:date="2023-08-30T11:53:00Z">
          <w:r w:rsidDel="00997658">
            <w:rPr>
              <w:iCs/>
              <w:szCs w:val="20"/>
            </w:rPr>
            <w:delText xml:space="preserve">in accordance with </w:delText>
          </w:r>
        </w:del>
      </w:ins>
      <w:ins w:id="2739" w:author="ERCOT" w:date="2022-11-22T10:19:00Z">
        <w:del w:id="2740" w:author="Southern Power 090523" w:date="2023-08-30T11:53:00Z">
          <w:r w:rsidDel="00997658">
            <w:rPr>
              <w:iCs/>
              <w:szCs w:val="20"/>
            </w:rPr>
            <w:delText>Protocol Section</w:delText>
          </w:r>
        </w:del>
      </w:ins>
      <w:ins w:id="2741" w:author="ERCOT 062223" w:date="2023-06-18T20:45:00Z">
        <w:del w:id="2742" w:author="Southern Power 090523" w:date="2023-08-30T11:53:00Z">
          <w:r w:rsidDel="00997658">
            <w:rPr>
              <w:iCs/>
              <w:szCs w:val="20"/>
            </w:rPr>
            <w:delText>s</w:delText>
          </w:r>
        </w:del>
      </w:ins>
      <w:ins w:id="2743" w:author="ERCOT" w:date="2022-11-22T10:19:00Z">
        <w:del w:id="2744" w:author="Southern Power 090523" w:date="2023-08-30T11:53:00Z">
          <w:r w:rsidDel="00997658">
            <w:rPr>
              <w:iCs/>
              <w:szCs w:val="20"/>
            </w:rPr>
            <w:delText xml:space="preserve"> 3.9.1, Current Operating Plan (COP) Criteria</w:delText>
          </w:r>
        </w:del>
      </w:ins>
      <w:ins w:id="2745" w:author="ERCOT" w:date="2022-11-28T11:45:00Z">
        <w:del w:id="2746" w:author="Southern Power 090523" w:date="2023-08-30T11:53:00Z">
          <w:r w:rsidDel="00997658">
            <w:rPr>
              <w:iCs/>
              <w:szCs w:val="20"/>
            </w:rPr>
            <w:delText xml:space="preserve"> and</w:delText>
          </w:r>
        </w:del>
      </w:ins>
      <w:ins w:id="2747" w:author="ERCOT" w:date="2022-11-28T11:46:00Z">
        <w:del w:id="2748" w:author="Southern Power 090523" w:date="2023-08-30T11:53:00Z">
          <w:r w:rsidDel="00997658">
            <w:rPr>
              <w:iCs/>
              <w:szCs w:val="20"/>
            </w:rPr>
            <w:delText xml:space="preserve"> 6.5.5.1</w:delText>
          </w:r>
        </w:del>
      </w:ins>
      <w:ins w:id="2749" w:author="ERCOT 062223" w:date="2023-06-18T17:58:00Z">
        <w:del w:id="2750" w:author="Southern Power 090523" w:date="2023-08-30T11:53:00Z">
          <w:r w:rsidDel="00997658">
            <w:rPr>
              <w:iCs/>
              <w:szCs w:val="20"/>
            </w:rPr>
            <w:delText>,</w:delText>
          </w:r>
        </w:del>
      </w:ins>
      <w:ins w:id="2751" w:author="ERCOT" w:date="2022-11-28T11:46:00Z">
        <w:del w:id="2752" w:author="Southern Power 090523" w:date="2023-08-30T11:53:00Z">
          <w:r w:rsidDel="00997658">
            <w:rPr>
              <w:iCs/>
              <w:szCs w:val="20"/>
            </w:rPr>
            <w:delText xml:space="preserve"> Changes in Resource Status</w:delText>
          </w:r>
        </w:del>
      </w:ins>
      <w:ins w:id="2753" w:author="ERCOT" w:date="2022-11-22T10:19:00Z">
        <w:del w:id="2754" w:author="Southern Power 090523" w:date="2023-08-30T11:53:00Z">
          <w:r w:rsidDel="00997658">
            <w:rPr>
              <w:iCs/>
              <w:szCs w:val="20"/>
            </w:rPr>
            <w:delText xml:space="preserve">, </w:delText>
          </w:r>
        </w:del>
      </w:ins>
      <w:ins w:id="2755" w:author="ERCOT" w:date="2022-10-12T17:58:00Z">
        <w:del w:id="2756" w:author="Southern Power 090523" w:date="2023-08-30T11:53:00Z">
          <w:r w:rsidDel="00997658">
            <w:rPr>
              <w:iCs/>
              <w:szCs w:val="20"/>
            </w:rPr>
            <w:delText>as appropriate</w:delText>
          </w:r>
        </w:del>
      </w:ins>
      <w:ins w:id="2757" w:author="ERCOT" w:date="2022-11-22T10:20:00Z">
        <w:del w:id="2758" w:author="Southern Power 090523" w:date="2023-08-30T11:53:00Z">
          <w:r w:rsidDel="00997658">
            <w:rPr>
              <w:iCs/>
              <w:szCs w:val="20"/>
            </w:rPr>
            <w:delText>.</w:delText>
          </w:r>
        </w:del>
      </w:ins>
      <w:ins w:id="2759" w:author="ERCOT" w:date="2022-10-12T17:58:00Z">
        <w:del w:id="2760" w:author="Southern Power 090523" w:date="2023-08-30T11:54:00Z">
          <w:r w:rsidDel="00997658">
            <w:rPr>
              <w:iCs/>
              <w:szCs w:val="20"/>
            </w:rPr>
            <w:delText xml:space="preserve">  </w:delText>
          </w:r>
        </w:del>
        <w:r>
          <w:rPr>
            <w:iCs/>
            <w:szCs w:val="20"/>
          </w:rPr>
          <w:t xml:space="preserve">If the Resource Entity can implement IBR modifications to resolve the technical limitations or performance failures preventing compliance with </w:t>
        </w:r>
        <w:del w:id="2761" w:author="ERCOT 062223" w:date="2023-06-01T11:47:00Z">
          <w:r w:rsidDel="00D71B7B">
            <w:rPr>
              <w:iCs/>
              <w:szCs w:val="20"/>
            </w:rPr>
            <w:delText>these</w:delText>
          </w:r>
        </w:del>
      </w:ins>
      <w:ins w:id="2762" w:author="ERCOT 062223" w:date="2023-06-01T11:47:00Z">
        <w:r>
          <w:rPr>
            <w:iCs/>
            <w:szCs w:val="20"/>
          </w:rPr>
          <w:t>applicable</w:t>
        </w:r>
      </w:ins>
      <w:ins w:id="2763" w:author="ERCOT" w:date="2022-10-12T17:58:00Z">
        <w:r>
          <w:rPr>
            <w:iCs/>
            <w:szCs w:val="20"/>
          </w:rPr>
          <w:t xml:space="preserve"> voltage ride-through requirements, the Resource Entity shall</w:t>
        </w:r>
        <w:r w:rsidRPr="00B21D93">
          <w:rPr>
            <w:iCs/>
            <w:szCs w:val="20"/>
          </w:rPr>
          <w:t xml:space="preserve"> submit</w:t>
        </w:r>
        <w:r>
          <w:rPr>
            <w:iCs/>
            <w:szCs w:val="20"/>
          </w:rPr>
          <w:t xml:space="preserve"> to ERCOT a report and </w:t>
        </w:r>
      </w:ins>
      <w:ins w:id="2764" w:author="ERCOT" w:date="2022-11-22T17:00:00Z">
        <w:r>
          <w:rPr>
            <w:iCs/>
            <w:szCs w:val="20"/>
          </w:rPr>
          <w:t>supporting documentation</w:t>
        </w:r>
      </w:ins>
      <w:ins w:id="2765" w:author="ERCOT" w:date="2022-10-12T17:58:00Z">
        <w:r>
          <w:rPr>
            <w:iCs/>
            <w:szCs w:val="20"/>
          </w:rPr>
          <w:t xml:space="preserve"> containing</w:t>
        </w:r>
      </w:ins>
      <w:ins w:id="2766" w:author="ERCOT" w:date="2022-11-22T10:22:00Z">
        <w:r>
          <w:rPr>
            <w:iCs/>
            <w:szCs w:val="20"/>
          </w:rPr>
          <w:t xml:space="preserve"> the following</w:t>
        </w:r>
      </w:ins>
      <w:bookmarkEnd w:id="2644"/>
      <w:ins w:id="2767" w:author="ERCOT" w:date="2022-10-12T17:58:00Z">
        <w:r>
          <w:rPr>
            <w:iCs/>
            <w:szCs w:val="20"/>
          </w:rPr>
          <w:t>:</w:t>
        </w:r>
      </w:ins>
    </w:p>
    <w:p w14:paraId="2E32EE89" w14:textId="77777777" w:rsidR="00AF55CC" w:rsidRPr="002E4040" w:rsidRDefault="00AF55CC" w:rsidP="00AF55CC">
      <w:pPr>
        <w:spacing w:after="240"/>
        <w:ind w:left="1440" w:hanging="720"/>
        <w:rPr>
          <w:ins w:id="2768" w:author="ERCOT" w:date="2022-10-12T17:58:00Z"/>
          <w:szCs w:val="20"/>
        </w:rPr>
      </w:pPr>
      <w:ins w:id="2769" w:author="ERCOT" w:date="2022-11-22T10:23:00Z">
        <w:r>
          <w:rPr>
            <w:szCs w:val="20"/>
          </w:rPr>
          <w:t>(a)</w:t>
        </w:r>
        <w:r>
          <w:rPr>
            <w:szCs w:val="20"/>
          </w:rPr>
          <w:tab/>
        </w:r>
      </w:ins>
      <w:ins w:id="2770" w:author="ERCOT" w:date="2022-10-12T17:58:00Z">
        <w:r w:rsidRPr="002E4040">
          <w:rPr>
            <w:szCs w:val="20"/>
          </w:rPr>
          <w:t xml:space="preserve">The current technical limitations and </w:t>
        </w:r>
        <w:del w:id="2771" w:author="ERCOT 081823" w:date="2023-08-10T17:36:00Z">
          <w:r w:rsidRPr="002E4040" w:rsidDel="00301EA7">
            <w:rPr>
              <w:szCs w:val="20"/>
            </w:rPr>
            <w:delText xml:space="preserve">IBR </w:delText>
          </w:r>
        </w:del>
        <w:r w:rsidRPr="002E4040">
          <w:rPr>
            <w:szCs w:val="20"/>
          </w:rPr>
          <w:t>voltage ride-through capability in a format similar to the tables in paragraph (1) above;</w:t>
        </w:r>
      </w:ins>
    </w:p>
    <w:p w14:paraId="72F5D13D" w14:textId="77777777" w:rsidR="00AF55CC" w:rsidRPr="002E4040" w:rsidRDefault="00AF55CC" w:rsidP="00AF55CC">
      <w:pPr>
        <w:spacing w:after="240"/>
        <w:ind w:left="1440" w:hanging="720"/>
        <w:rPr>
          <w:ins w:id="2772" w:author="ERCOT" w:date="2022-10-12T17:58:00Z"/>
          <w:szCs w:val="20"/>
        </w:rPr>
      </w:pPr>
      <w:ins w:id="2773" w:author="ERCOT" w:date="2022-11-22T10:23:00Z">
        <w:r>
          <w:rPr>
            <w:szCs w:val="20"/>
          </w:rPr>
          <w:t>(b)</w:t>
        </w:r>
        <w:r>
          <w:rPr>
            <w:szCs w:val="20"/>
          </w:rPr>
          <w:tab/>
        </w:r>
      </w:ins>
      <w:ins w:id="2774" w:author="ERCOT" w:date="2022-10-12T17:58:00Z">
        <w:r w:rsidRPr="002E4040">
          <w:rPr>
            <w:szCs w:val="20"/>
          </w:rPr>
          <w:t xml:space="preserve">The </w:t>
        </w:r>
      </w:ins>
      <w:ins w:id="2775" w:author="ERCOT 081823" w:date="2023-08-10T13:24:00Z">
        <w:r>
          <w:rPr>
            <w:szCs w:val="20"/>
          </w:rPr>
          <w:t>p</w:t>
        </w:r>
      </w:ins>
      <w:ins w:id="2776" w:author="ERCOT 081823" w:date="2023-08-10T13:25:00Z">
        <w:r>
          <w:rPr>
            <w:szCs w:val="20"/>
          </w:rPr>
          <w:t>lanned</w:t>
        </w:r>
      </w:ins>
      <w:ins w:id="2777" w:author="ERCOT" w:date="2022-10-12T17:58:00Z">
        <w:del w:id="2778" w:author="ERCOT 081823" w:date="2023-08-10T13:25:00Z">
          <w:r w:rsidRPr="002E4040" w:rsidDel="00C11957">
            <w:rPr>
              <w:szCs w:val="20"/>
            </w:rPr>
            <w:delText>proposed</w:delText>
          </w:r>
        </w:del>
        <w:r w:rsidRPr="002E4040">
          <w:rPr>
            <w:szCs w:val="20"/>
          </w:rPr>
          <w:t xml:space="preserve"> modifications and voltage ride-through capability allowing the IBR to comply with the voltage ride-through requirements in a format similar to the tables in paragraph (1) above;</w:t>
        </w:r>
      </w:ins>
      <w:ins w:id="2779" w:author="ERCOT" w:date="2023-04-05T13:35:00Z">
        <w:r>
          <w:rPr>
            <w:szCs w:val="20"/>
          </w:rPr>
          <w:t xml:space="preserve"> </w:t>
        </w:r>
      </w:ins>
      <w:ins w:id="2780" w:author="ERCOT" w:date="2023-01-11T14:35:00Z">
        <w:r>
          <w:rPr>
            <w:szCs w:val="20"/>
          </w:rPr>
          <w:t>and</w:t>
        </w:r>
      </w:ins>
    </w:p>
    <w:p w14:paraId="5B68F856" w14:textId="77777777" w:rsidR="00AF55CC" w:rsidRPr="002E4040" w:rsidRDefault="00AF55CC" w:rsidP="00AF55CC">
      <w:pPr>
        <w:spacing w:after="240"/>
        <w:ind w:left="1440" w:hanging="720"/>
        <w:rPr>
          <w:ins w:id="2781" w:author="ERCOT" w:date="2022-10-12T17:58:00Z"/>
          <w:szCs w:val="20"/>
        </w:rPr>
      </w:pPr>
      <w:ins w:id="2782" w:author="ERCOT" w:date="2022-11-22T10:23:00Z">
        <w:r>
          <w:rPr>
            <w:szCs w:val="20"/>
          </w:rPr>
          <w:t>(c)</w:t>
        </w:r>
        <w:r>
          <w:rPr>
            <w:szCs w:val="20"/>
          </w:rPr>
          <w:tab/>
        </w:r>
      </w:ins>
      <w:ins w:id="2783" w:author="ERCOT" w:date="2022-10-12T17:58:00Z">
        <w:r w:rsidRPr="002E4040">
          <w:rPr>
            <w:szCs w:val="20"/>
          </w:rPr>
          <w:t>A schedule for implementing those modifications.</w:t>
        </w:r>
      </w:ins>
    </w:p>
    <w:p w14:paraId="650BD9BA" w14:textId="21630792" w:rsidR="00AF55CC" w:rsidRDefault="00AF55CC" w:rsidP="00AF55CC">
      <w:pPr>
        <w:spacing w:after="240"/>
        <w:ind w:left="720"/>
        <w:rPr>
          <w:ins w:id="2784" w:author="ERCOT 062223" w:date="2023-06-15T15:31:00Z"/>
          <w:szCs w:val="20"/>
        </w:rPr>
      </w:pPr>
      <w:bookmarkStart w:id="2785" w:name="_Hlk134638652"/>
      <w:ins w:id="2786" w:author="ERCOT" w:date="2022-10-12T17:58:00Z">
        <w:r w:rsidRPr="006D5DC9">
          <w:rPr>
            <w:szCs w:val="20"/>
          </w:rPr>
          <w:t xml:space="preserve">In its sole </w:t>
        </w:r>
      </w:ins>
      <w:ins w:id="2787" w:author="ERCOT 062223" w:date="2023-06-18T18:03:00Z">
        <w:r>
          <w:rPr>
            <w:szCs w:val="20"/>
          </w:rPr>
          <w:t xml:space="preserve">and </w:t>
        </w:r>
      </w:ins>
      <w:ins w:id="2788" w:author="ERCOT" w:date="2022-10-12T17:58:00Z">
        <w:r>
          <w:rPr>
            <w:szCs w:val="20"/>
          </w:rPr>
          <w:t xml:space="preserve">reasonable </w:t>
        </w:r>
        <w:r w:rsidRPr="006D5DC9">
          <w:rPr>
            <w:szCs w:val="20"/>
          </w:rPr>
          <w:t>discretion, ERCOT may</w:t>
        </w:r>
        <w:bookmarkEnd w:id="2785"/>
        <w:r>
          <w:rPr>
            <w:szCs w:val="20"/>
          </w:rPr>
          <w:t xml:space="preserve"> accept the proposed modification plan.  </w:t>
        </w:r>
        <w:del w:id="2789" w:author="Southern Power 090523" w:date="2023-08-30T11:54:00Z">
          <w:r w:rsidDel="00997658">
            <w:rPr>
              <w:szCs w:val="20"/>
            </w:rPr>
            <w:delText>Upon completion of the accepted modification plan, ERCOT will remove the restrictions</w:delText>
          </w:r>
        </w:del>
        <w:del w:id="2790" w:author="Southern Power 090523" w:date="2023-09-05T15:05:00Z">
          <w:r w:rsidDel="000F648F">
            <w:rPr>
              <w:szCs w:val="20"/>
            </w:rPr>
            <w:delText xml:space="preserve"> </w:delText>
          </w:r>
        </w:del>
      </w:ins>
      <w:ins w:id="2791" w:author="Southern Power 090523" w:date="2023-09-05T15:04:00Z">
        <w:del w:id="2792" w:author="ERCOT 081823" w:date="2023-08-10T13:25:00Z">
          <w:r w:rsidR="000F648F" w:rsidDel="00C11957">
            <w:rPr>
              <w:szCs w:val="20"/>
            </w:rPr>
            <w:delText>pla</w:delText>
          </w:r>
        </w:del>
        <w:del w:id="2793" w:author="ERCOT 081823" w:date="2023-08-10T13:26:00Z">
          <w:r w:rsidR="000F648F" w:rsidDel="00C11957">
            <w:rPr>
              <w:szCs w:val="20"/>
            </w:rPr>
            <w:delText xml:space="preserve">ced on the IBR </w:delText>
          </w:r>
        </w:del>
      </w:ins>
      <w:ins w:id="2794" w:author="ERCOT" w:date="2022-10-12T17:58:00Z">
        <w:del w:id="2795" w:author="Southern Power 090523" w:date="2023-08-30T11:54:00Z">
          <w:r w:rsidDel="00997658">
            <w:rPr>
              <w:szCs w:val="20"/>
            </w:rPr>
            <w:delText>unless the IBR experiences additional unresolved technical limitations or performance failures.</w:delText>
          </w:r>
        </w:del>
      </w:ins>
      <w:ins w:id="2796" w:author="ERCOT 062223" w:date="2023-05-10T19:27:00Z">
        <w:del w:id="2797" w:author="Southern Power 090523" w:date="2023-08-30T11:54:00Z">
          <w:r w:rsidDel="00997658">
            <w:rPr>
              <w:szCs w:val="20"/>
            </w:rPr>
            <w:delText xml:space="preserve">  </w:delText>
          </w:r>
          <w:r w:rsidRPr="006A5C35" w:rsidDel="00997658">
            <w:rPr>
              <w:szCs w:val="20"/>
            </w:rPr>
            <w:delText xml:space="preserve">ERCOT may allow the IBR to operate at reduced output </w:delText>
          </w:r>
        </w:del>
      </w:ins>
      <w:ins w:id="2798" w:author="ERCOT 062223" w:date="2023-05-10T19:28:00Z">
        <w:del w:id="2799" w:author="Southern Power 090523" w:date="2023-08-30T11:54:00Z">
          <w:r w:rsidDel="00997658">
            <w:rPr>
              <w:szCs w:val="20"/>
            </w:rPr>
            <w:delText xml:space="preserve">prior to </w:delText>
          </w:r>
        </w:del>
      </w:ins>
      <w:ins w:id="2800" w:author="Southern Power 090523" w:date="2023-09-05T15:05:00Z">
        <w:del w:id="2801" w:author="ERCOT 081823" w:date="2023-08-10T17:37:00Z">
          <w:r w:rsidR="000F648F" w:rsidDel="00301EA7">
            <w:rPr>
              <w:szCs w:val="20"/>
            </w:rPr>
            <w:delText xml:space="preserve">the </w:delText>
          </w:r>
        </w:del>
      </w:ins>
      <w:ins w:id="2802" w:author="ERCOT 062223" w:date="2023-05-10T19:28:00Z">
        <w:del w:id="2803" w:author="Southern Power 090523" w:date="2023-08-30T11:54:00Z">
          <w:r w:rsidDel="00997658">
            <w:rPr>
              <w:szCs w:val="20"/>
            </w:rPr>
            <w:delText xml:space="preserve">implementation of an accepted modification </w:delText>
          </w:r>
        </w:del>
      </w:ins>
      <w:ins w:id="2804" w:author="ERCOT 062223" w:date="2023-05-10T19:29:00Z">
        <w:del w:id="2805" w:author="Southern Power 090523" w:date="2023-08-30T11:54:00Z">
          <w:r w:rsidDel="00997658">
            <w:rPr>
              <w:szCs w:val="20"/>
            </w:rPr>
            <w:delText xml:space="preserve">plan </w:delText>
          </w:r>
        </w:del>
      </w:ins>
      <w:ins w:id="2806" w:author="ERCOT 062223" w:date="2023-05-10T19:27:00Z">
        <w:del w:id="2807" w:author="Southern Power 090523" w:date="2023-08-30T11:54:00Z">
          <w:r w:rsidRPr="006A5C35" w:rsidDel="00997658">
            <w:rPr>
              <w:szCs w:val="20"/>
            </w:rPr>
            <w:delText xml:space="preserve">if </w:delText>
          </w:r>
        </w:del>
      </w:ins>
      <w:ins w:id="2808" w:author="ERCOT 062223" w:date="2023-05-10T19:29:00Z">
        <w:del w:id="2809" w:author="Southern Power 090523" w:date="2023-08-30T11:54:00Z">
          <w:r w:rsidDel="00997658">
            <w:rPr>
              <w:szCs w:val="20"/>
            </w:rPr>
            <w:delText>the</w:delText>
          </w:r>
        </w:del>
      </w:ins>
      <w:ins w:id="2810" w:author="ERCOT 062223" w:date="2023-05-10T19:27:00Z">
        <w:del w:id="2811" w:author="Southern Power 090523" w:date="2023-08-30T11:54:00Z">
          <w:r w:rsidRPr="006A5C35" w:rsidDel="00997658">
            <w:rPr>
              <w:szCs w:val="20"/>
            </w:rPr>
            <w:delText xml:space="preserve"> </w:delText>
          </w:r>
        </w:del>
      </w:ins>
      <w:ins w:id="2812" w:author="ERCOT 062223" w:date="2023-06-15T17:42:00Z">
        <w:del w:id="2813" w:author="Southern Power 090523" w:date="2023-08-30T11:54:00Z">
          <w:r w:rsidDel="00997658">
            <w:rPr>
              <w:szCs w:val="20"/>
            </w:rPr>
            <w:delText>reduced output</w:delText>
          </w:r>
        </w:del>
      </w:ins>
      <w:ins w:id="2814" w:author="ERCOT 062223" w:date="2023-05-10T19:29:00Z">
        <w:del w:id="2815" w:author="Southern Power 090523" w:date="2023-08-30T11:54:00Z">
          <w:r w:rsidDel="00997658">
            <w:rPr>
              <w:szCs w:val="20"/>
            </w:rPr>
            <w:delText xml:space="preserve"> </w:delText>
          </w:r>
        </w:del>
      </w:ins>
      <w:ins w:id="2816" w:author="ERCOT 062223" w:date="2023-05-10T19:30:00Z">
        <w:del w:id="2817" w:author="Southern Power 090523" w:date="2023-08-30T11:54:00Z">
          <w:r w:rsidDel="00997658">
            <w:rPr>
              <w:szCs w:val="20"/>
            </w:rPr>
            <w:delText xml:space="preserve">allows the IBR to comply with the </w:delText>
          </w:r>
        </w:del>
      </w:ins>
      <w:ins w:id="2818" w:author="ERCOT 062223" w:date="2023-05-11T11:38:00Z">
        <w:del w:id="2819" w:author="Southern Power 090523" w:date="2023-08-30T11:54:00Z">
          <w:r w:rsidDel="00997658">
            <w:rPr>
              <w:szCs w:val="20"/>
            </w:rPr>
            <w:delText>applicable ride-through requirements.</w:delText>
          </w:r>
        </w:del>
      </w:ins>
    </w:p>
    <w:p w14:paraId="12AC9049" w14:textId="77777777" w:rsidR="00AF55CC" w:rsidRPr="00797181" w:rsidRDefault="00AF55CC" w:rsidP="00AF55CC">
      <w:pPr>
        <w:keepNext/>
        <w:tabs>
          <w:tab w:val="left" w:pos="900"/>
        </w:tabs>
        <w:spacing w:before="240" w:after="240"/>
        <w:ind w:left="900" w:hanging="900"/>
        <w:outlineLvl w:val="2"/>
        <w:rPr>
          <w:ins w:id="2820" w:author="ERCOT 062223" w:date="2023-05-10T16:07:00Z"/>
          <w:b/>
          <w:i/>
        </w:rPr>
      </w:pPr>
      <w:ins w:id="2821" w:author="ERCOT 062223" w:date="2023-05-10T16:07:00Z">
        <w:r w:rsidRPr="5CFF5848">
          <w:rPr>
            <w:b/>
            <w:i/>
          </w:rPr>
          <w:t>2.9.1.2</w:t>
        </w:r>
        <w:r>
          <w:tab/>
        </w:r>
        <w:r w:rsidRPr="5CFF5848">
          <w:rPr>
            <w:b/>
            <w:i/>
          </w:rPr>
          <w:t>Legacy Voltage Ride-Through Requirements for Transmission-Connected</w:t>
        </w:r>
        <w:r w:rsidRPr="00DC447B">
          <w:t xml:space="preserve"> </w:t>
        </w:r>
        <w:r w:rsidRPr="5CFF5848">
          <w:rPr>
            <w:b/>
            <w:i/>
          </w:rPr>
          <w:t>Inverter-Based Resources (IBRs)</w:t>
        </w:r>
      </w:ins>
      <w:ins w:id="2822" w:author="ERCOT 081823" w:date="2023-08-10T13:27:00Z">
        <w:r>
          <w:rPr>
            <w:b/>
            <w:i/>
          </w:rPr>
          <w:t xml:space="preserve"> and Type 1 and Type 2 Wind-Powered Generation Resources (</w:t>
        </w:r>
      </w:ins>
      <w:ins w:id="2823" w:author="ERCOT 081823" w:date="2023-08-10T13:28:00Z">
        <w:r>
          <w:rPr>
            <w:b/>
            <w:i/>
          </w:rPr>
          <w:t>WGRs)</w:t>
        </w:r>
      </w:ins>
    </w:p>
    <w:p w14:paraId="01280096" w14:textId="77777777" w:rsidR="00AF55CC" w:rsidRDefault="00AF55CC" w:rsidP="00AF55CC">
      <w:pPr>
        <w:spacing w:after="240"/>
        <w:ind w:left="720" w:hanging="720"/>
        <w:rPr>
          <w:ins w:id="2824" w:author="ERCOT 062223" w:date="2023-05-10T16:11:00Z"/>
        </w:rPr>
      </w:pPr>
      <w:ins w:id="2825" w:author="ERCOT 062223" w:date="2023-05-10T16:11:00Z">
        <w:r w:rsidRPr="00DC447B">
          <w:t>(1)</w:t>
        </w:r>
        <w:r w:rsidRPr="00DC447B">
          <w:tab/>
          <w:t>All IBRs</w:t>
        </w:r>
      </w:ins>
      <w:ins w:id="2826" w:author="ERCOT 081823" w:date="2023-08-10T13:28:00Z">
        <w:r>
          <w:t xml:space="preserve"> and Type 1 and Type </w:t>
        </w:r>
      </w:ins>
      <w:ins w:id="2827" w:author="ERCOT 081823" w:date="2023-08-10T13:29:00Z">
        <w:r>
          <w:t>2 WGRs</w:t>
        </w:r>
      </w:ins>
      <w:r>
        <w:t xml:space="preserve"> </w:t>
      </w:r>
      <w:ins w:id="2828" w:author="ERCOT 062223" w:date="2023-05-10T19:37:00Z">
        <w:r w:rsidRPr="00653F6D">
          <w:t xml:space="preserve">subject to </w:t>
        </w:r>
      </w:ins>
      <w:ins w:id="2829" w:author="ERCOT 062223" w:date="2023-06-18T18:18:00Z">
        <w:r>
          <w:t xml:space="preserve">this </w:t>
        </w:r>
      </w:ins>
      <w:ins w:id="2830" w:author="ERCOT 062223" w:date="2023-05-10T19:37:00Z">
        <w:r w:rsidRPr="00653F6D">
          <w:t xml:space="preserve">Section in accordance with </w:t>
        </w:r>
      </w:ins>
      <w:ins w:id="2831" w:author="ERCOT 062223" w:date="2023-06-18T18:19:00Z">
        <w:r>
          <w:t xml:space="preserve">paragraph (1) of </w:t>
        </w:r>
      </w:ins>
      <w:ins w:id="2832" w:author="ERCOT 062223" w:date="2023-05-10T19:37:00Z">
        <w:r w:rsidRPr="00653F6D">
          <w:t>Section 2.9.1</w:t>
        </w:r>
      </w:ins>
      <w:ins w:id="2833" w:author="ERCOT 062223" w:date="2023-06-18T18:19:00Z">
        <w:r>
          <w:t xml:space="preserve">, Voltage Ride-Through </w:t>
        </w:r>
      </w:ins>
      <w:ins w:id="2834" w:author="ERCOT 062223" w:date="2023-06-18T18:20:00Z">
        <w:r>
          <w:t>Requirements for Transmission-Connected Inverter-Based Resources (IBRs)</w:t>
        </w:r>
      </w:ins>
      <w:ins w:id="2835" w:author="ERCOT 081823" w:date="2023-08-10T13:30:00Z">
        <w:r>
          <w:t xml:space="preserve"> and Type 1 and Type 2 Wind-Powered Generation Resources (WGRs) </w:t>
        </w:r>
      </w:ins>
      <w:ins w:id="2836" w:author="ERCOT 062223" w:date="2023-05-10T16:11:00Z">
        <w:r w:rsidRPr="00DC447B">
          <w:t xml:space="preserve">shall ride through the root-mean-square voltage conditions in Table A </w:t>
        </w:r>
      </w:ins>
      <w:ins w:id="2837" w:author="ERCOT 062223" w:date="2023-06-18T18:50:00Z">
        <w:r>
          <w:t xml:space="preserve">below </w:t>
        </w:r>
      </w:ins>
      <w:ins w:id="2838" w:author="ERCOT 062223" w:date="2023-05-10T16:11:00Z">
        <w:r w:rsidRPr="00DC447B">
          <w:t xml:space="preserve">as measured at the IBR’s </w:t>
        </w:r>
        <w:del w:id="2839" w:author="ERCOT 081823" w:date="2023-08-18T11:29:00Z">
          <w:r w:rsidRPr="00DC447B" w:rsidDel="00C97A4B">
            <w:delText>Point of Interconnection Bus</w:delText>
          </w:r>
        </w:del>
        <w:del w:id="2840" w:author="ERCOT 081823" w:date="2023-08-18T11:30:00Z">
          <w:r w:rsidRPr="00DC447B" w:rsidDel="00C97A4B">
            <w:delText xml:space="preserve"> (</w:delText>
          </w:r>
        </w:del>
        <w:r w:rsidRPr="00DC447B">
          <w:t>POIB</w:t>
        </w:r>
        <w:del w:id="2841" w:author="ERCOT 081823" w:date="2023-08-18T11:30:00Z">
          <w:r w:rsidRPr="00DC447B" w:rsidDel="00C97A4B">
            <w:delText>)</w:delText>
          </w:r>
        </w:del>
        <w:r w:rsidRPr="00DC447B">
          <w:t>:</w:t>
        </w:r>
      </w:ins>
    </w:p>
    <w:p w14:paraId="76AB3994" w14:textId="77777777" w:rsidR="00AF55CC" w:rsidRDefault="00AF55CC" w:rsidP="00AF55CC">
      <w:pPr>
        <w:spacing w:before="240" w:after="120"/>
        <w:ind w:left="720" w:hanging="720"/>
        <w:jc w:val="center"/>
        <w:rPr>
          <w:ins w:id="2842" w:author="ERCOT 062223" w:date="2023-05-10T16:11:00Z"/>
          <w:b/>
          <w:bCs/>
          <w:iCs/>
          <w:szCs w:val="20"/>
        </w:rPr>
      </w:pPr>
      <w:ins w:id="2843" w:author="ERCOT 062223" w:date="2023-05-10T16:11:00Z">
        <w:r w:rsidRPr="00E375F4">
          <w:rPr>
            <w:b/>
            <w:bCs/>
            <w:iCs/>
            <w:szCs w:val="20"/>
          </w:rPr>
          <w:lastRenderedPageBreak/>
          <w:t>Table A</w:t>
        </w:r>
      </w:ins>
    </w:p>
    <w:tbl>
      <w:tblPr>
        <w:tblW w:w="6127" w:type="dxa"/>
        <w:jc w:val="center"/>
        <w:tblLook w:val="04A0" w:firstRow="1" w:lastRow="0" w:firstColumn="1" w:lastColumn="0" w:noHBand="0" w:noVBand="1"/>
      </w:tblPr>
      <w:tblGrid>
        <w:gridCol w:w="2887"/>
        <w:gridCol w:w="3240"/>
      </w:tblGrid>
      <w:tr w:rsidR="00AF55CC" w:rsidRPr="00D47768" w14:paraId="7B46B586" w14:textId="77777777" w:rsidTr="00F355DE">
        <w:trPr>
          <w:trHeight w:val="600"/>
          <w:jc w:val="center"/>
          <w:ins w:id="2844" w:author="ERCOT 062223" w:date="2023-05-10T16:11: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21CCE0B9" w14:textId="77777777" w:rsidR="00AF55CC" w:rsidRDefault="00AF55CC" w:rsidP="00F355DE">
            <w:pPr>
              <w:jc w:val="center"/>
              <w:rPr>
                <w:ins w:id="2845" w:author="ERCOT 062223" w:date="2023-05-10T16:11:00Z"/>
                <w:rFonts w:ascii="Calibri" w:hAnsi="Calibri" w:cs="Calibri"/>
                <w:color w:val="000000"/>
                <w:sz w:val="22"/>
                <w:szCs w:val="22"/>
              </w:rPr>
            </w:pPr>
            <w:ins w:id="2846" w:author="ERCOT 062223" w:date="2023-05-10T16:11: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4BD5E542" w14:textId="77777777" w:rsidR="00AF55CC" w:rsidRPr="00D47768" w:rsidRDefault="00AF55CC" w:rsidP="00F355DE">
            <w:pPr>
              <w:jc w:val="center"/>
              <w:rPr>
                <w:ins w:id="2847" w:author="ERCOT 062223" w:date="2023-05-10T16:11:00Z"/>
                <w:rFonts w:ascii="Calibri" w:hAnsi="Calibri" w:cs="Calibri"/>
                <w:color w:val="000000"/>
                <w:sz w:val="22"/>
                <w:szCs w:val="22"/>
              </w:rPr>
            </w:pPr>
            <w:ins w:id="2848" w:author="ERCOT 062223" w:date="2023-05-10T16:11: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67C8FCD3" w14:textId="77777777" w:rsidR="00AF55CC" w:rsidRPr="00D47768" w:rsidRDefault="00AF55CC" w:rsidP="00F355DE">
            <w:pPr>
              <w:jc w:val="center"/>
              <w:rPr>
                <w:ins w:id="2849" w:author="ERCOT 062223" w:date="2023-05-10T16:11:00Z"/>
                <w:rFonts w:ascii="Calibri" w:hAnsi="Calibri" w:cs="Calibri"/>
                <w:color w:val="000000"/>
                <w:sz w:val="22"/>
                <w:szCs w:val="22"/>
              </w:rPr>
            </w:pPr>
            <w:ins w:id="2850" w:author="ERCOT 062223" w:date="2023-05-10T16:11:00Z">
              <w:r w:rsidRPr="00D47768">
                <w:rPr>
                  <w:rFonts w:ascii="Calibri" w:hAnsi="Calibri" w:cs="Calibri"/>
                  <w:color w:val="000000"/>
                  <w:sz w:val="22"/>
                  <w:szCs w:val="22"/>
                </w:rPr>
                <w:t>Minimum Ride-Through Time</w:t>
              </w:r>
            </w:ins>
          </w:p>
          <w:p w14:paraId="2498216A" w14:textId="77777777" w:rsidR="00AF55CC" w:rsidRPr="00D47768" w:rsidRDefault="00AF55CC" w:rsidP="00F355DE">
            <w:pPr>
              <w:jc w:val="center"/>
              <w:rPr>
                <w:ins w:id="2851" w:author="ERCOT 062223" w:date="2023-05-10T16:11:00Z"/>
                <w:rFonts w:ascii="Calibri" w:hAnsi="Calibri" w:cs="Calibri"/>
                <w:color w:val="000000"/>
                <w:sz w:val="22"/>
                <w:szCs w:val="22"/>
              </w:rPr>
            </w:pPr>
            <w:ins w:id="2852" w:author="ERCOT 062223" w:date="2023-05-10T16:11:00Z">
              <w:r w:rsidRPr="00D47768">
                <w:rPr>
                  <w:rFonts w:ascii="Calibri" w:hAnsi="Calibri" w:cs="Calibri"/>
                  <w:color w:val="000000"/>
                  <w:sz w:val="22"/>
                  <w:szCs w:val="22"/>
                </w:rPr>
                <w:t>(seconds)</w:t>
              </w:r>
            </w:ins>
          </w:p>
        </w:tc>
      </w:tr>
      <w:tr w:rsidR="00AF55CC" w:rsidRPr="00D47768" w14:paraId="478647DE" w14:textId="77777777" w:rsidTr="00F355DE">
        <w:trPr>
          <w:trHeight w:val="300"/>
          <w:jc w:val="center"/>
          <w:ins w:id="2853"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2AEC399" w14:textId="77777777" w:rsidR="00AF55CC" w:rsidRPr="00D47768" w:rsidRDefault="00AF55CC" w:rsidP="00F355DE">
            <w:pPr>
              <w:jc w:val="center"/>
              <w:rPr>
                <w:ins w:id="2854" w:author="ERCOT 062223" w:date="2023-05-10T16:11:00Z"/>
                <w:rFonts w:ascii="Calibri" w:hAnsi="Calibri" w:cs="Calibri"/>
                <w:color w:val="000000"/>
                <w:sz w:val="22"/>
                <w:szCs w:val="22"/>
              </w:rPr>
            </w:pPr>
            <w:ins w:id="2855" w:author="ERCOT 062223" w:date="2023-05-10T16:11: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592B067" w14:textId="77777777" w:rsidR="00AF55CC" w:rsidRPr="00D47768" w:rsidRDefault="00AF55CC" w:rsidP="00F355DE">
            <w:pPr>
              <w:jc w:val="center"/>
              <w:rPr>
                <w:ins w:id="2856" w:author="ERCOT 062223" w:date="2023-05-10T16:11:00Z"/>
                <w:rFonts w:ascii="Calibri" w:hAnsi="Calibri" w:cs="Calibri"/>
                <w:color w:val="000000"/>
                <w:sz w:val="22"/>
                <w:szCs w:val="22"/>
              </w:rPr>
            </w:pPr>
            <w:ins w:id="2857" w:author="ERCOT 062223" w:date="2023-05-10T16:11:00Z">
              <w:r w:rsidRPr="00DD2C47">
                <w:rPr>
                  <w:rFonts w:ascii="Calibri" w:hAnsi="Calibri" w:cs="Calibri"/>
                  <w:color w:val="000000"/>
                  <w:sz w:val="22"/>
                  <w:szCs w:val="22"/>
                </w:rPr>
                <w:t>May ride-through or may trip</w:t>
              </w:r>
            </w:ins>
          </w:p>
        </w:tc>
      </w:tr>
      <w:tr w:rsidR="00AF55CC" w:rsidRPr="00D47768" w14:paraId="650F016D" w14:textId="77777777" w:rsidTr="00F355DE">
        <w:trPr>
          <w:trHeight w:val="300"/>
          <w:jc w:val="center"/>
          <w:ins w:id="2858"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57FF16F" w14:textId="77777777" w:rsidR="00AF55CC" w:rsidRPr="00D47768" w:rsidRDefault="00AF55CC" w:rsidP="00F355DE">
            <w:pPr>
              <w:jc w:val="center"/>
              <w:rPr>
                <w:ins w:id="2859" w:author="ERCOT 062223" w:date="2023-05-10T16:11:00Z"/>
                <w:rFonts w:ascii="Calibri" w:hAnsi="Calibri" w:cs="Calibri"/>
                <w:color w:val="000000"/>
                <w:sz w:val="22"/>
                <w:szCs w:val="22"/>
              </w:rPr>
            </w:pPr>
            <w:ins w:id="2860" w:author="ERCOT 062223" w:date="2023-05-10T16:11:00Z">
              <w:r w:rsidRPr="00750D9E">
                <w:rPr>
                  <w:rFonts w:ascii="Calibri" w:hAnsi="Calibri" w:cs="Calibri"/>
                  <w:color w:val="000000"/>
                  <w:sz w:val="22"/>
                  <w:szCs w:val="22"/>
                </w:rPr>
                <w:t>1.</w:t>
              </w:r>
              <w:r>
                <w:rPr>
                  <w:rFonts w:ascii="Calibri" w:hAnsi="Calibri" w:cs="Calibri"/>
                  <w:color w:val="000000"/>
                  <w:sz w:val="22"/>
                  <w:szCs w:val="22"/>
                </w:rPr>
                <w:t>175</w:t>
              </w:r>
              <w:r w:rsidRPr="00750D9E">
                <w:rPr>
                  <w:rFonts w:ascii="Calibri" w:hAnsi="Calibri" w:cs="Calibri"/>
                  <w:color w:val="000000"/>
                  <w:sz w:val="22"/>
                  <w:szCs w:val="22"/>
                </w:rPr>
                <w:t xml:space="preserve"> &lt; V ≤ 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85DE460" w14:textId="77777777" w:rsidR="00AF55CC" w:rsidRPr="00D47768" w:rsidRDefault="00AF55CC" w:rsidP="00F355DE">
            <w:pPr>
              <w:jc w:val="center"/>
              <w:rPr>
                <w:ins w:id="2861" w:author="ERCOT 062223" w:date="2023-05-10T16:11:00Z"/>
                <w:rFonts w:ascii="Calibri" w:hAnsi="Calibri" w:cs="Calibri"/>
                <w:color w:val="000000"/>
                <w:sz w:val="22"/>
                <w:szCs w:val="22"/>
              </w:rPr>
            </w:pPr>
            <w:ins w:id="2862" w:author="ERCOT 062223" w:date="2023-05-10T16:11:00Z">
              <w:r>
                <w:rPr>
                  <w:rFonts w:ascii="Calibri" w:hAnsi="Calibri" w:cs="Calibri"/>
                  <w:color w:val="000000"/>
                  <w:sz w:val="22"/>
                  <w:szCs w:val="22"/>
                </w:rPr>
                <w:t>0.2</w:t>
              </w:r>
            </w:ins>
          </w:p>
        </w:tc>
      </w:tr>
      <w:tr w:rsidR="00AF55CC" w:rsidRPr="00D47768" w14:paraId="4E8C9DCF" w14:textId="77777777" w:rsidTr="00F355DE">
        <w:trPr>
          <w:trHeight w:val="300"/>
          <w:jc w:val="center"/>
          <w:ins w:id="2863"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BB6A88A" w14:textId="77777777" w:rsidR="00AF55CC" w:rsidRPr="00D47768" w:rsidRDefault="00AF55CC" w:rsidP="00F355DE">
            <w:pPr>
              <w:jc w:val="center"/>
              <w:rPr>
                <w:ins w:id="2864" w:author="ERCOT 062223" w:date="2023-05-10T16:11:00Z"/>
                <w:rFonts w:ascii="Calibri" w:hAnsi="Calibri" w:cs="Calibri"/>
                <w:color w:val="000000"/>
                <w:sz w:val="22"/>
                <w:szCs w:val="22"/>
              </w:rPr>
            </w:pPr>
            <w:bookmarkStart w:id="2865" w:name="_Hlk126144680"/>
            <w:ins w:id="2866" w:author="ERCOT 062223" w:date="2023-05-10T16:11:00Z">
              <w:r w:rsidRPr="00D47768">
                <w:rPr>
                  <w:rFonts w:ascii="Calibri" w:hAnsi="Calibri" w:cs="Calibri"/>
                  <w:color w:val="000000"/>
                  <w:sz w:val="22"/>
                  <w:szCs w:val="22"/>
                </w:rPr>
                <w:t>1.1</w:t>
              </w:r>
              <w:r>
                <w:rPr>
                  <w:rFonts w:ascii="Calibri" w:hAnsi="Calibri" w:cs="Calibri"/>
                  <w:color w:val="000000"/>
                  <w:sz w:val="22"/>
                  <w:szCs w:val="22"/>
                </w:rPr>
                <w:t>5</w:t>
              </w:r>
              <w:r w:rsidRPr="00D47768">
                <w:rPr>
                  <w:rFonts w:ascii="Calibri" w:hAnsi="Calibri" w:cs="Calibri"/>
                  <w:color w:val="000000"/>
                  <w:sz w:val="22"/>
                  <w:szCs w:val="22"/>
                </w:rPr>
                <w:t xml:space="preserve"> &lt; V ≤ 1.</w:t>
              </w:r>
              <w:r>
                <w:rPr>
                  <w:rFonts w:ascii="Calibri" w:hAnsi="Calibri" w:cs="Calibri"/>
                  <w:color w:val="000000"/>
                  <w:sz w:val="22"/>
                  <w:szCs w:val="22"/>
                </w:rPr>
                <w:t>17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96C65DC" w14:textId="77777777" w:rsidR="00AF55CC" w:rsidRPr="00D47768" w:rsidRDefault="00AF55CC" w:rsidP="00F355DE">
            <w:pPr>
              <w:jc w:val="center"/>
              <w:rPr>
                <w:ins w:id="2867" w:author="ERCOT 062223" w:date="2023-05-10T16:11:00Z"/>
                <w:rFonts w:ascii="Calibri" w:hAnsi="Calibri" w:cs="Calibri"/>
                <w:color w:val="000000"/>
                <w:sz w:val="22"/>
                <w:szCs w:val="22"/>
              </w:rPr>
            </w:pPr>
            <w:ins w:id="2868" w:author="ERCOT 062223" w:date="2023-05-10T16:11:00Z">
              <w:r>
                <w:rPr>
                  <w:rFonts w:ascii="Calibri" w:hAnsi="Calibri" w:cs="Calibri"/>
                  <w:color w:val="000000"/>
                  <w:sz w:val="22"/>
                  <w:szCs w:val="22"/>
                </w:rPr>
                <w:t>0</w:t>
              </w:r>
              <w:r w:rsidRPr="00D47768">
                <w:rPr>
                  <w:rFonts w:ascii="Calibri" w:hAnsi="Calibri" w:cs="Calibri"/>
                  <w:color w:val="000000"/>
                  <w:sz w:val="22"/>
                  <w:szCs w:val="22"/>
                </w:rPr>
                <w:t>.</w:t>
              </w:r>
              <w:r>
                <w:rPr>
                  <w:rFonts w:ascii="Calibri" w:hAnsi="Calibri" w:cs="Calibri"/>
                  <w:color w:val="000000"/>
                  <w:sz w:val="22"/>
                  <w:szCs w:val="22"/>
                </w:rPr>
                <w:t>5</w:t>
              </w:r>
            </w:ins>
          </w:p>
        </w:tc>
      </w:tr>
      <w:bookmarkEnd w:id="2865"/>
      <w:tr w:rsidR="00AF55CC" w:rsidRPr="00D47768" w14:paraId="366A3A9C" w14:textId="77777777" w:rsidTr="00F355DE">
        <w:trPr>
          <w:trHeight w:val="300"/>
          <w:jc w:val="center"/>
          <w:ins w:id="2869"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38EF5D4" w14:textId="77777777" w:rsidR="00AF55CC" w:rsidRPr="00D47768" w:rsidRDefault="00AF55CC" w:rsidP="00F355DE">
            <w:pPr>
              <w:jc w:val="center"/>
              <w:rPr>
                <w:ins w:id="2870" w:author="ERCOT 062223" w:date="2023-05-10T16:11:00Z"/>
                <w:rFonts w:ascii="Calibri" w:hAnsi="Calibri" w:cs="Calibri"/>
                <w:color w:val="000000"/>
                <w:sz w:val="22"/>
                <w:szCs w:val="22"/>
              </w:rPr>
            </w:pPr>
            <w:ins w:id="2871" w:author="ERCOT 062223" w:date="2023-05-10T16:11:00Z">
              <w:r w:rsidRPr="00D47768">
                <w:rPr>
                  <w:rFonts w:ascii="Calibri" w:hAnsi="Calibri" w:cs="Calibri"/>
                  <w:color w:val="000000"/>
                  <w:sz w:val="22"/>
                  <w:szCs w:val="22"/>
                </w:rPr>
                <w:t>1.10 &lt; V ≤ 1.</w:t>
              </w:r>
              <w:r>
                <w:rPr>
                  <w:rFonts w:ascii="Calibri" w:hAnsi="Calibri" w:cs="Calibri"/>
                  <w:color w:val="000000"/>
                  <w:sz w:val="22"/>
                  <w:szCs w:val="22"/>
                </w:rPr>
                <w:t>1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E798183" w14:textId="77777777" w:rsidR="00AF55CC" w:rsidRPr="00D47768" w:rsidRDefault="00AF55CC" w:rsidP="00F355DE">
            <w:pPr>
              <w:jc w:val="center"/>
              <w:rPr>
                <w:ins w:id="2872" w:author="ERCOT 062223" w:date="2023-05-10T16:11:00Z"/>
                <w:rFonts w:ascii="Calibri" w:hAnsi="Calibri" w:cs="Calibri"/>
                <w:color w:val="000000"/>
                <w:sz w:val="22"/>
                <w:szCs w:val="22"/>
              </w:rPr>
            </w:pPr>
            <w:ins w:id="2873" w:author="ERCOT 062223" w:date="2023-05-10T16:11:00Z">
              <w:r w:rsidRPr="00D47768">
                <w:rPr>
                  <w:rFonts w:ascii="Calibri" w:hAnsi="Calibri" w:cs="Calibri"/>
                  <w:color w:val="000000"/>
                  <w:sz w:val="22"/>
                  <w:szCs w:val="22"/>
                </w:rPr>
                <w:t>1.0</w:t>
              </w:r>
            </w:ins>
          </w:p>
        </w:tc>
      </w:tr>
      <w:tr w:rsidR="00AF55CC" w:rsidRPr="00D47768" w14:paraId="655C350C" w14:textId="77777777" w:rsidTr="00F355DE">
        <w:trPr>
          <w:trHeight w:val="300"/>
          <w:jc w:val="center"/>
          <w:ins w:id="2874"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457391B" w14:textId="77777777" w:rsidR="00AF55CC" w:rsidRPr="00D47768" w:rsidRDefault="00AF55CC" w:rsidP="00F355DE">
            <w:pPr>
              <w:jc w:val="center"/>
              <w:rPr>
                <w:ins w:id="2875" w:author="ERCOT 062223" w:date="2023-05-10T16:11:00Z"/>
                <w:rFonts w:ascii="Calibri" w:hAnsi="Calibri" w:cs="Calibri"/>
                <w:color w:val="000000"/>
                <w:sz w:val="22"/>
                <w:szCs w:val="22"/>
              </w:rPr>
            </w:pPr>
            <w:ins w:id="2876" w:author="ERCOT 062223" w:date="2023-05-10T16:11: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413690C2" w14:textId="77777777" w:rsidR="00AF55CC" w:rsidRPr="00D47768" w:rsidRDefault="00AF55CC" w:rsidP="00F355DE">
            <w:pPr>
              <w:jc w:val="center"/>
              <w:rPr>
                <w:ins w:id="2877" w:author="ERCOT 062223" w:date="2023-05-10T16:11:00Z"/>
                <w:rFonts w:ascii="Calibri" w:hAnsi="Calibri" w:cs="Calibri"/>
                <w:color w:val="000000"/>
                <w:sz w:val="22"/>
                <w:szCs w:val="22"/>
              </w:rPr>
            </w:pPr>
            <w:ins w:id="2878" w:author="ERCOT 062223" w:date="2023-05-10T16:11:00Z">
              <w:r>
                <w:rPr>
                  <w:rFonts w:ascii="Calibri" w:hAnsi="Calibri" w:cs="Calibri"/>
                  <w:color w:val="000000"/>
                  <w:sz w:val="22"/>
                  <w:szCs w:val="22"/>
                </w:rPr>
                <w:t>c</w:t>
              </w:r>
              <w:r w:rsidRPr="00D47768">
                <w:rPr>
                  <w:rFonts w:ascii="Calibri" w:hAnsi="Calibri" w:cs="Calibri"/>
                  <w:color w:val="000000"/>
                  <w:sz w:val="22"/>
                  <w:szCs w:val="22"/>
                </w:rPr>
                <w:t>ontinuous</w:t>
              </w:r>
            </w:ins>
          </w:p>
        </w:tc>
      </w:tr>
      <w:tr w:rsidR="00AF55CC" w:rsidRPr="00D47768" w14:paraId="22F24D84" w14:textId="77777777" w:rsidTr="00F355DE">
        <w:trPr>
          <w:trHeight w:val="300"/>
          <w:jc w:val="center"/>
          <w:ins w:id="2879"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D6BEDA5" w14:textId="77777777" w:rsidR="00AF55CC" w:rsidRPr="00D47768" w:rsidRDefault="00AF55CC" w:rsidP="00F355DE">
            <w:pPr>
              <w:jc w:val="center"/>
              <w:rPr>
                <w:ins w:id="2880" w:author="ERCOT 062223" w:date="2023-05-10T16:11:00Z"/>
                <w:rFonts w:ascii="Calibri" w:hAnsi="Calibri" w:cs="Calibri"/>
                <w:color w:val="000000"/>
                <w:sz w:val="22"/>
                <w:szCs w:val="22"/>
              </w:rPr>
            </w:pPr>
            <w:ins w:id="2881" w:author="ERCOT 062223" w:date="2023-05-10T16:11:00Z">
              <w:r w:rsidRPr="00D47768">
                <w:rPr>
                  <w:rFonts w:ascii="Calibri" w:hAnsi="Calibri" w:cs="Calibri"/>
                  <w:color w:val="000000"/>
                  <w:sz w:val="22"/>
                  <w:szCs w:val="22"/>
                </w:rPr>
                <w:t xml:space="preserve">0.0 </w:t>
              </w:r>
              <w:r>
                <w:rPr>
                  <w:rFonts w:ascii="Calibri" w:hAnsi="Calibri" w:cs="Calibri"/>
                  <w:color w:val="000000"/>
                  <w:sz w:val="22"/>
                  <w:szCs w:val="22"/>
                </w:rPr>
                <w:t>&lt;</w:t>
              </w:r>
              <w:r w:rsidRPr="00D47768">
                <w:rPr>
                  <w:rFonts w:ascii="Calibri" w:hAnsi="Calibri" w:cs="Calibri"/>
                  <w:color w:val="000000"/>
                  <w:sz w:val="22"/>
                  <w:szCs w:val="22"/>
                </w:rPr>
                <w:t xml:space="preserve"> V &lt; 0.9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0889614" w14:textId="77777777" w:rsidR="00AF55CC" w:rsidRPr="00D47768" w:rsidRDefault="00AF55CC" w:rsidP="00F355DE">
            <w:pPr>
              <w:jc w:val="center"/>
              <w:rPr>
                <w:ins w:id="2882" w:author="ERCOT 062223" w:date="2023-05-10T16:11:00Z"/>
                <w:rFonts w:ascii="Calibri" w:hAnsi="Calibri" w:cs="Calibri"/>
                <w:color w:val="000000"/>
                <w:sz w:val="22"/>
                <w:szCs w:val="22"/>
              </w:rPr>
            </w:pPr>
            <w:ins w:id="2883" w:author="ERCOT 062223" w:date="2023-05-10T16:11:00Z">
              <w:r>
                <w:rPr>
                  <w:rFonts w:ascii="Calibri" w:hAnsi="Calibri" w:cs="Calibri"/>
                  <w:color w:val="000000"/>
                  <w:sz w:val="22"/>
                  <w:szCs w:val="22"/>
                </w:rPr>
                <w:t>(V+0.084375)/0.5625</w:t>
              </w:r>
            </w:ins>
          </w:p>
        </w:tc>
      </w:tr>
      <w:tr w:rsidR="00AF55CC" w:rsidRPr="00D47768" w14:paraId="420EED2C" w14:textId="77777777" w:rsidTr="00F355DE">
        <w:trPr>
          <w:trHeight w:val="300"/>
          <w:jc w:val="center"/>
          <w:ins w:id="2884"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4948909" w14:textId="77777777" w:rsidR="00AF55CC" w:rsidRPr="00D47768" w:rsidRDefault="00AF55CC" w:rsidP="00F355DE">
            <w:pPr>
              <w:jc w:val="center"/>
              <w:rPr>
                <w:ins w:id="2885" w:author="ERCOT 062223" w:date="2023-05-10T16:11:00Z"/>
                <w:rFonts w:ascii="Calibri" w:hAnsi="Calibri" w:cs="Calibri"/>
                <w:color w:val="000000"/>
                <w:sz w:val="22"/>
                <w:szCs w:val="22"/>
              </w:rPr>
            </w:pPr>
            <w:ins w:id="2886" w:author="ERCOT 062223" w:date="2023-05-10T16:11:00Z">
              <w:r w:rsidRPr="00D47768">
                <w:rPr>
                  <w:rFonts w:ascii="Calibri" w:hAnsi="Calibri" w:cs="Calibri"/>
                  <w:color w:val="000000"/>
                  <w:sz w:val="22"/>
                  <w:szCs w:val="22"/>
                </w:rPr>
                <w:t xml:space="preserve">V </w:t>
              </w:r>
              <w:r>
                <w:rPr>
                  <w:rFonts w:ascii="Calibri" w:hAnsi="Calibri" w:cs="Calibri"/>
                  <w:color w:val="000000"/>
                  <w:sz w:val="22"/>
                  <w:szCs w:val="22"/>
                </w:rPr>
                <w:t>=</w:t>
              </w:r>
              <w:r w:rsidRPr="00D47768">
                <w:rPr>
                  <w:rFonts w:ascii="Calibri" w:hAnsi="Calibri" w:cs="Calibri"/>
                  <w:color w:val="000000"/>
                  <w:sz w:val="22"/>
                  <w:szCs w:val="22"/>
                </w:rPr>
                <w:t xml:space="preserve"> 0.</w:t>
              </w:r>
              <w:r>
                <w:rPr>
                  <w:rFonts w:ascii="Calibri" w:hAnsi="Calibri" w:cs="Calibri"/>
                  <w:color w:val="000000"/>
                  <w:sz w:val="22"/>
                  <w:szCs w:val="22"/>
                </w:rPr>
                <w:t>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159EE12" w14:textId="77777777" w:rsidR="00AF55CC" w:rsidRPr="00D47768" w:rsidRDefault="00AF55CC" w:rsidP="00F355DE">
            <w:pPr>
              <w:jc w:val="center"/>
              <w:rPr>
                <w:ins w:id="2887" w:author="ERCOT 062223" w:date="2023-05-10T16:11:00Z"/>
                <w:rFonts w:ascii="Calibri" w:hAnsi="Calibri" w:cs="Calibri"/>
                <w:color w:val="000000"/>
                <w:sz w:val="22"/>
                <w:szCs w:val="22"/>
              </w:rPr>
            </w:pPr>
            <w:ins w:id="2888" w:author="ERCOT 062223" w:date="2023-05-10T16:11:00Z">
              <w:r w:rsidRPr="00D47768">
                <w:rPr>
                  <w:rFonts w:ascii="Calibri" w:hAnsi="Calibri" w:cs="Calibri"/>
                  <w:color w:val="000000"/>
                  <w:sz w:val="22"/>
                  <w:szCs w:val="22"/>
                </w:rPr>
                <w:t>0.1</w:t>
              </w:r>
              <w:r>
                <w:rPr>
                  <w:rFonts w:ascii="Calibri" w:hAnsi="Calibri" w:cs="Calibri"/>
                  <w:color w:val="000000"/>
                  <w:sz w:val="22"/>
                  <w:szCs w:val="22"/>
                </w:rPr>
                <w:t>5</w:t>
              </w:r>
            </w:ins>
          </w:p>
        </w:tc>
      </w:tr>
    </w:tbl>
    <w:p w14:paraId="51AD9982" w14:textId="77777777" w:rsidR="00AF55CC" w:rsidRPr="002722F4" w:rsidRDefault="00AF55CC" w:rsidP="00AF55CC">
      <w:pPr>
        <w:spacing w:before="240" w:after="240"/>
        <w:ind w:left="720"/>
        <w:rPr>
          <w:ins w:id="2889" w:author="ERCOT 062223" w:date="2023-05-10T16:11:00Z"/>
          <w:iCs/>
          <w:szCs w:val="20"/>
        </w:rPr>
      </w:pPr>
      <w:ins w:id="2890" w:author="ERCOT 062223" w:date="2023-05-10T16:11:00Z">
        <w:r>
          <w:rPr>
            <w:iCs/>
            <w:szCs w:val="20"/>
          </w:rPr>
          <w:t xml:space="preserve">For voltage between zero and 0.9 </w:t>
        </w:r>
        <w:proofErr w:type="spellStart"/>
        <w:r>
          <w:rPr>
            <w:iCs/>
            <w:szCs w:val="20"/>
          </w:rPr>
          <w:t>pu</w:t>
        </w:r>
        <w:proofErr w:type="spellEnd"/>
        <w:r w:rsidRPr="002722F4">
          <w:rPr>
            <w:iCs/>
            <w:szCs w:val="20"/>
          </w:rPr>
          <w:t xml:space="preserve"> the </w:t>
        </w:r>
        <w:r>
          <w:rPr>
            <w:iCs/>
            <w:szCs w:val="20"/>
          </w:rPr>
          <w:t xml:space="preserve">minimum ride-through time in Table </w:t>
        </w:r>
      </w:ins>
      <w:ins w:id="2891" w:author="ERCOT 062223" w:date="2023-05-10T19:40:00Z">
        <w:r>
          <w:rPr>
            <w:iCs/>
            <w:szCs w:val="20"/>
          </w:rPr>
          <w:t>A</w:t>
        </w:r>
      </w:ins>
      <w:ins w:id="2892" w:author="ERCOT 062223" w:date="2023-05-10T16:11:00Z">
        <w:r>
          <w:rPr>
            <w:iCs/>
            <w:szCs w:val="20"/>
          </w:rPr>
          <w:t xml:space="preserve"> </w:t>
        </w:r>
      </w:ins>
      <w:ins w:id="2893" w:author="ERCOT 062223" w:date="2023-06-18T18:51:00Z">
        <w:r>
          <w:rPr>
            <w:iCs/>
            <w:szCs w:val="20"/>
          </w:rPr>
          <w:t xml:space="preserve">above </w:t>
        </w:r>
      </w:ins>
      <w:ins w:id="2894" w:author="ERCOT 062223" w:date="2023-05-10T16:11:00Z">
        <w:r>
          <w:rPr>
            <w:iCs/>
            <w:szCs w:val="20"/>
          </w:rPr>
          <w:t xml:space="preserve">is defined by a </w:t>
        </w:r>
        <w:proofErr w:type="gramStart"/>
        <w:r>
          <w:rPr>
            <w:iCs/>
            <w:szCs w:val="20"/>
          </w:rPr>
          <w:t>straight line</w:t>
        </w:r>
        <w:proofErr w:type="gramEnd"/>
        <w:r>
          <w:rPr>
            <w:iCs/>
            <w:szCs w:val="20"/>
          </w:rPr>
          <w:t xml:space="preserve"> mathematical function where the duration is 0.15 seconds at zero voltage and 1.75 seconds at 0.9 </w:t>
        </w:r>
        <w:proofErr w:type="spellStart"/>
        <w:r>
          <w:rPr>
            <w:iCs/>
            <w:szCs w:val="20"/>
          </w:rPr>
          <w:t>pu</w:t>
        </w:r>
        <w:proofErr w:type="spellEnd"/>
        <w:r>
          <w:rPr>
            <w:iCs/>
            <w:szCs w:val="20"/>
          </w:rPr>
          <w:t xml:space="preserve"> voltage.  </w:t>
        </w:r>
        <w:r w:rsidRPr="00DD2C47">
          <w:rPr>
            <w:iCs/>
            <w:szCs w:val="20"/>
          </w:rPr>
          <w:t xml:space="preserve">In the event of multiple excursions, the minimum ride-through time in Table </w:t>
        </w:r>
      </w:ins>
      <w:ins w:id="2895" w:author="ERCOT 062223" w:date="2023-05-10T19:40:00Z">
        <w:r>
          <w:rPr>
            <w:iCs/>
            <w:szCs w:val="20"/>
          </w:rPr>
          <w:t xml:space="preserve">A </w:t>
        </w:r>
      </w:ins>
      <w:ins w:id="2896" w:author="ERCOT 062223" w:date="2023-05-10T16:11:00Z">
        <w:r w:rsidRPr="00DD2C47">
          <w:rPr>
            <w:iCs/>
            <w:szCs w:val="20"/>
          </w:rPr>
          <w:t>is a cumulative time over ten second</w:t>
        </w:r>
      </w:ins>
      <w:ins w:id="2897" w:author="ERCOT 062223" w:date="2023-06-20T12:15:00Z">
        <w:r>
          <w:rPr>
            <w:iCs/>
            <w:szCs w:val="20"/>
          </w:rPr>
          <w:t>s</w:t>
        </w:r>
      </w:ins>
      <w:ins w:id="2898" w:author="ERCOT 062223" w:date="2023-05-10T16:11:00Z">
        <w:r w:rsidRPr="00DD2C47">
          <w:rPr>
            <w:iCs/>
            <w:szCs w:val="20"/>
          </w:rPr>
          <w:t>.</w:t>
        </w:r>
      </w:ins>
    </w:p>
    <w:p w14:paraId="0BE6F8FB" w14:textId="77777777" w:rsidR="00AF55CC" w:rsidRDefault="00AF55CC" w:rsidP="00AF55CC">
      <w:pPr>
        <w:spacing w:after="240"/>
        <w:ind w:left="720" w:hanging="720"/>
        <w:rPr>
          <w:ins w:id="2899" w:author="ERCOT 062223" w:date="2023-05-10T16:11:00Z"/>
        </w:rPr>
      </w:pPr>
      <w:ins w:id="2900" w:author="ERCOT 062223" w:date="2023-05-10T16:11:00Z">
        <w:r>
          <w:t>(2)</w:t>
        </w:r>
        <w:r>
          <w:tab/>
          <w:t xml:space="preserve">Nothing in paragraph (1) above </w:t>
        </w:r>
        <w:r w:rsidRPr="00D47768">
          <w:rPr>
            <w:iCs/>
            <w:szCs w:val="20"/>
          </w:rPr>
          <w:t xml:space="preserve">shall </w:t>
        </w:r>
        <w:r>
          <w:rPr>
            <w:iCs/>
            <w:szCs w:val="20"/>
          </w:rPr>
          <w:t xml:space="preserve">be interpreted to </w:t>
        </w:r>
        <w:r>
          <w:t xml:space="preserve">require an IBR </w:t>
        </w:r>
      </w:ins>
      <w:ins w:id="2901" w:author="ERCOT 081823" w:date="2023-08-10T13:31:00Z">
        <w:r>
          <w:t xml:space="preserve">or Type 1 WGR or Type 2 WGR </w:t>
        </w:r>
      </w:ins>
      <w:ins w:id="2902" w:author="ERCOT 062223" w:date="2023-05-10T16:11:00Z">
        <w:r>
          <w:t xml:space="preserve">to trip for voltage conditions beyond those for which ride-through is required.  </w:t>
        </w:r>
      </w:ins>
    </w:p>
    <w:p w14:paraId="36EA661D" w14:textId="77777777" w:rsidR="00AF55CC" w:rsidRPr="00D47768" w:rsidRDefault="00AF55CC" w:rsidP="00AF55CC">
      <w:pPr>
        <w:spacing w:after="240"/>
        <w:ind w:left="720" w:hanging="720"/>
        <w:rPr>
          <w:ins w:id="2903" w:author="ERCOT 062223" w:date="2023-05-10T16:11:00Z"/>
        </w:rPr>
      </w:pPr>
      <w:ins w:id="2904" w:author="ERCOT 062223" w:date="2023-05-10T16:11:00Z">
        <w:r>
          <w:t>(3)</w:t>
        </w:r>
        <w:r>
          <w:tab/>
        </w:r>
        <w:r>
          <w:rPr>
            <w:iCs/>
            <w:szCs w:val="20"/>
          </w:rPr>
          <w:t>If installed and activated to trip the IBR</w:t>
        </w:r>
        <w:del w:id="2905" w:author="ERCOT 081823" w:date="2023-08-10T13:33:00Z">
          <w:r w:rsidDel="009507D7">
            <w:rPr>
              <w:iCs/>
              <w:szCs w:val="20"/>
            </w:rPr>
            <w:delText>,</w:delText>
          </w:r>
        </w:del>
      </w:ins>
      <w:ins w:id="2906" w:author="ERCOT 081823" w:date="2023-08-10T13:33:00Z">
        <w:r>
          <w:rPr>
            <w:iCs/>
            <w:szCs w:val="20"/>
          </w:rPr>
          <w:t xml:space="preserve"> </w:t>
        </w:r>
      </w:ins>
      <w:ins w:id="2907" w:author="ERCOT 081823" w:date="2023-08-10T13:32:00Z">
        <w:r>
          <w:t>or Type 1 WGR or Type 2 WGR</w:t>
        </w:r>
      </w:ins>
      <w:ins w:id="2908" w:author="ERCOT 081823" w:date="2023-08-10T13:39:00Z">
        <w:r>
          <w:t>,</w:t>
        </w:r>
      </w:ins>
      <w:ins w:id="2909" w:author="ERCOT 081823" w:date="2023-08-10T13:34:00Z">
        <w:r>
          <w:t xml:space="preserve"> </w:t>
        </w:r>
      </w:ins>
      <w:ins w:id="2910" w:author="ERCOT 062223" w:date="2023-05-10T16:11:00Z">
        <w:r>
          <w:rPr>
            <w:iCs/>
            <w:szCs w:val="20"/>
          </w:rPr>
          <w:t>all</w:t>
        </w:r>
        <w:r>
          <w:t xml:space="preserve"> protection systems (including, but not limited to protection for over-/under-voltage, rate-of-change of frequency, anti-islanding, and phase angle jump) shall enable the IBR</w:t>
        </w:r>
      </w:ins>
      <w:ins w:id="2911" w:author="ERCOT 081823" w:date="2023-08-10T13:33:00Z">
        <w:r>
          <w:rPr>
            <w:iCs/>
            <w:szCs w:val="20"/>
          </w:rPr>
          <w:t xml:space="preserve"> </w:t>
        </w:r>
      </w:ins>
      <w:ins w:id="2912" w:author="ERCOT 081823" w:date="2023-08-10T13:32:00Z">
        <w:r>
          <w:t>or Type 1 WGR or Type 2 WGR</w:t>
        </w:r>
      </w:ins>
      <w:ins w:id="2913" w:author="ERCOT 062223" w:date="2023-05-10T16:11:00Z">
        <w:r w:rsidRPr="006242B3">
          <w:rPr>
            <w:iCs/>
            <w:szCs w:val="20"/>
          </w:rPr>
          <w:t xml:space="preserve"> to ride</w:t>
        </w:r>
        <w:r>
          <w:t xml:space="preserve"> through voltage conditions beyond those defined in paragraph (1) above to the maximum extent possible.</w:t>
        </w:r>
        <w:del w:id="2914" w:author="ERCOT 081823" w:date="2023-08-10T13:37:00Z">
          <w:r w:rsidDel="009507D7">
            <w:delText xml:space="preserve">  </w:delText>
          </w:r>
          <w:r w:rsidRPr="00DC67D0" w:rsidDel="009507D7">
            <w:rPr>
              <w:iCs/>
              <w:szCs w:val="20"/>
            </w:rPr>
            <w:delText xml:space="preserve">An IBR shall ride-through any grid disturbance during which </w:delText>
          </w:r>
          <w:r w:rsidDel="009507D7">
            <w:rPr>
              <w:iCs/>
              <w:szCs w:val="20"/>
            </w:rPr>
            <w:delText xml:space="preserve">ride-through is required and </w:delText>
          </w:r>
          <w:r w:rsidRPr="00DC67D0" w:rsidDel="009507D7">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delText>
          </w:r>
          <w:r w:rsidDel="009507D7">
            <w:rPr>
              <w:iCs/>
              <w:szCs w:val="20"/>
            </w:rPr>
            <w:delText xml:space="preserve"> </w:delText>
          </w:r>
          <w:r w:rsidRPr="00DC67D0" w:rsidDel="009507D7">
            <w:rPr>
              <w:iCs/>
              <w:szCs w:val="20"/>
            </w:rPr>
            <w:delText>Positively damped active and reactive current oscillations in the post-disturbance period are acceptable in response to phase angle changes.</w:delText>
          </w:r>
        </w:del>
      </w:ins>
    </w:p>
    <w:p w14:paraId="595C3176" w14:textId="415C3601" w:rsidR="00AF55CC" w:rsidRDefault="00AF55CC" w:rsidP="00AF55CC">
      <w:pPr>
        <w:spacing w:after="240"/>
        <w:ind w:left="720" w:hanging="720"/>
        <w:rPr>
          <w:ins w:id="2915" w:author="ERCOT 062223" w:date="2023-05-10T16:11:00Z"/>
        </w:rPr>
      </w:pPr>
      <w:ins w:id="2916" w:author="ERCOT 062223" w:date="2023-05-10T16:11:00Z">
        <w:r>
          <w:t>(4)</w:t>
        </w:r>
        <w:r>
          <w:tab/>
        </w:r>
        <w:r w:rsidRPr="00B00BE6">
          <w:rPr>
            <w:iCs/>
            <w:szCs w:val="20"/>
          </w:rPr>
          <w:t xml:space="preserve">An IBR </w:t>
        </w:r>
      </w:ins>
      <w:ins w:id="2917" w:author="ERCOT 081823" w:date="2023-08-10T13:39:00Z">
        <w:r>
          <w:t>or Type 1 WGR or Type 2 WGR</w:t>
        </w:r>
        <w:r w:rsidRPr="00B00BE6">
          <w:rPr>
            <w:iCs/>
            <w:szCs w:val="20"/>
          </w:rPr>
          <w:t xml:space="preserve"> </w:t>
        </w:r>
      </w:ins>
      <w:ins w:id="2918" w:author="ERCOT 062223" w:date="2023-05-10T16:11:00Z">
        <w:r w:rsidRPr="00B00BE6">
          <w:rPr>
            <w:iCs/>
            <w:szCs w:val="20"/>
          </w:rPr>
          <w:t>shall inject electric current during all periods requiring ride-through</w:t>
        </w:r>
      </w:ins>
      <w:ins w:id="2919" w:author="Southern Power 090523" w:date="2023-08-30T11:55:00Z">
        <w:r w:rsidR="00C86EFA">
          <w:rPr>
            <w:iCs/>
            <w:szCs w:val="20"/>
          </w:rPr>
          <w:t>, except for an IBR or Type 1 WGR or Type 2 WGR with a Standard Generation Interconnection Agreement (SGIA</w:t>
        </w:r>
      </w:ins>
      <w:ins w:id="2920" w:author="Southern Power 090523" w:date="2023-08-30T11:56:00Z">
        <w:r w:rsidR="00C86EFA">
          <w:rPr>
            <w:iCs/>
            <w:szCs w:val="20"/>
          </w:rPr>
          <w:t xml:space="preserve">) executed prior to </w:t>
        </w:r>
      </w:ins>
      <w:ins w:id="2921" w:author="Southern Power 090523" w:date="2023-08-31T11:14:00Z">
        <w:r w:rsidR="00757C7F">
          <w:rPr>
            <w:iCs/>
            <w:szCs w:val="20"/>
          </w:rPr>
          <w:t>June</w:t>
        </w:r>
      </w:ins>
      <w:ins w:id="2922" w:author="Southern Power 090523" w:date="2023-08-30T11:56:00Z">
        <w:r w:rsidR="00C86EFA">
          <w:rPr>
            <w:iCs/>
            <w:szCs w:val="20"/>
          </w:rPr>
          <w:t xml:space="preserve"> </w:t>
        </w:r>
      </w:ins>
      <w:ins w:id="2923" w:author="Southern Power 090523" w:date="2023-08-30T11:57:00Z">
        <w:r w:rsidR="00C86EFA">
          <w:rPr>
            <w:iCs/>
            <w:szCs w:val="20"/>
          </w:rPr>
          <w:t>1, 202</w:t>
        </w:r>
      </w:ins>
      <w:ins w:id="2924" w:author="Southern Power 090523" w:date="2023-08-31T15:45:00Z">
        <w:r w:rsidR="006D0792">
          <w:rPr>
            <w:iCs/>
            <w:szCs w:val="20"/>
          </w:rPr>
          <w:t>6</w:t>
        </w:r>
      </w:ins>
      <w:ins w:id="2925" w:author="Southern Power 090523" w:date="2023-08-30T11:57:00Z">
        <w:r w:rsidR="00C86EFA">
          <w:rPr>
            <w:iCs/>
            <w:szCs w:val="20"/>
          </w:rPr>
          <w:t xml:space="preserve">, and for which there are not technically feasible </w:t>
        </w:r>
      </w:ins>
      <w:ins w:id="2926" w:author="Southern Power 090523" w:date="2023-09-05T10:04:00Z">
        <w:r w:rsidR="00933653">
          <w:rPr>
            <w:iCs/>
            <w:szCs w:val="20"/>
          </w:rPr>
          <w:t>or</w:t>
        </w:r>
      </w:ins>
      <w:ins w:id="2927" w:author="Southern Power 090523" w:date="2023-08-30T11:57:00Z">
        <w:r w:rsidR="00C86EFA">
          <w:rPr>
            <w:iCs/>
            <w:szCs w:val="20"/>
          </w:rPr>
          <w:t xml:space="preserve"> commercially reasonable modifications available to eliminate momentary cessation</w:t>
        </w:r>
      </w:ins>
      <w:ins w:id="2928" w:author="ERCOT 062223" w:date="2023-05-10T16:11:00Z">
        <w:r w:rsidRPr="00B00BE6">
          <w:rPr>
            <w:iCs/>
            <w:szCs w:val="20"/>
          </w:rPr>
          <w:t xml:space="preserve">.  </w:t>
        </w:r>
        <w:r>
          <w:rPr>
            <w:iCs/>
            <w:szCs w:val="20"/>
          </w:rPr>
          <w:t>When the POIB voltage is outside the continuous operating voltage range, a</w:t>
        </w:r>
        <w:r w:rsidRPr="00B00BE6">
          <w:rPr>
            <w:iCs/>
            <w:szCs w:val="20"/>
          </w:rPr>
          <w:t xml:space="preserve">n IBR </w:t>
        </w:r>
      </w:ins>
      <w:ins w:id="2929" w:author="ERCOT 081823" w:date="2023-08-10T13:40:00Z">
        <w:r>
          <w:t>or Type 1 WGR or Type 2 WGR</w:t>
        </w:r>
        <w:r w:rsidRPr="00B00BE6">
          <w:rPr>
            <w:iCs/>
            <w:szCs w:val="20"/>
          </w:rPr>
          <w:t xml:space="preserve"> </w:t>
        </w:r>
      </w:ins>
      <w:ins w:id="2930" w:author="ERCOT 062223" w:date="2023-05-10T16:11:00Z">
        <w:r w:rsidRPr="00B00BE6">
          <w:rPr>
            <w:iCs/>
            <w:szCs w:val="20"/>
          </w:rPr>
          <w:t xml:space="preserve">shall continue to deliver pre-disturbance active current unless </w:t>
        </w:r>
        <w:del w:id="2931" w:author="ERCOT 081823" w:date="2023-08-10T13:50:00Z">
          <w:r w:rsidRPr="00B00BE6" w:rsidDel="001B02D3">
            <w:rPr>
              <w:iCs/>
              <w:szCs w:val="20"/>
            </w:rPr>
            <w:delText>otherwise limited due to its current limit</w:delText>
          </w:r>
        </w:del>
      </w:ins>
      <w:ins w:id="2932" w:author="ERCOT 081823" w:date="2023-08-10T13:50:00Z">
        <w:r>
          <w:rPr>
            <w:iCs/>
            <w:szCs w:val="20"/>
          </w:rPr>
          <w:t>reduction is needed for voltage support or</w:t>
        </w:r>
      </w:ins>
      <w:ins w:id="2933" w:author="ERCOT 081823" w:date="2023-08-10T13:51:00Z">
        <w:r>
          <w:rPr>
            <w:iCs/>
            <w:szCs w:val="20"/>
          </w:rPr>
          <w:t xml:space="preserve"> </w:t>
        </w:r>
      </w:ins>
      <w:ins w:id="2934" w:author="ERCOT 062223" w:date="2023-05-10T16:11:00Z">
        <w:del w:id="2935" w:author="ERCOT 081823" w:date="2023-08-10T13:51:00Z">
          <w:r w:rsidRPr="00B00BE6" w:rsidDel="001B02D3">
            <w:rPr>
              <w:iCs/>
              <w:szCs w:val="20"/>
            </w:rPr>
            <w:delText xml:space="preserve">. </w:delText>
          </w:r>
          <w:r w:rsidDel="001B02D3">
            <w:rPr>
              <w:iCs/>
              <w:szCs w:val="20"/>
            </w:rPr>
            <w:delText xml:space="preserve"> </w:delText>
          </w:r>
          <w:r w:rsidRPr="00B00BE6" w:rsidDel="001B02D3">
            <w:rPr>
              <w:iCs/>
              <w:szCs w:val="20"/>
            </w:rPr>
            <w:delText xml:space="preserve">Unless </w:delText>
          </w:r>
        </w:del>
        <w:r w:rsidRPr="00B00BE6">
          <w:rPr>
            <w:iCs/>
            <w:szCs w:val="20"/>
          </w:rPr>
          <w:t>otherwise specified by ERCOT or the interconnecting TSP</w:t>
        </w:r>
      </w:ins>
      <w:ins w:id="2936" w:author="ERCOT 081823" w:date="2023-08-10T13:52:00Z">
        <w:r>
          <w:rPr>
            <w:iCs/>
            <w:szCs w:val="20"/>
          </w:rPr>
          <w:t>.</w:t>
        </w:r>
      </w:ins>
      <w:ins w:id="2937" w:author="ERCOT 062223" w:date="2023-05-10T16:11:00Z">
        <w:del w:id="2938" w:author="ERCOT 081823" w:date="2023-08-10T13:52:00Z">
          <w:r w:rsidRPr="00B00BE6" w:rsidDel="001B02D3">
            <w:rPr>
              <w:iCs/>
              <w:szCs w:val="20"/>
            </w:rPr>
            <w:delText>,</w:delText>
          </w:r>
          <w:r w:rsidDel="001B02D3">
            <w:rPr>
              <w:iCs/>
              <w:szCs w:val="20"/>
            </w:rPr>
            <w:delText xml:space="preserve"> an IBR</w:delText>
          </w:r>
          <w:r w:rsidRPr="00B00BE6" w:rsidDel="001B02D3">
            <w:rPr>
              <w:iCs/>
              <w:szCs w:val="20"/>
            </w:rPr>
            <w:delText xml:space="preserve"> sh</w:delText>
          </w:r>
          <w:r w:rsidRPr="00112D84" w:rsidDel="001B02D3">
            <w:rPr>
              <w:iCs/>
              <w:szCs w:val="20"/>
            </w:rPr>
            <w:delText xml:space="preserve">all minimize reductions in </w:delText>
          </w:r>
          <w:r w:rsidDel="001B02D3">
            <w:rPr>
              <w:iCs/>
              <w:szCs w:val="20"/>
            </w:rPr>
            <w:delText>active current</w:delText>
          </w:r>
          <w:r w:rsidRPr="00112D84" w:rsidDel="001B02D3">
            <w:rPr>
              <w:iCs/>
              <w:szCs w:val="20"/>
            </w:rPr>
            <w:delText xml:space="preserve"> while maintaining robust </w:delText>
          </w:r>
          <w:r w:rsidDel="001B02D3">
            <w:rPr>
              <w:iCs/>
              <w:szCs w:val="20"/>
            </w:rPr>
            <w:delText>reactive current response</w:delText>
          </w:r>
          <w:r w:rsidRPr="00112D84" w:rsidDel="001B02D3">
            <w:rPr>
              <w:iCs/>
              <w:szCs w:val="20"/>
            </w:rPr>
            <w:delText>.</w:delText>
          </w:r>
        </w:del>
        <w:r w:rsidRPr="00112D84">
          <w:rPr>
            <w:iCs/>
            <w:szCs w:val="20"/>
          </w:rPr>
          <w:t xml:space="preserve"> </w:t>
        </w:r>
        <w:r>
          <w:rPr>
            <w:iCs/>
            <w:szCs w:val="20"/>
          </w:rPr>
          <w:t xml:space="preserve"> A</w:t>
        </w:r>
        <w:r w:rsidRPr="00112D84">
          <w:rPr>
            <w:iCs/>
            <w:szCs w:val="20"/>
          </w:rPr>
          <w:t xml:space="preserve">ny </w:t>
        </w:r>
        <w:r>
          <w:rPr>
            <w:iCs/>
            <w:szCs w:val="20"/>
          </w:rPr>
          <w:t xml:space="preserve">necessary </w:t>
        </w:r>
        <w:r w:rsidRPr="00112D84">
          <w:rPr>
            <w:iCs/>
            <w:szCs w:val="20"/>
          </w:rPr>
          <w:t xml:space="preserve">reductions in active current to prioritize </w:t>
        </w:r>
        <w:r>
          <w:rPr>
            <w:iCs/>
            <w:szCs w:val="20"/>
          </w:rPr>
          <w:t>r</w:t>
        </w:r>
        <w:r w:rsidRPr="00112D84">
          <w:rPr>
            <w:iCs/>
            <w:szCs w:val="20"/>
          </w:rPr>
          <w:t xml:space="preserve">eactive current shall be </w:t>
        </w:r>
        <w:del w:id="2939" w:author="ERCOT 081823" w:date="2023-08-10T13:52:00Z">
          <w:r w:rsidRPr="00112D84" w:rsidDel="001B02D3">
            <w:rPr>
              <w:iCs/>
              <w:szCs w:val="20"/>
            </w:rPr>
            <w:delText>proportional</w:delText>
          </w:r>
        </w:del>
      </w:ins>
      <w:ins w:id="2940" w:author="ERCOT 081823" w:date="2023-08-10T13:52:00Z">
        <w:r>
          <w:rPr>
            <w:iCs/>
            <w:szCs w:val="20"/>
          </w:rPr>
          <w:t>relative</w:t>
        </w:r>
      </w:ins>
      <w:ins w:id="2941" w:author="ERCOT 062223" w:date="2023-05-10T16:11:00Z">
        <w:r w:rsidRPr="00112D84">
          <w:rPr>
            <w:iCs/>
            <w:szCs w:val="20"/>
          </w:rPr>
          <w:t xml:space="preserve"> to the volta</w:t>
        </w:r>
        <w:r w:rsidRPr="00862912">
          <w:rPr>
            <w:iCs/>
            <w:szCs w:val="20"/>
          </w:rPr>
          <w:t>ge change at the POIB.</w:t>
        </w:r>
        <w:r>
          <w:rPr>
            <w:iCs/>
            <w:szCs w:val="20"/>
          </w:rPr>
          <w:t xml:space="preserve"> </w:t>
        </w:r>
        <w:r w:rsidRPr="00862912">
          <w:rPr>
            <w:iCs/>
            <w:szCs w:val="20"/>
          </w:rPr>
          <w:t xml:space="preserve"> </w:t>
        </w:r>
      </w:ins>
      <w:ins w:id="2942" w:author="ERCOT 081823" w:date="2023-08-10T13:53:00Z">
        <w:r>
          <w:t xml:space="preserve">Typically, more aggressive reductions in active current to allow for additional </w:t>
        </w:r>
        <w:r>
          <w:lastRenderedPageBreak/>
          <w:t>reactive current (if needed to stay within its current limitations) will occur at lower voltages (e.g.</w:t>
        </w:r>
      </w:ins>
      <w:ins w:id="2943" w:author="ERCOT 081823" w:date="2023-08-11T13:59:00Z">
        <w:r>
          <w:t>,</w:t>
        </w:r>
      </w:ins>
      <w:ins w:id="2944" w:author="ERCOT 081823" w:date="2023-08-10T13:53:00Z">
        <w:r>
          <w:t xml:space="preserve"> 0.4 </w:t>
        </w:r>
        <w:proofErr w:type="spellStart"/>
        <w:r>
          <w:t>pu</w:t>
        </w:r>
        <w:proofErr w:type="spellEnd"/>
        <w:r>
          <w:t xml:space="preserve"> or lower) but settings shall be based on the local needs of the area of the ERCOT System to which the IBR interconnects and ensure sufficient active current is available for protection system sensing.</w:t>
        </w:r>
      </w:ins>
      <w:ins w:id="2945" w:author="ERCOT 081823" w:date="2023-08-10T13:54:00Z">
        <w:r>
          <w:t xml:space="preserve">  </w:t>
        </w:r>
      </w:ins>
      <w:ins w:id="2946" w:author="ERCOT 062223" w:date="2023-05-10T16:11:00Z">
        <w:r w:rsidRPr="00862912">
          <w:rPr>
            <w:iCs/>
            <w:szCs w:val="20"/>
          </w:rPr>
          <w:t xml:space="preserve">An IBR </w:t>
        </w:r>
      </w:ins>
      <w:ins w:id="2947" w:author="ERCOT 081823" w:date="2023-08-10T13:55:00Z">
        <w:r>
          <w:rPr>
            <w:iCs/>
            <w:szCs w:val="20"/>
          </w:rPr>
          <w:t xml:space="preserve">or Type 1 WGR or Type 2 WGR </w:t>
        </w:r>
      </w:ins>
      <w:ins w:id="2948" w:author="ERCOT 062223" w:date="2023-05-10T16:11:00Z">
        <w:r w:rsidRPr="00862912">
          <w:rPr>
            <w:iCs/>
            <w:szCs w:val="20"/>
          </w:rPr>
          <w:t>shall return to its pre-disturbance level of real power injection as soon as possible but no more than one second after POIB voltage recover</w:t>
        </w:r>
        <w:r>
          <w:rPr>
            <w:iCs/>
            <w:szCs w:val="20"/>
          </w:rPr>
          <w:t>s</w:t>
        </w:r>
        <w:r w:rsidRPr="00862912">
          <w:rPr>
            <w:iCs/>
            <w:szCs w:val="20"/>
          </w:rPr>
          <w:t xml:space="preserve"> to normal operating range.</w:t>
        </w:r>
      </w:ins>
      <w:ins w:id="2949" w:author="Southern Power 090523" w:date="2023-08-30T11:57:00Z">
        <w:r w:rsidR="00C86EFA">
          <w:rPr>
            <w:iCs/>
            <w:szCs w:val="20"/>
          </w:rPr>
          <w:t xml:space="preserve">  For an IBR or Type 1 WGR or Type 2 WGR with an SGIA executed prior to </w:t>
        </w:r>
      </w:ins>
      <w:ins w:id="2950" w:author="Southern Power 090523" w:date="2023-08-31T11:14:00Z">
        <w:r w:rsidR="00757C7F">
          <w:rPr>
            <w:iCs/>
            <w:szCs w:val="20"/>
          </w:rPr>
          <w:t>June</w:t>
        </w:r>
      </w:ins>
      <w:ins w:id="2951" w:author="Southern Power 090523" w:date="2023-08-30T11:57:00Z">
        <w:r w:rsidR="00C86EFA">
          <w:rPr>
            <w:iCs/>
            <w:szCs w:val="20"/>
          </w:rPr>
          <w:t xml:space="preserve"> 1,</w:t>
        </w:r>
      </w:ins>
      <w:ins w:id="2952" w:author="Southern Power 090523" w:date="2023-08-30T11:58:00Z">
        <w:r w:rsidR="00C86EFA">
          <w:rPr>
            <w:iCs/>
            <w:szCs w:val="20"/>
          </w:rPr>
          <w:t xml:space="preserve"> 202</w:t>
        </w:r>
      </w:ins>
      <w:ins w:id="2953" w:author="Southern Power 090523" w:date="2023-08-31T15:46:00Z">
        <w:r w:rsidR="006D0792">
          <w:rPr>
            <w:iCs/>
            <w:szCs w:val="20"/>
          </w:rPr>
          <w:t>6</w:t>
        </w:r>
      </w:ins>
      <w:ins w:id="2954" w:author="Southern Power 090523" w:date="2023-08-30T11:58:00Z">
        <w:r w:rsidR="00C86EFA">
          <w:rPr>
            <w:iCs/>
            <w:szCs w:val="20"/>
          </w:rPr>
          <w:t>, and for which momentary cessation cannot be eliminated entirely, the Resource Entity for an IBR or Type 1 WGR or Type 2 WGR shall prioritize a return to pre-disturbance real power output as quickly as possible and identify changes that can be made to settings to minimize the impact of momentary cessation to the greatest extent possible.</w:t>
        </w:r>
      </w:ins>
    </w:p>
    <w:p w14:paraId="40E26E48" w14:textId="70207D64" w:rsidR="00AF55CC" w:rsidRPr="00F13BA2" w:rsidRDefault="00AF55CC" w:rsidP="00AF55CC">
      <w:pPr>
        <w:spacing w:after="240"/>
        <w:ind w:left="720" w:hanging="720"/>
        <w:rPr>
          <w:ins w:id="2955" w:author="ERCOT 062223" w:date="2023-05-10T16:11:00Z"/>
        </w:rPr>
      </w:pPr>
      <w:ins w:id="2956" w:author="ERCOT 062223" w:date="2023-05-10T16:11:00Z">
        <w:r>
          <w:t>(5)</w:t>
        </w:r>
        <w:r>
          <w:tab/>
        </w:r>
      </w:ins>
      <w:ins w:id="2957" w:author="ERCOT 062223" w:date="2023-05-25T19:54:00Z">
        <w:del w:id="2958" w:author="ERCOT 081823" w:date="2023-08-10T13:57:00Z">
          <w:r w:rsidRPr="00FC44E9" w:rsidDel="001B02D3">
            <w:rPr>
              <w:iCs/>
              <w:szCs w:val="20"/>
            </w:rPr>
            <w:delText>IBR p</w:delText>
          </w:r>
        </w:del>
      </w:ins>
      <w:ins w:id="2959" w:author="ERCOT 081823" w:date="2023-08-10T13:58:00Z">
        <w:r>
          <w:rPr>
            <w:iCs/>
            <w:szCs w:val="20"/>
          </w:rPr>
          <w:t>P</w:t>
        </w:r>
      </w:ins>
      <w:ins w:id="2960" w:author="ERCOT 062223" w:date="2023-05-25T19:54:00Z">
        <w:r w:rsidRPr="00FC44E9">
          <w:rPr>
            <w:iCs/>
            <w:szCs w:val="20"/>
          </w:rPr>
          <w:t>lant controls</w:t>
        </w:r>
      </w:ins>
      <w:ins w:id="2961" w:author="ERCOT 081823" w:date="2023-08-10T13:58:00Z">
        <w:r>
          <w:rPr>
            <w:iCs/>
            <w:szCs w:val="20"/>
          </w:rPr>
          <w:t>, turb</w:t>
        </w:r>
      </w:ins>
      <w:ins w:id="2962" w:author="ERCOT 081823" w:date="2023-08-10T13:59:00Z">
        <w:r>
          <w:rPr>
            <w:iCs/>
            <w:szCs w:val="20"/>
          </w:rPr>
          <w:t xml:space="preserve">ine controls, </w:t>
        </w:r>
      </w:ins>
      <w:ins w:id="2963" w:author="ERCOT 062223" w:date="2023-05-25T19:54:00Z">
        <w:r>
          <w:t>or inverter controls shall not disconnect the IBR</w:t>
        </w:r>
      </w:ins>
      <w:ins w:id="2964" w:author="ERCOT 062223" w:date="2023-05-10T16:11:00Z">
        <w:r w:rsidRPr="00862912">
          <w:rPr>
            <w:iCs/>
            <w:szCs w:val="20"/>
          </w:rPr>
          <w:t xml:space="preserve"> </w:t>
        </w:r>
      </w:ins>
      <w:ins w:id="2965" w:author="ERCOT 081823" w:date="2023-08-10T13:55:00Z">
        <w:r>
          <w:rPr>
            <w:iCs/>
            <w:szCs w:val="20"/>
          </w:rPr>
          <w:t>or Type 1 WGR or Type 2 WGR</w:t>
        </w:r>
      </w:ins>
      <w:ins w:id="2966" w:author="ERCOT 062223" w:date="2023-05-25T19:54:00Z">
        <w:r w:rsidRPr="00FC44E9">
          <w:rPr>
            <w:iCs/>
            <w:szCs w:val="20"/>
          </w:rPr>
          <w:t xml:space="preserve"> </w:t>
        </w:r>
      </w:ins>
      <w:ins w:id="2967" w:author="ERCOT 062223" w:date="2023-05-10T16:11:00Z">
        <w:r w:rsidRPr="00B00BE6">
          <w:rPr>
            <w:iCs/>
            <w:szCs w:val="20"/>
          </w:rPr>
          <w:t>from</w:t>
        </w:r>
        <w:r>
          <w:t xml:space="preserve"> the ERCOT System or reduce</w:t>
        </w:r>
        <w:r w:rsidRPr="00B00BE6">
          <w:rPr>
            <w:iCs/>
            <w:szCs w:val="20"/>
          </w:rPr>
          <w:t xml:space="preserve"> </w:t>
        </w:r>
        <w:del w:id="2968" w:author="ERCOT 081823" w:date="2023-08-10T14:01:00Z">
          <w:r w:rsidRPr="00B00BE6" w:rsidDel="007A4177">
            <w:rPr>
              <w:iCs/>
              <w:szCs w:val="20"/>
            </w:rPr>
            <w:delText>IBR</w:delText>
          </w:r>
        </w:del>
      </w:ins>
      <w:ins w:id="2969" w:author="ERCOT 081823" w:date="2023-08-10T14:01:00Z">
        <w:r>
          <w:rPr>
            <w:iCs/>
            <w:szCs w:val="20"/>
          </w:rPr>
          <w:t>its</w:t>
        </w:r>
      </w:ins>
      <w:ins w:id="2970" w:author="ERCOT 062223" w:date="2023-05-10T16:11:00Z">
        <w:r w:rsidRPr="00B00BE6">
          <w:rPr>
            <w:iCs/>
            <w:szCs w:val="20"/>
          </w:rPr>
          <w:t xml:space="preserve"> output during</w:t>
        </w:r>
        <w:r>
          <w:t xml:space="preserve"> voltage conditions where ride-through is required unless necessary </w:t>
        </w:r>
        <w:del w:id="2971" w:author="ERCOT 081823" w:date="2023-08-10T14:04:00Z">
          <w:r w:rsidDel="007A4177">
            <w:delText>for</w:delText>
          </w:r>
        </w:del>
      </w:ins>
      <w:ins w:id="2972" w:author="ERCOT 081823" w:date="2023-08-10T14:04:00Z">
        <w:r>
          <w:t>to</w:t>
        </w:r>
      </w:ins>
      <w:ins w:id="2973" w:author="ERCOT 062223" w:date="2023-05-10T16:11:00Z">
        <w:r>
          <w:t xml:space="preserve"> provid</w:t>
        </w:r>
      </w:ins>
      <w:ins w:id="2974" w:author="ERCOT 081823" w:date="2023-08-10T14:04:00Z">
        <w:r>
          <w:t>e</w:t>
        </w:r>
      </w:ins>
      <w:ins w:id="2975" w:author="ERCOT 062223" w:date="2023-05-10T16:11:00Z">
        <w:del w:id="2976" w:author="ERCOT 081823" w:date="2023-08-10T14:04:00Z">
          <w:r w:rsidDel="007A4177">
            <w:delText>ing</w:delText>
          </w:r>
        </w:del>
        <w:r>
          <w:t xml:space="preserve"> </w:t>
        </w:r>
      </w:ins>
      <w:bookmarkStart w:id="2977" w:name="_Hlk135828481"/>
      <w:ins w:id="2978" w:author="ERCOT 062223" w:date="2023-05-24T13:47:00Z">
        <w:r>
          <w:t xml:space="preserve">appropriate </w:t>
        </w:r>
      </w:ins>
      <w:bookmarkEnd w:id="2977"/>
      <w:ins w:id="2979" w:author="ERCOT 062223" w:date="2023-05-10T16:11:00Z">
        <w:r>
          <w:t>frequency response</w:t>
        </w:r>
        <w:del w:id="2980" w:author="ERCOT 081823" w:date="2023-08-10T14:04:00Z">
          <w:r w:rsidDel="007A4177">
            <w:delText>,</w:delText>
          </w:r>
        </w:del>
        <w:r>
          <w:t xml:space="preserve"> or </w:t>
        </w:r>
        <w:del w:id="2981" w:author="ERCOT 081823" w:date="2023-08-10T14:04:00Z">
          <w:r w:rsidDel="007A4177">
            <w:delText xml:space="preserve">to </w:delText>
          </w:r>
        </w:del>
        <w:r>
          <w:t>prevent equipment damage.</w:t>
        </w:r>
        <w:del w:id="2982" w:author="Southern Power 090523" w:date="2023-08-30T11:59:00Z">
          <w:r w:rsidDel="00C86EFA">
            <w:delText xml:space="preserve">  If an IBR </w:delText>
          </w:r>
        </w:del>
      </w:ins>
      <w:ins w:id="2983" w:author="ERCOT 081823" w:date="2023-08-10T14:05:00Z">
        <w:del w:id="2984" w:author="Southern Power 090523" w:date="2023-08-30T11:59:00Z">
          <w:r w:rsidDel="00C86EFA">
            <w:rPr>
              <w:iCs/>
              <w:szCs w:val="20"/>
            </w:rPr>
            <w:delText xml:space="preserve">or Type 1 WGR or Type 2 WGR </w:delText>
          </w:r>
        </w:del>
      </w:ins>
      <w:ins w:id="2985" w:author="ERCOT 062223" w:date="2023-05-10T16:11:00Z">
        <w:del w:id="2986" w:author="Southern Power 090523" w:date="2023-08-30T11:59:00Z">
          <w:r w:rsidDel="00C86EFA">
            <w:delText>requires any</w:delText>
          </w:r>
          <w:r w:rsidRPr="00292683" w:rsidDel="00C86EFA">
            <w:rPr>
              <w:iCs/>
              <w:szCs w:val="20"/>
            </w:rPr>
            <w:delText xml:space="preserve"> setting that</w:delText>
          </w:r>
          <w:r w:rsidDel="00C86EFA">
            <w:delText xml:space="preserve"> would prevent it from riding through voltage </w:delText>
          </w:r>
        </w:del>
      </w:ins>
      <w:ins w:id="2987" w:author="ERCOT 062223" w:date="2023-06-18T18:28:00Z">
        <w:del w:id="2988" w:author="Southern Power 090523" w:date="2023-08-30T11:59:00Z">
          <w:r w:rsidDel="00C86EFA">
            <w:delText>conditions</w:delText>
          </w:r>
        </w:del>
      </w:ins>
      <w:ins w:id="2989" w:author="ERCOT 062223" w:date="2023-05-10T16:11:00Z">
        <w:del w:id="2990" w:author="Southern Power 090523" w:date="2023-08-30T11:59:00Z">
          <w:r w:rsidDel="00C86EFA">
            <w:delText xml:space="preserve"> as required in paragraph (1) above,</w:delText>
          </w:r>
        </w:del>
      </w:ins>
      <w:ins w:id="2991" w:author="ERCOT 081823" w:date="2023-08-10T14:07:00Z">
        <w:del w:id="2992" w:author="Southern Power 090523" w:date="2023-08-30T11:59:00Z">
          <w:r w:rsidDel="00C86EFA">
            <w:delText xml:space="preserve"> ERCOT may restrict </w:delText>
          </w:r>
        </w:del>
      </w:ins>
      <w:ins w:id="2993" w:author="ERCOT 062223" w:date="2023-05-10T16:11:00Z">
        <w:del w:id="2994" w:author="Southern Power 090523" w:date="2023-08-30T11:59:00Z">
          <w:r w:rsidDel="00C86EFA">
            <w:delText>the IBR</w:delText>
          </w:r>
        </w:del>
      </w:ins>
      <w:ins w:id="2995" w:author="ERCOT 081823" w:date="2023-08-10T14:08:00Z">
        <w:del w:id="2996" w:author="Southern Power 090523" w:date="2023-08-30T11:59:00Z">
          <w:r w:rsidDel="00C86EFA">
            <w:delText xml:space="preserve"> or Type 1 WGR or Type 2 WGR</w:delText>
          </w:r>
        </w:del>
      </w:ins>
      <w:ins w:id="2997" w:author="ERCOT 062223" w:date="2023-05-10T16:11:00Z">
        <w:del w:id="2998" w:author="ERCOT 081823" w:date="2023-08-10T14:09:00Z">
          <w:r w:rsidR="00A60DE9" w:rsidRPr="00292683" w:rsidDel="007A4177">
            <w:rPr>
              <w:iCs/>
              <w:szCs w:val="20"/>
            </w:rPr>
            <w:delText xml:space="preserve">operation </w:delText>
          </w:r>
        </w:del>
      </w:ins>
      <w:ins w:id="2999" w:author="ERCOT 062223" w:date="2023-05-11T11:04:00Z">
        <w:del w:id="3000" w:author="ERCOT 081823" w:date="2023-08-10T14:09:00Z">
          <w:r w:rsidR="00A60DE9" w:rsidDel="007A4177">
            <w:rPr>
              <w:iCs/>
              <w:szCs w:val="20"/>
            </w:rPr>
            <w:delText>may</w:delText>
          </w:r>
        </w:del>
      </w:ins>
      <w:ins w:id="3001" w:author="ERCOT 062223" w:date="2023-05-10T16:11:00Z">
        <w:del w:id="3002" w:author="ERCOT 081823" w:date="2023-08-10T14:09:00Z">
          <w:r w:rsidR="00A60DE9" w:rsidRPr="00292683" w:rsidDel="007A4177">
            <w:rPr>
              <w:iCs/>
              <w:szCs w:val="20"/>
            </w:rPr>
            <w:delText xml:space="preserve"> be restricted</w:delText>
          </w:r>
        </w:del>
        <w:del w:id="3003" w:author="Southern Power 090523" w:date="2023-08-30T11:59:00Z">
          <w:r w:rsidRPr="00292683" w:rsidDel="00C86EFA">
            <w:rPr>
              <w:iCs/>
              <w:szCs w:val="20"/>
            </w:rPr>
            <w:delText xml:space="preserve"> as set forth in </w:delText>
          </w:r>
          <w:r w:rsidDel="00C86EFA">
            <w:rPr>
              <w:iCs/>
              <w:szCs w:val="20"/>
            </w:rPr>
            <w:delText xml:space="preserve">paragraph </w:delText>
          </w:r>
        </w:del>
        <w:del w:id="3004" w:author="Southern Power 090523" w:date="2023-09-05T15:08:00Z">
          <w:r w:rsidR="00A60DE9" w:rsidDel="00A60DE9">
            <w:rPr>
              <w:iCs/>
              <w:szCs w:val="20"/>
            </w:rPr>
            <w:delText>(</w:delText>
          </w:r>
        </w:del>
        <w:del w:id="3005" w:author="ERCOT 081823" w:date="2023-08-10T14:09:00Z">
          <w:r w:rsidR="00A60DE9" w:rsidDel="007A4177">
            <w:rPr>
              <w:iCs/>
              <w:szCs w:val="20"/>
            </w:rPr>
            <w:delText>10</w:delText>
          </w:r>
        </w:del>
      </w:ins>
      <w:ins w:id="3006" w:author="ERCOT 081823" w:date="2023-08-10T14:09:00Z">
        <w:del w:id="3007" w:author="Southern Power 090523" w:date="2023-09-05T15:08:00Z">
          <w:r w:rsidR="00A60DE9" w:rsidDel="00A60DE9">
            <w:rPr>
              <w:iCs/>
              <w:szCs w:val="20"/>
            </w:rPr>
            <w:delText>12</w:delText>
          </w:r>
        </w:del>
      </w:ins>
      <w:ins w:id="3008" w:author="ERCOT 062223" w:date="2023-05-10T16:11:00Z">
        <w:del w:id="3009" w:author="Southern Power 090523" w:date="2023-09-05T15:08:00Z">
          <w:r w:rsidR="00A60DE9" w:rsidDel="00A60DE9">
            <w:rPr>
              <w:iCs/>
              <w:szCs w:val="20"/>
            </w:rPr>
            <w:delText>)</w:delText>
          </w:r>
        </w:del>
      </w:ins>
      <w:del w:id="3010" w:author="Southern Power 090523" w:date="2023-09-05T15:08:00Z">
        <w:r w:rsidR="00A60DE9" w:rsidDel="00A60DE9">
          <w:rPr>
            <w:iCs/>
            <w:szCs w:val="20"/>
          </w:rPr>
          <w:delText xml:space="preserve"> </w:delText>
        </w:r>
      </w:del>
      <w:ins w:id="3011" w:author="ERCOT 062223" w:date="2023-05-10T16:11:00Z">
        <w:del w:id="3012" w:author="Southern Power 090523" w:date="2023-08-30T11:59:00Z">
          <w:r w:rsidRPr="00292683" w:rsidDel="00C86EFA">
            <w:rPr>
              <w:iCs/>
              <w:szCs w:val="20"/>
            </w:rPr>
            <w:delText>below</w:delText>
          </w:r>
          <w:r w:rsidRPr="004D16B2" w:rsidDel="00C86EFA">
            <w:rPr>
              <w:iCs/>
              <w:szCs w:val="20"/>
            </w:rPr>
            <w:delText>.</w:delText>
          </w:r>
        </w:del>
      </w:ins>
    </w:p>
    <w:p w14:paraId="49ADA802" w14:textId="77777777" w:rsidR="00AF55CC" w:rsidRDefault="00AF55CC" w:rsidP="00AF55CC">
      <w:pPr>
        <w:spacing w:after="240"/>
        <w:ind w:left="720" w:hanging="720"/>
        <w:rPr>
          <w:ins w:id="3013" w:author="ERCOT 062223" w:date="2023-05-10T16:11:00Z"/>
        </w:rPr>
      </w:pPr>
      <w:ins w:id="3014" w:author="ERCOT 062223" w:date="2023-05-10T16:11:00Z">
        <w:r>
          <w:t>(6)</w:t>
        </w:r>
        <w:r>
          <w:tab/>
        </w:r>
        <w:r>
          <w:rPr>
            <w:iCs/>
            <w:szCs w:val="20"/>
          </w:rPr>
          <w:t>If installed and activated to trip the IBR</w:t>
        </w:r>
      </w:ins>
      <w:ins w:id="3015" w:author="ERCOT 081823" w:date="2023-08-10T14:13:00Z">
        <w:r>
          <w:rPr>
            <w:iCs/>
            <w:szCs w:val="20"/>
          </w:rPr>
          <w:t xml:space="preserve"> or Type 1 WGR or Type 2 WGR</w:t>
        </w:r>
      </w:ins>
      <w:ins w:id="3016" w:author="ERCOT 062223" w:date="2023-05-10T16:11:00Z">
        <w:r>
          <w:rPr>
            <w:iCs/>
            <w:szCs w:val="20"/>
          </w:rPr>
          <w:t xml:space="preserve">, </w:t>
        </w:r>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proofErr w:type="spellStart"/>
        <w:r w:rsidRPr="003E71EA">
          <w:rPr>
            <w:iCs/>
            <w:szCs w:val="20"/>
          </w:rPr>
          <w:t>misoperation</w:t>
        </w:r>
        <w:proofErr w:type="spellEnd"/>
        <w:r w:rsidRPr="003E71EA">
          <w:rPr>
            <w:iCs/>
            <w:szCs w:val="20"/>
          </w:rPr>
          <w:t xml:space="preserve"> while providing </w:t>
        </w:r>
        <w:r>
          <w:rPr>
            <w:iCs/>
            <w:szCs w:val="20"/>
          </w:rPr>
          <w:t xml:space="preserve">the desired equipment </w:t>
        </w:r>
        <w:r w:rsidRPr="003E71EA">
          <w:rPr>
            <w:iCs/>
            <w:szCs w:val="20"/>
          </w:rPr>
          <w:t xml:space="preserve">protection. </w:t>
        </w:r>
        <w:r>
          <w:rPr>
            <w:iCs/>
            <w:szCs w:val="20"/>
          </w:rPr>
          <w:t xml:space="preserve"> </w:t>
        </w:r>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disrupt</w:t>
        </w:r>
        <w:del w:id="3017" w:author="ERCOT 081823" w:date="2023-08-10T14:14:00Z">
          <w:r w:rsidRPr="003E71EA" w:rsidDel="001510DA">
            <w:rPr>
              <w:iCs/>
              <w:szCs w:val="20"/>
            </w:rPr>
            <w:delText xml:space="preserve"> </w:delText>
          </w:r>
          <w:r w:rsidDel="001510DA">
            <w:rPr>
              <w:iCs/>
              <w:szCs w:val="20"/>
            </w:rPr>
            <w:delText>IBR</w:delText>
          </w:r>
        </w:del>
        <w:r>
          <w:rPr>
            <w:iCs/>
            <w:szCs w:val="20"/>
          </w:rPr>
          <w:t xml:space="preserve"> </w:t>
        </w:r>
        <w:r w:rsidRPr="003E71EA">
          <w:rPr>
            <w:iCs/>
            <w:szCs w:val="20"/>
          </w:rPr>
          <w:t xml:space="preserve">power output shall use </w:t>
        </w:r>
        <w:r>
          <w:rPr>
            <w:iCs/>
            <w:szCs w:val="20"/>
          </w:rPr>
          <w:t xml:space="preserve">a measurement </w:t>
        </w:r>
      </w:ins>
      <w:ins w:id="3018" w:author="ERCOT 062223" w:date="2023-06-20T12:16:00Z">
        <w:r>
          <w:rPr>
            <w:iCs/>
            <w:szCs w:val="20"/>
          </w:rPr>
          <w:t>period</w:t>
        </w:r>
      </w:ins>
      <w:ins w:id="3019" w:author="ERCOT 062223" w:date="2023-05-10T16:11:00Z">
        <w:r>
          <w:rPr>
            <w:iCs/>
            <w:szCs w:val="20"/>
          </w:rPr>
          <w:t xml:space="preserve"> of </w:t>
        </w:r>
        <w:r w:rsidRPr="003E71EA">
          <w:rPr>
            <w:iCs/>
            <w:szCs w:val="20"/>
          </w:rPr>
          <w:t>at least one cycle (of fundamental frequency)</w:t>
        </w:r>
        <w:r>
          <w:rPr>
            <w:iCs/>
            <w:szCs w:val="20"/>
          </w:rPr>
          <w:t>.</w:t>
        </w:r>
      </w:ins>
    </w:p>
    <w:p w14:paraId="26132520" w14:textId="77777777" w:rsidR="00AF55CC" w:rsidRPr="00A52B91" w:rsidRDefault="00AF55CC" w:rsidP="00AF55CC">
      <w:pPr>
        <w:spacing w:after="240"/>
        <w:ind w:left="720" w:hanging="720"/>
        <w:rPr>
          <w:ins w:id="3020" w:author="ERCOT 062223" w:date="2023-05-10T16:11:00Z"/>
        </w:rPr>
      </w:pPr>
      <w:ins w:id="3021" w:author="ERCOT 062223" w:date="2023-05-10T16:11:00Z">
        <w:r>
          <w:t>(7)</w:t>
        </w:r>
        <w:r>
          <w:tab/>
          <w:t>The IBR</w:t>
        </w:r>
      </w:ins>
      <w:ins w:id="3022" w:author="ERCOT 081823" w:date="2023-08-10T14:15:00Z">
        <w:r>
          <w:t xml:space="preserve"> or Type 1 WGR or Type 2 WGR</w:t>
        </w:r>
      </w:ins>
      <w:ins w:id="3023" w:author="ERCOT 062223" w:date="2023-05-10T16:11:00Z">
        <w:r>
          <w:t xml:space="preserve"> shall ride through multiple excursions outside the continuous operation range in Table A in paragraph (1) above, unless the conditions and situations specified below exist, in which case</w:t>
        </w:r>
      </w:ins>
      <w:ins w:id="3024" w:author="ERCOT 081823" w:date="2023-08-10T14:17:00Z">
        <w:r>
          <w:t>,</w:t>
        </w:r>
      </w:ins>
      <w:ins w:id="3025" w:author="ERCOT 062223" w:date="2023-05-10T16:11:00Z">
        <w:r>
          <w:rPr>
            <w:iCs/>
            <w:szCs w:val="20"/>
          </w:rPr>
          <w:t xml:space="preserve"> </w:t>
        </w:r>
      </w:ins>
      <w:ins w:id="3026" w:author="ERCOT 081823" w:date="2023-08-10T14:17:00Z">
        <w:r>
          <w:rPr>
            <w:iCs/>
            <w:szCs w:val="20"/>
          </w:rPr>
          <w:t>it</w:t>
        </w:r>
      </w:ins>
      <w:ins w:id="3027" w:author="ERCOT 062223" w:date="2023-05-10T16:11:00Z">
        <w:del w:id="3028" w:author="ERCOT 081823" w:date="2023-08-10T14:17:00Z">
          <w:r w:rsidRPr="00A52B91" w:rsidDel="001510DA">
            <w:rPr>
              <w:iCs/>
              <w:szCs w:val="20"/>
            </w:rPr>
            <w:delText>the IBR</w:delText>
          </w:r>
        </w:del>
      </w:ins>
      <w:ins w:id="3029" w:author="ERCOT 081823" w:date="2023-08-10T14:17:00Z">
        <w:r>
          <w:rPr>
            <w:iCs/>
            <w:szCs w:val="20"/>
          </w:rPr>
          <w:t xml:space="preserve"> </w:t>
        </w:r>
      </w:ins>
      <w:ins w:id="3030" w:author="ERCOT 062223" w:date="2023-05-10T16:11:00Z">
        <w:r>
          <w:t>may trip to protect equipment from the cumulative effect of successive voltage deviations:</w:t>
        </w:r>
      </w:ins>
    </w:p>
    <w:p w14:paraId="478412A4" w14:textId="77777777" w:rsidR="00AF55CC" w:rsidRPr="00670B2A" w:rsidRDefault="00AF55CC" w:rsidP="00AF55CC">
      <w:pPr>
        <w:spacing w:after="240"/>
        <w:ind w:left="1440" w:hanging="720"/>
        <w:rPr>
          <w:ins w:id="3031" w:author="ERCOT 062223" w:date="2023-05-10T16:11:00Z"/>
          <w:szCs w:val="20"/>
        </w:rPr>
      </w:pPr>
      <w:ins w:id="3032" w:author="ERCOT 062223" w:date="2023-05-10T16:11:00Z">
        <w:r>
          <w:rPr>
            <w:szCs w:val="20"/>
          </w:rPr>
          <w:t>(a)</w:t>
        </w:r>
        <w:r>
          <w:rPr>
            <w:szCs w:val="20"/>
          </w:rPr>
          <w:tab/>
        </w:r>
        <w:r w:rsidRPr="001C203B">
          <w:rPr>
            <w:szCs w:val="20"/>
          </w:rPr>
          <w:t>M</w:t>
        </w:r>
        <w:r w:rsidRPr="00670B2A">
          <w:rPr>
            <w:szCs w:val="20"/>
          </w:rPr>
          <w:t>ore than four voltage deviations at the POIB outside the continuous operation zone within any ten second period.</w:t>
        </w:r>
      </w:ins>
    </w:p>
    <w:p w14:paraId="30CC0B80" w14:textId="77777777" w:rsidR="00AF55CC" w:rsidRPr="00670B2A" w:rsidRDefault="00AF55CC" w:rsidP="00AF55CC">
      <w:pPr>
        <w:spacing w:after="240"/>
        <w:ind w:left="1440" w:hanging="720"/>
        <w:rPr>
          <w:ins w:id="3033" w:author="ERCOT 062223" w:date="2023-05-10T16:11:00Z"/>
          <w:szCs w:val="20"/>
        </w:rPr>
      </w:pPr>
      <w:ins w:id="3034" w:author="ERCOT 062223" w:date="2023-05-10T16:11:00Z">
        <w:r>
          <w:rPr>
            <w:szCs w:val="20"/>
          </w:rPr>
          <w:t>(b)</w:t>
        </w:r>
        <w:r>
          <w:rPr>
            <w:szCs w:val="20"/>
          </w:rPr>
          <w:tab/>
        </w:r>
        <w:r w:rsidRPr="00670B2A">
          <w:rPr>
            <w:szCs w:val="20"/>
          </w:rPr>
          <w:t>More than six voltage deviations at the POIB outside the continuous operation zone within any 120 second period.</w:t>
        </w:r>
      </w:ins>
    </w:p>
    <w:p w14:paraId="1EE1F2E3" w14:textId="77777777" w:rsidR="00AF55CC" w:rsidRPr="00670B2A" w:rsidRDefault="00AF55CC" w:rsidP="00AF55CC">
      <w:pPr>
        <w:spacing w:after="240"/>
        <w:ind w:left="1440" w:hanging="720"/>
        <w:rPr>
          <w:ins w:id="3035" w:author="ERCOT 062223" w:date="2023-05-10T16:11:00Z"/>
          <w:szCs w:val="20"/>
        </w:rPr>
      </w:pPr>
      <w:ins w:id="3036" w:author="ERCOT 062223" w:date="2023-06-01T11:49:00Z">
        <w:r>
          <w:rPr>
            <w:szCs w:val="20"/>
          </w:rPr>
          <w:t>(c)</w:t>
        </w:r>
      </w:ins>
      <w:ins w:id="3037" w:author="ERCOT 062223" w:date="2023-05-10T16:11:00Z">
        <w:r>
          <w:rPr>
            <w:szCs w:val="20"/>
          </w:rPr>
          <w:tab/>
        </w:r>
        <w:r w:rsidRPr="00670B2A">
          <w:rPr>
            <w:szCs w:val="20"/>
          </w:rPr>
          <w:t>More than ten voltage deviations at the POIB outside the continuous operation zone within any 1,800 second period.</w:t>
        </w:r>
      </w:ins>
    </w:p>
    <w:p w14:paraId="5D2FA995" w14:textId="77777777" w:rsidR="00AF55CC" w:rsidRPr="00670B2A" w:rsidRDefault="00AF55CC" w:rsidP="00AF55CC">
      <w:pPr>
        <w:spacing w:after="240"/>
        <w:ind w:left="1440" w:hanging="720"/>
        <w:rPr>
          <w:ins w:id="3038" w:author="ERCOT 062223" w:date="2023-05-10T16:11:00Z"/>
          <w:szCs w:val="20"/>
        </w:rPr>
      </w:pPr>
      <w:ins w:id="3039" w:author="ERCOT 062223" w:date="2023-05-10T16:11:00Z">
        <w:r>
          <w:rPr>
            <w:szCs w:val="20"/>
          </w:rPr>
          <w:t>(d)</w:t>
        </w:r>
        <w:r>
          <w:rPr>
            <w:szCs w:val="20"/>
          </w:rPr>
          <w:tab/>
        </w:r>
        <w:r w:rsidRPr="00670B2A">
          <w:rPr>
            <w:szCs w:val="20"/>
          </w:rPr>
          <w:t xml:space="preserve">Voltage deviations </w:t>
        </w:r>
        <w:bookmarkStart w:id="3040" w:name="_Hlk135936210"/>
        <w:r w:rsidRPr="00670B2A">
          <w:rPr>
            <w:szCs w:val="20"/>
          </w:rPr>
          <w:t xml:space="preserve">outside of continuous operation zone </w:t>
        </w:r>
        <w:bookmarkEnd w:id="3040"/>
        <w:r w:rsidRPr="00670B2A">
          <w:rPr>
            <w:szCs w:val="20"/>
          </w:rPr>
          <w:t xml:space="preserve">following the end of a previous deviation </w:t>
        </w:r>
      </w:ins>
      <w:ins w:id="3041" w:author="ERCOT 062223" w:date="2023-05-25T19:43:00Z">
        <w:r w:rsidRPr="0028620E">
          <w:rPr>
            <w:szCs w:val="20"/>
          </w:rPr>
          <w:t xml:space="preserve">outside of continuous operation zone </w:t>
        </w:r>
      </w:ins>
      <w:ins w:id="3042" w:author="ERCOT 062223" w:date="2023-05-10T16:11:00Z">
        <w:r w:rsidRPr="00670B2A">
          <w:rPr>
            <w:szCs w:val="20"/>
          </w:rPr>
          <w:t xml:space="preserve">by less than </w:t>
        </w:r>
        <w:del w:id="3043" w:author="ERCOT 081823" w:date="2023-08-18T11:39:00Z">
          <w:r w:rsidRPr="00670B2A" w:rsidDel="00A054D8">
            <w:rPr>
              <w:szCs w:val="20"/>
            </w:rPr>
            <w:delText>twenty</w:delText>
          </w:r>
        </w:del>
      </w:ins>
      <w:ins w:id="3044" w:author="ERCOT 081823" w:date="2023-08-18T11:39:00Z">
        <w:r>
          <w:rPr>
            <w:szCs w:val="20"/>
          </w:rPr>
          <w:t>20</w:t>
        </w:r>
      </w:ins>
      <w:ins w:id="3045" w:author="ERCOT 062223" w:date="2023-05-10T16:11:00Z">
        <w:r w:rsidRPr="00670B2A">
          <w:rPr>
            <w:szCs w:val="20"/>
          </w:rPr>
          <w:t xml:space="preserve"> cycles of system fundamental frequency.</w:t>
        </w:r>
      </w:ins>
    </w:p>
    <w:p w14:paraId="08899F09" w14:textId="77777777" w:rsidR="00AF55CC" w:rsidRPr="00670B2A" w:rsidRDefault="00AF55CC" w:rsidP="00AF55CC">
      <w:pPr>
        <w:spacing w:after="240"/>
        <w:ind w:left="1440" w:hanging="720"/>
        <w:rPr>
          <w:ins w:id="3046" w:author="ERCOT 062223" w:date="2023-05-10T16:11:00Z"/>
          <w:szCs w:val="20"/>
        </w:rPr>
      </w:pPr>
      <w:ins w:id="3047" w:author="ERCOT 062223" w:date="2023-05-10T16:11:00Z">
        <w:r>
          <w:rPr>
            <w:szCs w:val="20"/>
          </w:rPr>
          <w:t>(e)</w:t>
        </w:r>
        <w:r>
          <w:rPr>
            <w:szCs w:val="20"/>
          </w:rPr>
          <w:tab/>
        </w:r>
        <w:r w:rsidRPr="00670B2A">
          <w:rPr>
            <w:szCs w:val="20"/>
          </w:rPr>
          <w:t>More than two individual voltage deviations at the POIB below 50% of the nominal voltage (including zero voltage) within any ten second period.</w:t>
        </w:r>
      </w:ins>
    </w:p>
    <w:p w14:paraId="22A6D0F2" w14:textId="77777777" w:rsidR="00AF55CC" w:rsidRPr="00670B2A" w:rsidRDefault="00AF55CC" w:rsidP="00AF55CC">
      <w:pPr>
        <w:spacing w:after="240"/>
        <w:ind w:left="1440" w:hanging="720"/>
        <w:rPr>
          <w:ins w:id="3048" w:author="ERCOT 062223" w:date="2023-05-10T16:11:00Z"/>
          <w:szCs w:val="20"/>
        </w:rPr>
      </w:pPr>
      <w:ins w:id="3049" w:author="ERCOT 062223" w:date="2023-05-10T16:11:00Z">
        <w:r>
          <w:rPr>
            <w:szCs w:val="20"/>
          </w:rPr>
          <w:lastRenderedPageBreak/>
          <w:t>(f)</w:t>
        </w:r>
        <w:r>
          <w:rPr>
            <w:szCs w:val="20"/>
          </w:rPr>
          <w:tab/>
        </w:r>
        <w:r w:rsidRPr="00670B2A">
          <w:rPr>
            <w:szCs w:val="20"/>
          </w:rPr>
          <w:t>More than three individual voltage deviations at the POIB below 50% of the nominal voltage (including zero voltage) within any 120 second period.</w:t>
        </w:r>
      </w:ins>
    </w:p>
    <w:p w14:paraId="74AAA1FD" w14:textId="77777777" w:rsidR="00AF55CC" w:rsidRPr="002722F4" w:rsidRDefault="00AF55CC" w:rsidP="00AF55CC">
      <w:pPr>
        <w:spacing w:after="240"/>
        <w:ind w:left="1440" w:hanging="720"/>
        <w:rPr>
          <w:ins w:id="3050" w:author="ERCOT 062223" w:date="2023-05-10T16:11:00Z"/>
          <w:iCs/>
          <w:szCs w:val="20"/>
        </w:rPr>
      </w:pPr>
      <w:ins w:id="3051" w:author="ERCOT 062223" w:date="2023-05-10T16:11:00Z">
        <w:r w:rsidRPr="002722F4">
          <w:rPr>
            <w:iCs/>
            <w:szCs w:val="20"/>
          </w:rPr>
          <w:t>(g)</w:t>
        </w:r>
        <w:r w:rsidRPr="002722F4">
          <w:rPr>
            <w:iCs/>
            <w:szCs w:val="20"/>
          </w:rPr>
          <w:tab/>
        </w:r>
      </w:ins>
      <w:ins w:id="3052" w:author="ERCOT 062223" w:date="2023-06-09T09:03:00Z">
        <w:r>
          <w:rPr>
            <w:iCs/>
            <w:szCs w:val="20"/>
          </w:rPr>
          <w:t>I</w:t>
        </w:r>
      </w:ins>
      <w:ins w:id="3053" w:author="ERCOT 062223" w:date="2023-05-10T16:11:00Z">
        <w:r w:rsidRPr="002722F4">
          <w:rPr>
            <w:iCs/>
            <w:szCs w:val="20"/>
          </w:rPr>
          <w:t>ndividual wind turbines may trip for consecutive voltage deviations resulting in stimulation of mechanical resonances exceeding equipment limits.</w:t>
        </w:r>
      </w:ins>
    </w:p>
    <w:p w14:paraId="51154B17" w14:textId="77777777" w:rsidR="00AF55CC" w:rsidRDefault="00AF55CC" w:rsidP="00AF55CC">
      <w:pPr>
        <w:spacing w:after="240"/>
        <w:ind w:left="720" w:hanging="720"/>
        <w:rPr>
          <w:ins w:id="3054" w:author="ERCOT 062223" w:date="2023-05-10T16:11:00Z"/>
          <w:iCs/>
          <w:szCs w:val="20"/>
        </w:rPr>
      </w:pPr>
      <w:ins w:id="3055" w:author="ERCOT 062223" w:date="2023-05-10T16:11:00Z">
        <w:r>
          <w:rPr>
            <w:iCs/>
            <w:szCs w:val="20"/>
          </w:rPr>
          <w:tab/>
        </w:r>
        <w:r w:rsidRPr="002722F4">
          <w:rPr>
            <w:iCs/>
            <w:szCs w:val="20"/>
          </w:rPr>
          <w:t xml:space="preserve">Individual voltage deviations begin when the voltage at the POIB drops below the lower limit of the continuous operation range or exceeds the upper limit of the continuous operation range.  Individual voltage deviations end when the root-mean-square voltage magnitude at the POIB, for the previous one-cycle period of fundamental frequency, returns to the continuous operation </w:t>
        </w:r>
      </w:ins>
      <w:ins w:id="3056" w:author="ERCOT 081823" w:date="2023-08-10T14:19:00Z">
        <w:r>
          <w:rPr>
            <w:iCs/>
            <w:szCs w:val="20"/>
          </w:rPr>
          <w:t>range</w:t>
        </w:r>
      </w:ins>
      <w:ins w:id="3057" w:author="ERCOT 062223" w:date="2023-05-10T16:11:00Z">
        <w:del w:id="3058" w:author="ERCOT 081823" w:date="2023-08-10T14:19:00Z">
          <w:r w:rsidRPr="002722F4" w:rsidDel="001510DA">
            <w:rPr>
              <w:iCs/>
              <w:szCs w:val="20"/>
            </w:rPr>
            <w:delText>region</w:delText>
          </w:r>
        </w:del>
        <w:r w:rsidRPr="002722F4">
          <w:rPr>
            <w:iCs/>
            <w:szCs w:val="20"/>
          </w:rPr>
          <w:t>.</w:t>
        </w:r>
      </w:ins>
    </w:p>
    <w:p w14:paraId="38EE85A7" w14:textId="38442560" w:rsidR="00AF55CC" w:rsidRPr="00D47768" w:rsidDel="008A0EFB" w:rsidRDefault="00AF55CC" w:rsidP="00AF55CC">
      <w:pPr>
        <w:spacing w:after="240"/>
        <w:ind w:left="720" w:hanging="720"/>
        <w:rPr>
          <w:ins w:id="3059" w:author="ERCOT 081823" w:date="2023-08-10T14:21:00Z"/>
          <w:del w:id="3060" w:author="Southern Power 090523" w:date="2023-08-30T12:00:00Z"/>
        </w:rPr>
      </w:pPr>
      <w:ins w:id="3061" w:author="ERCOT 081823" w:date="2023-08-10T14:21:00Z">
        <w:r>
          <w:t>(8)</w:t>
        </w:r>
        <w:r>
          <w:tab/>
          <w:t xml:space="preserve">An IBR or Type 1 WGR or Type 2 WGR shall ride-through any disturbance during which ride-through is required and the positive-sequence angle change within a sub-cycle-to-cycle time frame does not exceed </w:t>
        </w:r>
      </w:ins>
      <w:ins w:id="3062" w:author="ERCOT 081823" w:date="2023-08-10T14:22:00Z">
        <w:r>
          <w:t>25</w:t>
        </w:r>
      </w:ins>
      <w:ins w:id="3063" w:author="ERCOT 081823" w:date="2023-08-10T14:21:00Z">
        <w:r>
          <w:t xml:space="preserve"> electrical degrees.  In addition, the IBR or Type 1 WGR or Type 2 WGR shall ride-through any change in the phase angle of individual phases caused by unbalanced faults, provided the positive-sequence angle change does not exceed </w:t>
        </w:r>
      </w:ins>
      <w:ins w:id="3064" w:author="ERCOT 081823" w:date="2023-08-10T14:22:00Z">
        <w:r>
          <w:t>25</w:t>
        </w:r>
      </w:ins>
      <w:ins w:id="3065" w:author="ERCOT 081823" w:date="2023-08-10T14:21:00Z">
        <w:r>
          <w:t xml:space="preserve"> electrical degrees.  Positively damped active and reactive current oscillations in the post-disturbance period are acceptable in response to phase angle changes.</w:t>
        </w:r>
      </w:ins>
    </w:p>
    <w:p w14:paraId="318A1868" w14:textId="6A6F956B" w:rsidR="00AF55CC" w:rsidRDefault="00AF55CC" w:rsidP="00AF55CC">
      <w:pPr>
        <w:spacing w:after="240"/>
        <w:ind w:left="720" w:hanging="720"/>
        <w:rPr>
          <w:ins w:id="3066" w:author="ERCOT 081823" w:date="2023-08-10T14:24:00Z"/>
        </w:rPr>
      </w:pPr>
      <w:ins w:id="3067" w:author="ERCOT 081823" w:date="2023-08-10T14:24:00Z">
        <w:del w:id="3068" w:author="Southern Power 090523" w:date="2023-08-30T12:00:00Z">
          <w:r w:rsidDel="008A0EFB">
            <w:delText>(9)</w:delText>
          </w:r>
          <w:r w:rsidDel="008A0EFB">
            <w:tab/>
            <w:delText>In its sole and reasonable discretion, ERCOT may allow a temporary extension</w:delText>
          </w:r>
        </w:del>
      </w:ins>
      <w:ins w:id="3069" w:author="ERCOT 081823" w:date="2023-08-10T14:25:00Z">
        <w:del w:id="3070" w:author="Southern Power 090523" w:date="2023-08-30T12:00:00Z">
          <w:r w:rsidDel="008A0EFB">
            <w:delText xml:space="preserve"> </w:delText>
          </w:r>
        </w:del>
      </w:ins>
      <w:ins w:id="3071" w:author="ERCOT 081823" w:date="2023-08-10T14:24:00Z">
        <w:del w:id="3072" w:author="Southern Power 090523" w:date="2023-08-30T12:00:00Z">
          <w:r w:rsidDel="008A0EFB">
            <w:delText xml:space="preserve">for upgrades or retrofits to </w:delText>
          </w:r>
        </w:del>
      </w:ins>
      <w:ins w:id="3073" w:author="ERCOT 081823" w:date="2023-08-14T08:33:00Z">
        <w:del w:id="3074" w:author="Southern Power 090523" w:date="2023-08-30T12:00:00Z">
          <w:r w:rsidDel="008A0EFB">
            <w:delText>confirm capability specified in</w:delText>
          </w:r>
        </w:del>
      </w:ins>
      <w:ins w:id="3075" w:author="ERCOT 081823" w:date="2023-08-10T14:24:00Z">
        <w:del w:id="3076" w:author="Southern Power 090523" w:date="2023-08-30T12:00:00Z">
          <w:r w:rsidDel="008A0EFB">
            <w:delText xml:space="preserve"> paragraphs (7) and (8) above if the Resource Entity or IE provides documented evidence of technical infeasibility from its original equipment manufacturer (or subsequent inverter/turbine vendor support company if original equipment manufacturer is no longer in business) along with the modifications and the schedule for implementing those modifications.  During any temporary extension, the Resource Entity or IE shall maximize its phase angle jump and multiple excursion ride-through capability within its known equipment limitations as soon as practicable.  Any temporary extensions shall be minimized and not extend beyond December 31, 2028.</w:delText>
          </w:r>
        </w:del>
      </w:ins>
    </w:p>
    <w:p w14:paraId="312865FE" w14:textId="4601BE47" w:rsidR="008A0EFB" w:rsidRDefault="00AF55CC" w:rsidP="00AF55CC">
      <w:pPr>
        <w:spacing w:after="240"/>
        <w:ind w:left="720" w:hanging="720"/>
        <w:rPr>
          <w:ins w:id="3077" w:author="Southern Power 090523" w:date="2023-08-30T12:01:00Z"/>
          <w:iCs/>
          <w:szCs w:val="20"/>
        </w:rPr>
      </w:pPr>
      <w:ins w:id="3078" w:author="ERCOT 062223" w:date="2023-05-10T16:11:00Z">
        <w:r>
          <w:rPr>
            <w:iCs/>
            <w:szCs w:val="20"/>
          </w:rPr>
          <w:t>(</w:t>
        </w:r>
        <w:del w:id="3079" w:author="ERCOT 081823" w:date="2023-08-10T14:27:00Z">
          <w:r w:rsidDel="00FF11CC">
            <w:rPr>
              <w:iCs/>
              <w:szCs w:val="20"/>
            </w:rPr>
            <w:delText>8</w:delText>
          </w:r>
        </w:del>
      </w:ins>
      <w:ins w:id="3080" w:author="ERCOT 081823" w:date="2023-08-10T14:27:00Z">
        <w:del w:id="3081" w:author="Southern Power 090523" w:date="2023-08-30T12:00:00Z">
          <w:r w:rsidDel="008A0EFB">
            <w:rPr>
              <w:iCs/>
              <w:szCs w:val="20"/>
            </w:rPr>
            <w:delText>10</w:delText>
          </w:r>
        </w:del>
      </w:ins>
      <w:ins w:id="3082" w:author="Southern Power 090523" w:date="2023-08-30T12:00:00Z">
        <w:r w:rsidR="008A0EFB">
          <w:rPr>
            <w:iCs/>
            <w:szCs w:val="20"/>
          </w:rPr>
          <w:t>9</w:t>
        </w:r>
      </w:ins>
      <w:ins w:id="3083" w:author="ERCOT 062223" w:date="2023-05-10T16:11:00Z">
        <w:r>
          <w:rPr>
            <w:iCs/>
            <w:szCs w:val="20"/>
          </w:rPr>
          <w:t>)</w:t>
        </w:r>
      </w:ins>
      <w:ins w:id="3084" w:author="ERCOT 081823" w:date="2023-08-10T14:36:00Z">
        <w:r>
          <w:rPr>
            <w:iCs/>
            <w:szCs w:val="20"/>
          </w:rPr>
          <w:tab/>
        </w:r>
      </w:ins>
      <w:ins w:id="3085" w:author="Southern Power 090523" w:date="2023-08-30T12:01:00Z">
        <w:r w:rsidR="008A0EFB">
          <w:rPr>
            <w:iCs/>
            <w:szCs w:val="20"/>
          </w:rPr>
          <w:t xml:space="preserve">An IBR or Type 1 WGR or Type 2 WGR with an SGIA executed prior to </w:t>
        </w:r>
      </w:ins>
      <w:ins w:id="3086" w:author="Southern Power 090523" w:date="2023-08-31T11:14:00Z">
        <w:r w:rsidR="00757C7F">
          <w:rPr>
            <w:iCs/>
            <w:szCs w:val="20"/>
          </w:rPr>
          <w:t>June</w:t>
        </w:r>
      </w:ins>
      <w:ins w:id="3087" w:author="Southern Power 090523" w:date="2023-08-30T12:01:00Z">
        <w:r w:rsidR="008A0EFB">
          <w:rPr>
            <w:iCs/>
            <w:szCs w:val="20"/>
          </w:rPr>
          <w:t xml:space="preserve"> 1, 202</w:t>
        </w:r>
      </w:ins>
      <w:ins w:id="3088" w:author="Southern Power 090523" w:date="2023-08-31T15:46:00Z">
        <w:r w:rsidR="006D0792">
          <w:rPr>
            <w:iCs/>
            <w:szCs w:val="20"/>
          </w:rPr>
          <w:t>6</w:t>
        </w:r>
      </w:ins>
      <w:ins w:id="3089" w:author="Southern Power 090523" w:date="2023-08-30T12:01:00Z">
        <w:r w:rsidR="008A0EFB">
          <w:rPr>
            <w:iCs/>
            <w:szCs w:val="20"/>
          </w:rPr>
          <w:t xml:space="preserve">, must use commercially reasonable efforts to maximize voltage ride-through capability to the greatest extent possible to comply with paragraphs (1) through (6) as soon as practicable but no later than December 31, 2027, and comply with paragraphs (7) </w:t>
        </w:r>
      </w:ins>
      <w:ins w:id="3090" w:author="Southern Power 090523" w:date="2023-09-05T11:28:00Z">
        <w:r w:rsidR="00E5652B">
          <w:rPr>
            <w:iCs/>
            <w:szCs w:val="20"/>
          </w:rPr>
          <w:t>and</w:t>
        </w:r>
      </w:ins>
      <w:ins w:id="3091" w:author="Southern Power 090523" w:date="2023-08-30T12:01:00Z">
        <w:r w:rsidR="008A0EFB">
          <w:rPr>
            <w:iCs/>
            <w:szCs w:val="20"/>
          </w:rPr>
          <w:t xml:space="preserve"> (8) above</w:t>
        </w:r>
      </w:ins>
      <w:ins w:id="3092" w:author="Southern Power 090523" w:date="2023-08-30T12:02:00Z">
        <w:r w:rsidR="008A0EFB">
          <w:rPr>
            <w:iCs/>
            <w:szCs w:val="20"/>
          </w:rPr>
          <w:t xml:space="preserve"> as soon as practicable but no later than December 31, 2028.  An IBR or Type 1 WGR or Type 2 WGR with an SGIA executed prior to </w:t>
        </w:r>
      </w:ins>
      <w:ins w:id="3093" w:author="Southern Power 090523" w:date="2023-08-31T11:14:00Z">
        <w:r w:rsidR="00757C7F">
          <w:rPr>
            <w:iCs/>
            <w:szCs w:val="20"/>
          </w:rPr>
          <w:t>June</w:t>
        </w:r>
      </w:ins>
      <w:ins w:id="3094" w:author="Southern Power 090523" w:date="2023-08-30T12:02:00Z">
        <w:r w:rsidR="008A0EFB">
          <w:rPr>
            <w:iCs/>
            <w:szCs w:val="20"/>
          </w:rPr>
          <w:t xml:space="preserve"> 1, 202</w:t>
        </w:r>
      </w:ins>
      <w:ins w:id="3095" w:author="Southern Power 090523" w:date="2023-08-31T15:46:00Z">
        <w:r w:rsidR="006D0792">
          <w:rPr>
            <w:iCs/>
            <w:szCs w:val="20"/>
          </w:rPr>
          <w:t>6</w:t>
        </w:r>
      </w:ins>
      <w:ins w:id="3096" w:author="Southern Power 090523" w:date="2023-08-30T12:02:00Z">
        <w:r w:rsidR="008A0EFB">
          <w:rPr>
            <w:iCs/>
            <w:szCs w:val="20"/>
          </w:rPr>
          <w:t xml:space="preserve">, is not required to meet the requirements in paragraphs (1) through (8) above for which there are not </w:t>
        </w:r>
      </w:ins>
      <w:ins w:id="3097" w:author="Southern Power 090523" w:date="2023-09-05T12:18:00Z">
        <w:r w:rsidR="00580A44">
          <w:rPr>
            <w:iCs/>
            <w:szCs w:val="20"/>
          </w:rPr>
          <w:t xml:space="preserve">both </w:t>
        </w:r>
      </w:ins>
      <w:ins w:id="3098" w:author="Southern Power 090523" w:date="2023-08-30T12:02:00Z">
        <w:r w:rsidR="008A0EFB">
          <w:rPr>
            <w:iCs/>
            <w:szCs w:val="20"/>
          </w:rPr>
          <w:t xml:space="preserve">technically feasible </w:t>
        </w:r>
      </w:ins>
      <w:ins w:id="3099" w:author="Southern Power 090523" w:date="2023-09-05T12:18:00Z">
        <w:r w:rsidR="00580A44">
          <w:rPr>
            <w:iCs/>
            <w:szCs w:val="20"/>
          </w:rPr>
          <w:t>and</w:t>
        </w:r>
      </w:ins>
      <w:ins w:id="3100" w:author="Southern Power 090523" w:date="2023-08-30T12:02:00Z">
        <w:r w:rsidR="008A0EFB">
          <w:rPr>
            <w:iCs/>
            <w:szCs w:val="20"/>
          </w:rPr>
          <w:t xml:space="preserve"> commercially reasonable modifications available.</w:t>
        </w:r>
      </w:ins>
    </w:p>
    <w:p w14:paraId="19D7253A" w14:textId="48BE8747" w:rsidR="00AF55CC" w:rsidRPr="001A2585" w:rsidRDefault="00AF55CC">
      <w:pPr>
        <w:spacing w:after="240"/>
        <w:ind w:left="720"/>
        <w:rPr>
          <w:ins w:id="3101" w:author="ERCOT 062223" w:date="2023-05-10T16:11:00Z"/>
        </w:rPr>
        <w:pPrChange w:id="3102" w:author="Southern Power 090523" w:date="2023-08-30T12:01:00Z">
          <w:pPr>
            <w:spacing w:after="240"/>
            <w:ind w:left="720" w:hanging="720"/>
          </w:pPr>
        </w:pPrChange>
      </w:pPr>
      <w:ins w:id="3103" w:author="ERCOT 062223" w:date="2023-05-10T16:11:00Z">
        <w:r>
          <w:t xml:space="preserve">The Resource Entity or </w:t>
        </w:r>
        <w:del w:id="3104" w:author="ERCOT 081823" w:date="2023-08-10T14:37:00Z">
          <w:r w:rsidDel="008807C2">
            <w:delText>Interconnecting Entity</w:delText>
          </w:r>
        </w:del>
      </w:ins>
      <w:ins w:id="3105" w:author="ERCOT 062223" w:date="2023-06-18T18:46:00Z">
        <w:del w:id="3106" w:author="ERCOT 081823" w:date="2023-08-10T14:37:00Z">
          <w:r w:rsidDel="008807C2">
            <w:delText xml:space="preserve"> (</w:delText>
          </w:r>
        </w:del>
        <w:r>
          <w:t>IE</w:t>
        </w:r>
        <w:del w:id="3107" w:author="ERCOT 081823" w:date="2023-08-10T14:37:00Z">
          <w:r w:rsidDel="008807C2">
            <w:delText>)</w:delText>
          </w:r>
        </w:del>
      </w:ins>
      <w:ins w:id="3108" w:author="ERCOT 062223" w:date="2023-05-10T16:11:00Z">
        <w:r>
          <w:t xml:space="preserve"> for </w:t>
        </w:r>
      </w:ins>
      <w:ins w:id="3109" w:author="ERCOT 062223" w:date="2023-05-12T13:44:00Z">
        <w:del w:id="3110" w:author="Southern Power 090523" w:date="2023-08-30T12:05:00Z">
          <w:r w:rsidDel="008A0EFB">
            <w:delText>each</w:delText>
          </w:r>
        </w:del>
      </w:ins>
      <w:ins w:id="3111" w:author="Southern Power 090523" w:date="2023-08-30T12:05:00Z">
        <w:r w:rsidR="008A0EFB">
          <w:t>an</w:t>
        </w:r>
      </w:ins>
      <w:ins w:id="3112" w:author="ERCOT 062223" w:date="2023-05-10T16:11:00Z">
        <w:r>
          <w:t xml:space="preserve"> IBR </w:t>
        </w:r>
      </w:ins>
      <w:bookmarkStart w:id="3113" w:name="_Hlk134791512"/>
      <w:ins w:id="3114" w:author="ERCOT 081823" w:date="2023-08-10T14:27:00Z">
        <w:r>
          <w:t>or Type 1 WGR or Type 2 WGR</w:t>
        </w:r>
      </w:ins>
      <w:ins w:id="3115" w:author="Southern Power 090523" w:date="2023-08-30T12:05:00Z">
        <w:r w:rsidR="008A0EFB">
          <w:t xml:space="preserve"> with an SGIA executed prior to </w:t>
        </w:r>
      </w:ins>
      <w:ins w:id="3116" w:author="Southern Power 090523" w:date="2023-08-31T11:14:00Z">
        <w:r w:rsidR="00757C7F">
          <w:t>June</w:t>
        </w:r>
      </w:ins>
      <w:ins w:id="3117" w:author="Southern Power 090523" w:date="2023-08-30T12:05:00Z">
        <w:r w:rsidR="008A0EFB">
          <w:t xml:space="preserve"> 1, 202</w:t>
        </w:r>
      </w:ins>
      <w:ins w:id="3118" w:author="Southern Power 090523" w:date="2023-08-31T15:46:00Z">
        <w:r w:rsidR="006D0792">
          <w:t>6</w:t>
        </w:r>
      </w:ins>
      <w:ins w:id="3119" w:author="Southern Power 090523" w:date="2023-08-30T12:05:00Z">
        <w:r w:rsidR="008A0EFB">
          <w:t xml:space="preserve">, that cannot comply with paragraphs (1) through (8) </w:t>
        </w:r>
      </w:ins>
      <w:ins w:id="3120" w:author="Southern Power 090523" w:date="2023-08-30T12:06:00Z">
        <w:r w:rsidR="008A0EFB">
          <w:t xml:space="preserve">above shall by </w:t>
        </w:r>
      </w:ins>
      <w:ins w:id="3121" w:author="Southern Power 090523" w:date="2023-08-31T11:12:00Z">
        <w:r w:rsidR="00757C7F">
          <w:t>August</w:t>
        </w:r>
      </w:ins>
      <w:ins w:id="3122" w:author="Southern Power 090523" w:date="2023-08-30T12:06:00Z">
        <w:r w:rsidR="008A0EFB">
          <w:t xml:space="preserve"> 1, 2025</w:t>
        </w:r>
      </w:ins>
      <w:ins w:id="3123" w:author="Southern Power 090523" w:date="2023-09-05T10:18:00Z">
        <w:r w:rsidR="007E5F3F">
          <w:t xml:space="preserve">, </w:t>
        </w:r>
      </w:ins>
      <w:ins w:id="3124" w:author="Southern Power 090523" w:date="2023-08-31T16:50:00Z">
        <w:r w:rsidR="00207D1F">
          <w:t xml:space="preserve">or by a date required by ERCOT in the interconnection process for an IBR </w:t>
        </w:r>
      </w:ins>
      <w:ins w:id="3125" w:author="Southern Power 090523" w:date="2023-08-31T16:51:00Z">
        <w:r w:rsidR="00207D1F">
          <w:t>with an SGIA executed after August 1, 2025, and prior to June 1, 2026</w:t>
        </w:r>
      </w:ins>
      <w:ins w:id="3126" w:author="Southern Power 090523" w:date="2023-08-31T17:10:00Z">
        <w:r w:rsidR="00227B44">
          <w:t>,</w:t>
        </w:r>
      </w:ins>
      <w:ins w:id="3127" w:author="Southern Power 090523" w:date="2023-08-31T17:11:00Z">
        <w:r w:rsidR="00227B44">
          <w:t xml:space="preserve"> as necessary</w:t>
        </w:r>
      </w:ins>
      <w:ins w:id="3128" w:author="Southern Power 090523" w:date="2023-08-30T12:06:00Z">
        <w:r w:rsidR="008A0EFB">
          <w:t>,</w:t>
        </w:r>
      </w:ins>
      <w:ins w:id="3129" w:author="ERCOT 081823" w:date="2023-08-10T14:27:00Z">
        <w:r>
          <w:t xml:space="preserve"> </w:t>
        </w:r>
      </w:ins>
      <w:ins w:id="3130" w:author="ERCOT 062223" w:date="2023-05-12T13:45:00Z">
        <w:del w:id="3131" w:author="Southern Power 090523" w:date="2023-08-30T12:06:00Z">
          <w:r w:rsidDel="008A0EFB">
            <w:delText>shall maximize voltage ride-through capabil</w:delText>
          </w:r>
        </w:del>
      </w:ins>
      <w:ins w:id="3132" w:author="ERCOT 062223" w:date="2023-05-12T13:46:00Z">
        <w:del w:id="3133" w:author="Southern Power 090523" w:date="2023-08-30T12:06:00Z">
          <w:r w:rsidDel="008A0EFB">
            <w:delText>ity</w:delText>
          </w:r>
        </w:del>
      </w:ins>
      <w:ins w:id="3134" w:author="ERCOT 062223" w:date="2023-05-12T13:47:00Z">
        <w:del w:id="3135" w:author="Southern Power 090523" w:date="2023-08-30T12:06:00Z">
          <w:r w:rsidDel="008A0EFB">
            <w:delText xml:space="preserve"> </w:delText>
          </w:r>
        </w:del>
      </w:ins>
      <w:ins w:id="3136" w:author="ERCOT 062223" w:date="2023-05-25T19:19:00Z">
        <w:del w:id="3137" w:author="Southern Power 090523" w:date="2023-08-30T12:06:00Z">
          <w:r w:rsidDel="008A0EFB">
            <w:delText xml:space="preserve">with existing equipment </w:delText>
          </w:r>
        </w:del>
      </w:ins>
      <w:bookmarkStart w:id="3138" w:name="_Hlk135940427"/>
      <w:ins w:id="3139" w:author="ERCOT 081823" w:date="2023-08-10T14:28:00Z">
        <w:del w:id="3140" w:author="Southern Power 090523" w:date="2023-08-30T12:06:00Z">
          <w:r w:rsidDel="008A0EFB">
            <w:delText xml:space="preserve">capability </w:delText>
          </w:r>
        </w:del>
      </w:ins>
      <w:ins w:id="3141" w:author="ERCOT 062223" w:date="2023-05-25T19:19:00Z">
        <w:del w:id="3142" w:author="Southern Power 090523" w:date="2023-08-30T12:06:00Z">
          <w:r w:rsidDel="008A0EFB">
            <w:delText>as soon as practicable but no later than</w:delText>
          </w:r>
        </w:del>
      </w:ins>
      <w:ins w:id="3143" w:author="ERCOT 062223" w:date="2023-05-25T19:20:00Z">
        <w:del w:id="3144" w:author="Southern Power 090523" w:date="2023-08-30T12:06:00Z">
          <w:r w:rsidDel="008A0EFB">
            <w:delText xml:space="preserve"> </w:delText>
          </w:r>
        </w:del>
      </w:ins>
      <w:ins w:id="3145" w:author="ERCOT 062223" w:date="2023-05-12T13:47:00Z">
        <w:del w:id="3146" w:author="Southern Power 090523" w:date="2023-08-30T12:06:00Z">
          <w:r w:rsidDel="008A0EFB">
            <w:lastRenderedPageBreak/>
            <w:delText>Decembe</w:delText>
          </w:r>
        </w:del>
      </w:ins>
      <w:ins w:id="3147" w:author="ERCOT 062223" w:date="2023-05-12T13:48:00Z">
        <w:del w:id="3148" w:author="Southern Power 090523" w:date="2023-08-30T12:06:00Z">
          <w:r w:rsidDel="008A0EFB">
            <w:delText>r 31, 2025</w:delText>
          </w:r>
        </w:del>
      </w:ins>
      <w:ins w:id="3149" w:author="ERCOT 062223" w:date="2023-05-12T14:43:00Z">
        <w:del w:id="3150" w:author="Southern Power 090523" w:date="2023-08-30T12:06:00Z">
          <w:r w:rsidDel="008A0EFB">
            <w:rPr>
              <w:iCs/>
              <w:szCs w:val="20"/>
            </w:rPr>
            <w:delText>,</w:delText>
          </w:r>
        </w:del>
      </w:ins>
      <w:ins w:id="3151" w:author="ERCOT 062223" w:date="2023-05-12T13:46:00Z">
        <w:del w:id="3152" w:author="Southern Power 090523" w:date="2023-08-30T12:06:00Z">
          <w:r w:rsidDel="008A0EFB">
            <w:delText xml:space="preserve"> </w:delText>
          </w:r>
          <w:bookmarkEnd w:id="3138"/>
          <w:r w:rsidDel="008A0EFB">
            <w:delText>and</w:delText>
          </w:r>
        </w:del>
      </w:ins>
      <w:ins w:id="3153" w:author="ERCOT 062223" w:date="2023-05-10T16:11:00Z">
        <w:del w:id="3154" w:author="Southern Power 090523" w:date="2023-08-30T12:06:00Z">
          <w:r w:rsidDel="008A0EFB">
            <w:delText xml:space="preserve"> </w:delText>
          </w:r>
          <w:bookmarkEnd w:id="3113"/>
          <w:r w:rsidDel="008A0EFB">
            <w:delText xml:space="preserve">shall </w:delText>
          </w:r>
        </w:del>
      </w:ins>
      <w:ins w:id="3155" w:author="ERCOT 081823" w:date="2023-08-10T14:33:00Z">
        <w:del w:id="3156" w:author="Southern Power 090523" w:date="2023-08-30T12:06:00Z">
          <w:r w:rsidDel="008A0EFB">
            <w:delText xml:space="preserve">(1) </w:delText>
          </w:r>
        </w:del>
      </w:ins>
      <w:ins w:id="3157" w:author="ERCOT 062223" w:date="2023-05-10T16:11:00Z">
        <w:del w:id="3158" w:author="Southern Power 090523" w:date="2023-08-30T12:06:00Z">
          <w:r w:rsidRPr="001A2585" w:rsidDel="008A0EFB">
            <w:rPr>
              <w:iCs/>
              <w:szCs w:val="20"/>
            </w:rPr>
            <w:delText xml:space="preserve">by </w:delText>
          </w:r>
        </w:del>
      </w:ins>
      <w:ins w:id="3159" w:author="Southern Power 090523" w:date="2023-09-05T15:12:00Z">
        <w:del w:id="3160" w:author="ERCOT 081823" w:date="2023-08-10T14:33:00Z">
          <w:r w:rsidR="00A60DE9" w:rsidDel="008807C2">
            <w:rPr>
              <w:iCs/>
              <w:szCs w:val="20"/>
            </w:rPr>
            <w:delText>March</w:delText>
          </w:r>
          <w:r w:rsidR="00A60DE9" w:rsidRPr="001A2585" w:rsidDel="008807C2">
            <w:rPr>
              <w:iCs/>
              <w:szCs w:val="20"/>
            </w:rPr>
            <w:delText xml:space="preserve"> 1, 202</w:delText>
          </w:r>
          <w:r w:rsidR="00A60DE9" w:rsidDel="008807C2">
            <w:rPr>
              <w:iCs/>
              <w:szCs w:val="20"/>
            </w:rPr>
            <w:delText>4</w:delText>
          </w:r>
        </w:del>
      </w:ins>
      <w:ins w:id="3161" w:author="ERCOT 081823" w:date="2023-08-10T14:33:00Z">
        <w:del w:id="3162" w:author="Southern Power 090523" w:date="2023-08-30T12:06:00Z">
          <w:r w:rsidDel="008A0EFB">
            <w:rPr>
              <w:iCs/>
              <w:szCs w:val="20"/>
            </w:rPr>
            <w:delText>June 1, 2024</w:delText>
          </w:r>
        </w:del>
      </w:ins>
      <w:ins w:id="3163" w:author="ERCOT 062223" w:date="2023-05-10T16:11:00Z">
        <w:del w:id="3164" w:author="ERCOT 081823" w:date="2023-08-10T14:33:00Z">
          <w:r w:rsidR="00A60DE9" w:rsidRPr="001A2585" w:rsidDel="008807C2">
            <w:rPr>
              <w:iCs/>
              <w:szCs w:val="20"/>
            </w:rPr>
            <w:delText>,</w:delText>
          </w:r>
        </w:del>
        <w:del w:id="3165" w:author="Southern Power 090523" w:date="2023-08-30T12:06:00Z">
          <w:r w:rsidRPr="001A2585" w:rsidDel="008A0EFB">
            <w:rPr>
              <w:iCs/>
              <w:szCs w:val="20"/>
            </w:rPr>
            <w:delText xml:space="preserve"> </w:delText>
          </w:r>
        </w:del>
      </w:ins>
      <w:ins w:id="3166" w:author="ERCOT 081823" w:date="2023-08-10T14:33:00Z">
        <w:del w:id="3167" w:author="Southern Power 090523" w:date="2023-08-30T12:06:00Z">
          <w:r w:rsidDel="008A0EFB">
            <w:rPr>
              <w:iCs/>
              <w:szCs w:val="20"/>
            </w:rPr>
            <w:delText xml:space="preserve">for all IBRs </w:delText>
          </w:r>
        </w:del>
      </w:ins>
      <w:ins w:id="3168" w:author="ERCOT 081823" w:date="2023-08-10T14:34:00Z">
        <w:del w:id="3169" w:author="Southern Power 090523" w:date="2023-08-30T12:06:00Z">
          <w:r w:rsidDel="008A0EFB">
            <w:rPr>
              <w:iCs/>
              <w:szCs w:val="20"/>
            </w:rPr>
            <w:delText xml:space="preserve">with an SGIA executed after January 16, 2014 or (2) </w:delText>
          </w:r>
        </w:del>
      </w:ins>
      <w:ins w:id="3170" w:author="ERCOT 081823" w:date="2023-08-10T14:35:00Z">
        <w:del w:id="3171" w:author="Southern Power 090523" w:date="2023-08-30T12:06:00Z">
          <w:r w:rsidDel="008A0EFB">
            <w:rPr>
              <w:iCs/>
              <w:szCs w:val="20"/>
            </w:rPr>
            <w:delText>by December 1, 2024 for all remaining IBRs or Type 1 WGRs or Type 2 WGRs</w:delText>
          </w:r>
        </w:del>
      </w:ins>
      <w:ins w:id="3172" w:author="ERCOT 081823" w:date="2023-08-10T14:39:00Z">
        <w:del w:id="3173" w:author="Southern Power 090523" w:date="2023-08-30T12:06:00Z">
          <w:r w:rsidDel="008A0EFB">
            <w:rPr>
              <w:iCs/>
              <w:szCs w:val="20"/>
            </w:rPr>
            <w:delText>,</w:delText>
          </w:r>
        </w:del>
      </w:ins>
      <w:ins w:id="3174" w:author="ERCOT 081823" w:date="2023-08-10T14:35:00Z">
        <w:del w:id="3175" w:author="Southern Power 090523" w:date="2023-08-30T12:06:00Z">
          <w:r w:rsidDel="008A0EFB">
            <w:rPr>
              <w:iCs/>
              <w:szCs w:val="20"/>
            </w:rPr>
            <w:delText xml:space="preserve"> </w:delText>
          </w:r>
        </w:del>
      </w:ins>
      <w:ins w:id="3176" w:author="ERCOT 062223" w:date="2023-05-11T10:33:00Z">
        <w:r w:rsidRPr="001E3C26">
          <w:rPr>
            <w:iCs/>
            <w:szCs w:val="20"/>
          </w:rPr>
          <w:t>submit to ERCOT a report and supporting documentation containing the following:</w:t>
        </w:r>
      </w:ins>
    </w:p>
    <w:p w14:paraId="6DBBD492" w14:textId="77777777" w:rsidR="00AF55CC" w:rsidRPr="002E4040" w:rsidRDefault="00AF55CC" w:rsidP="00AF55CC">
      <w:pPr>
        <w:spacing w:after="240"/>
        <w:ind w:left="1440" w:hanging="720"/>
        <w:rPr>
          <w:ins w:id="3177" w:author="ERCOT 062223" w:date="2023-05-11T10:31:00Z"/>
        </w:rPr>
      </w:pPr>
      <w:bookmarkStart w:id="3178" w:name="_Hlk134789009"/>
      <w:ins w:id="3179" w:author="ERCOT 062223" w:date="2023-05-11T10:31:00Z">
        <w:r>
          <w:t>(a)</w:t>
        </w:r>
        <w:r>
          <w:tab/>
        </w:r>
        <w:r w:rsidRPr="002E4040">
          <w:rPr>
            <w:szCs w:val="20"/>
          </w:rPr>
          <w:t xml:space="preserve">The current and </w:t>
        </w:r>
      </w:ins>
      <w:ins w:id="3180" w:author="ERCOT 062223" w:date="2023-05-11T11:40:00Z">
        <w:r>
          <w:rPr>
            <w:szCs w:val="20"/>
          </w:rPr>
          <w:t xml:space="preserve">potential </w:t>
        </w:r>
      </w:ins>
      <w:ins w:id="3181" w:author="ERCOT 062223" w:date="2023-05-11T10:53:00Z">
        <w:r>
          <w:rPr>
            <w:szCs w:val="20"/>
          </w:rPr>
          <w:t xml:space="preserve">future </w:t>
        </w:r>
      </w:ins>
      <w:ins w:id="3182" w:author="ERCOT 062223" w:date="2023-05-11T10:31:00Z">
        <w:del w:id="3183" w:author="ERCOT 081823" w:date="2023-08-10T14:40:00Z">
          <w:r w:rsidRPr="002E4040" w:rsidDel="001F5944">
            <w:rPr>
              <w:szCs w:val="20"/>
            </w:rPr>
            <w:delText xml:space="preserve">IBR </w:delText>
          </w:r>
        </w:del>
        <w:r w:rsidRPr="002E4040">
          <w:rPr>
            <w:szCs w:val="20"/>
          </w:rPr>
          <w:t xml:space="preserve">voltage ride-through capability </w:t>
        </w:r>
      </w:ins>
      <w:ins w:id="3184" w:author="ERCOT 062223" w:date="2023-05-11T10:59:00Z">
        <w:r>
          <w:rPr>
            <w:szCs w:val="20"/>
          </w:rPr>
          <w:t xml:space="preserve">(including </w:t>
        </w:r>
      </w:ins>
      <w:ins w:id="3185" w:author="ERCOT 062223" w:date="2023-05-11T10:57:00Z">
        <w:r w:rsidRPr="006C4B43">
          <w:rPr>
            <w:szCs w:val="20"/>
          </w:rPr>
          <w:t xml:space="preserve">any associated </w:t>
        </w:r>
      </w:ins>
      <w:ins w:id="3186" w:author="ERCOT 062223" w:date="2023-05-11T10:59:00Z">
        <w:r>
          <w:rPr>
            <w:szCs w:val="20"/>
          </w:rPr>
          <w:t>adjustments</w:t>
        </w:r>
      </w:ins>
      <w:ins w:id="3187" w:author="ERCOT 062223" w:date="2023-05-11T10:57:00Z">
        <w:r w:rsidRPr="006C4B43">
          <w:rPr>
            <w:szCs w:val="20"/>
          </w:rPr>
          <w:t xml:space="preserve"> to </w:t>
        </w:r>
      </w:ins>
      <w:ins w:id="3188" w:author="ERCOT 062223" w:date="2023-05-11T10:58:00Z">
        <w:r>
          <w:rPr>
            <w:szCs w:val="20"/>
          </w:rPr>
          <w:t xml:space="preserve">improve voltage ride-through capability) </w:t>
        </w:r>
      </w:ins>
      <w:ins w:id="3189" w:author="ERCOT 062223" w:date="2023-05-11T10:31:00Z">
        <w:r w:rsidRPr="002E4040">
          <w:rPr>
            <w:szCs w:val="20"/>
          </w:rPr>
          <w:t xml:space="preserve">in a format similar to </w:t>
        </w:r>
      </w:ins>
      <w:ins w:id="3190" w:author="ERCOT 062223" w:date="2023-06-18T18:32:00Z">
        <w:r>
          <w:rPr>
            <w:szCs w:val="20"/>
          </w:rPr>
          <w:t>Table A</w:t>
        </w:r>
      </w:ins>
      <w:ins w:id="3191" w:author="ERCOT 062223" w:date="2023-05-11T10:31:00Z">
        <w:r w:rsidRPr="002E4040">
          <w:rPr>
            <w:szCs w:val="20"/>
          </w:rPr>
          <w:t xml:space="preserve"> in paragraph (1) above;</w:t>
        </w:r>
      </w:ins>
    </w:p>
    <w:p w14:paraId="59D6CF36" w14:textId="536826C8" w:rsidR="00AF55CC" w:rsidRPr="002E4040" w:rsidDel="008A0EFB" w:rsidRDefault="00AF55CC" w:rsidP="00AF55CC">
      <w:pPr>
        <w:spacing w:after="240"/>
        <w:ind w:left="1440" w:hanging="720"/>
        <w:rPr>
          <w:ins w:id="3192" w:author="ERCOT 062223" w:date="2023-05-11T10:31:00Z"/>
          <w:del w:id="3193" w:author="Southern Power 090523" w:date="2023-08-30T12:07:00Z"/>
        </w:rPr>
      </w:pPr>
      <w:ins w:id="3194" w:author="ERCOT 062223" w:date="2023-05-11T10:31:00Z">
        <w:r>
          <w:t>(b)</w:t>
        </w:r>
        <w:r>
          <w:tab/>
        </w:r>
        <w:r w:rsidRPr="002E4040">
          <w:rPr>
            <w:szCs w:val="20"/>
          </w:rPr>
          <w:t>The proposed modifications</w:t>
        </w:r>
      </w:ins>
      <w:ins w:id="3195" w:author="Southern Power 090523" w:date="2023-08-30T12:06:00Z">
        <w:r w:rsidR="008A0EFB">
          <w:rPr>
            <w:szCs w:val="20"/>
          </w:rPr>
          <w:t>, if applicable,</w:t>
        </w:r>
      </w:ins>
      <w:ins w:id="3196" w:author="ERCOT 062223" w:date="2023-05-11T10:31:00Z">
        <w:r w:rsidRPr="002E4040">
          <w:rPr>
            <w:szCs w:val="20"/>
          </w:rPr>
          <w:t xml:space="preserve"> </w:t>
        </w:r>
      </w:ins>
      <w:ins w:id="3197" w:author="ERCOT 062223" w:date="2023-05-11T10:49:00Z">
        <w:r>
          <w:rPr>
            <w:szCs w:val="20"/>
          </w:rPr>
          <w:t>to maximize</w:t>
        </w:r>
      </w:ins>
      <w:ins w:id="3198" w:author="ERCOT 062223" w:date="2023-05-11T10:31:00Z">
        <w:r w:rsidRPr="002E4040">
          <w:rPr>
            <w:szCs w:val="20"/>
          </w:rPr>
          <w:t xml:space="preserve"> </w:t>
        </w:r>
      </w:ins>
      <w:ins w:id="3199" w:author="ERCOT 062223" w:date="2023-05-11T10:51:00Z">
        <w:del w:id="3200" w:author="ERCOT 081823" w:date="2023-08-10T14:41:00Z">
          <w:r w:rsidDel="001F5944">
            <w:rPr>
              <w:szCs w:val="20"/>
            </w:rPr>
            <w:delText xml:space="preserve">the </w:delText>
          </w:r>
        </w:del>
      </w:ins>
      <w:ins w:id="3201" w:author="ERCOT 062223" w:date="2023-05-11T10:50:00Z">
        <w:del w:id="3202" w:author="ERCOT 081823" w:date="2023-08-10T14:41:00Z">
          <w:r w:rsidDel="001F5944">
            <w:rPr>
              <w:szCs w:val="20"/>
            </w:rPr>
            <w:delText xml:space="preserve">IBR </w:delText>
          </w:r>
        </w:del>
      </w:ins>
      <w:ins w:id="3203" w:author="ERCOT 062223" w:date="2023-05-11T10:31:00Z">
        <w:r w:rsidRPr="002E4040">
          <w:rPr>
            <w:szCs w:val="20"/>
          </w:rPr>
          <w:t xml:space="preserve">voltage ride-through capability </w:t>
        </w:r>
      </w:ins>
      <w:ins w:id="3204" w:author="ERCOT 062223" w:date="2023-05-11T10:55:00Z">
        <w:r>
          <w:rPr>
            <w:szCs w:val="20"/>
          </w:rPr>
          <w:t xml:space="preserve">and </w:t>
        </w:r>
      </w:ins>
      <w:ins w:id="3205" w:author="ERCOT 062223" w:date="2023-05-11T10:31:00Z">
        <w:r w:rsidRPr="002E4040">
          <w:rPr>
            <w:szCs w:val="20"/>
          </w:rPr>
          <w:t xml:space="preserve">allow </w:t>
        </w:r>
        <w:del w:id="3206" w:author="ERCOT 081823" w:date="2023-08-10T14:42:00Z">
          <w:r w:rsidRPr="002E4040" w:rsidDel="001F5944">
            <w:rPr>
              <w:szCs w:val="20"/>
            </w:rPr>
            <w:delText>the IBR to comply</w:delText>
          </w:r>
        </w:del>
      </w:ins>
      <w:ins w:id="3207" w:author="ERCOT 081823" w:date="2023-08-10T14:42:00Z">
        <w:r>
          <w:rPr>
            <w:szCs w:val="20"/>
          </w:rPr>
          <w:t>compliance</w:t>
        </w:r>
      </w:ins>
      <w:ins w:id="3208" w:author="ERCOT 062223" w:date="2023-05-11T10:31:00Z">
        <w:r w:rsidRPr="002E4040">
          <w:rPr>
            <w:szCs w:val="20"/>
          </w:rPr>
          <w:t xml:space="preserve"> with the </w:t>
        </w:r>
      </w:ins>
      <w:ins w:id="3209" w:author="ERCOT 081823" w:date="2023-08-10T14:42:00Z">
        <w:r>
          <w:rPr>
            <w:szCs w:val="20"/>
          </w:rPr>
          <w:t xml:space="preserve">applicable </w:t>
        </w:r>
      </w:ins>
      <w:ins w:id="3210" w:author="ERCOT 062223" w:date="2023-05-11T10:31:00Z">
        <w:r w:rsidRPr="002E4040">
          <w:rPr>
            <w:szCs w:val="20"/>
          </w:rPr>
          <w:t xml:space="preserve">voltage ride-through requirements in </w:t>
        </w:r>
      </w:ins>
      <w:ins w:id="3211" w:author="ERCOT 062223" w:date="2023-06-01T11:53:00Z">
        <w:r w:rsidRPr="00D71B7B">
          <w:rPr>
            <w:szCs w:val="20"/>
          </w:rPr>
          <w:t>paragraphs (1) through (</w:t>
        </w:r>
        <w:del w:id="3212" w:author="ERCOT 081823" w:date="2023-08-10T14:42:00Z">
          <w:r w:rsidRPr="00D71B7B" w:rsidDel="001F5944">
            <w:rPr>
              <w:szCs w:val="20"/>
            </w:rPr>
            <w:delText>7</w:delText>
          </w:r>
        </w:del>
      </w:ins>
      <w:ins w:id="3213" w:author="ERCOT 081823" w:date="2023-08-10T14:43:00Z">
        <w:r>
          <w:rPr>
            <w:szCs w:val="20"/>
          </w:rPr>
          <w:t>8</w:t>
        </w:r>
      </w:ins>
      <w:ins w:id="3214" w:author="ERCOT 062223" w:date="2023-06-01T11:53:00Z">
        <w:r w:rsidRPr="00D71B7B">
          <w:rPr>
            <w:szCs w:val="20"/>
          </w:rPr>
          <w:t>)</w:t>
        </w:r>
      </w:ins>
      <w:ins w:id="3215" w:author="ERCOT 062223" w:date="2023-06-18T18:33:00Z">
        <w:r>
          <w:rPr>
            <w:szCs w:val="20"/>
          </w:rPr>
          <w:t xml:space="preserve"> above</w:t>
        </w:r>
      </w:ins>
      <w:ins w:id="3216" w:author="ERCOT 062223" w:date="2023-05-11T10:31:00Z">
        <w:r w:rsidRPr="002E4040">
          <w:rPr>
            <w:szCs w:val="20"/>
          </w:rPr>
          <w:t>;</w:t>
        </w:r>
      </w:ins>
    </w:p>
    <w:p w14:paraId="20D8334B" w14:textId="3AD394CB" w:rsidR="00AF55CC" w:rsidRPr="002E4040" w:rsidRDefault="00AF55CC" w:rsidP="00AF55CC">
      <w:pPr>
        <w:spacing w:after="240"/>
        <w:ind w:left="1440" w:hanging="720"/>
        <w:rPr>
          <w:ins w:id="3217" w:author="ERCOT 062223" w:date="2023-05-11T10:31:00Z"/>
          <w:szCs w:val="20"/>
        </w:rPr>
      </w:pPr>
      <w:ins w:id="3218" w:author="ERCOT 062223" w:date="2023-05-11T10:31:00Z">
        <w:del w:id="3219" w:author="Southern Power 090523" w:date="2023-08-30T12:07:00Z">
          <w:r w:rsidDel="008A0EFB">
            <w:rPr>
              <w:szCs w:val="20"/>
            </w:rPr>
            <w:delText>(c)</w:delText>
          </w:r>
          <w:r w:rsidDel="008A0EFB">
            <w:rPr>
              <w:szCs w:val="20"/>
            </w:rPr>
            <w:tab/>
          </w:r>
        </w:del>
        <w:del w:id="3220" w:author="Southern Power 090523" w:date="2023-08-30T12:06:00Z">
          <w:r w:rsidRPr="002E4040" w:rsidDel="008A0EFB">
            <w:rPr>
              <w:szCs w:val="20"/>
            </w:rPr>
            <w:delText>A schedule for implementing those modifications</w:delText>
          </w:r>
        </w:del>
      </w:ins>
      <w:ins w:id="3221" w:author="ERCOT 062223" w:date="2023-05-11T11:01:00Z">
        <w:del w:id="3222" w:author="Southern Power 090523" w:date="2023-08-30T12:06:00Z">
          <w:r w:rsidDel="008A0EFB">
            <w:rPr>
              <w:szCs w:val="20"/>
            </w:rPr>
            <w:delText xml:space="preserve"> as soon</w:delText>
          </w:r>
        </w:del>
      </w:ins>
      <w:ins w:id="3223" w:author="ERCOT 062223" w:date="2023-05-11T11:02:00Z">
        <w:del w:id="3224" w:author="Southern Power 090523" w:date="2023-08-30T12:06:00Z">
          <w:r w:rsidDel="008A0EFB">
            <w:rPr>
              <w:szCs w:val="20"/>
            </w:rPr>
            <w:delText xml:space="preserve"> as practicable but</w:delText>
          </w:r>
        </w:del>
      </w:ins>
      <w:ins w:id="3225" w:author="ERCOT 062223" w:date="2023-05-11T10:49:00Z">
        <w:del w:id="3226" w:author="Southern Power 090523" w:date="2023-08-30T12:06:00Z">
          <w:r w:rsidDel="008A0EFB">
            <w:rPr>
              <w:szCs w:val="20"/>
            </w:rPr>
            <w:delText xml:space="preserve"> no later than December 31,</w:delText>
          </w:r>
        </w:del>
      </w:ins>
      <w:ins w:id="3227" w:author="ERCOT 062223" w:date="2023-05-15T15:50:00Z">
        <w:del w:id="3228" w:author="Southern Power 090523" w:date="2023-08-30T12:06:00Z">
          <w:r w:rsidDel="008A0EFB">
            <w:rPr>
              <w:szCs w:val="20"/>
            </w:rPr>
            <w:delText xml:space="preserve"> </w:delText>
          </w:r>
        </w:del>
      </w:ins>
      <w:ins w:id="3229" w:author="ERCOT 062223" w:date="2023-05-11T10:49:00Z">
        <w:del w:id="3230" w:author="Southern Power 090523" w:date="2023-08-30T12:06:00Z">
          <w:r w:rsidDel="008A0EFB">
            <w:rPr>
              <w:szCs w:val="20"/>
            </w:rPr>
            <w:delText>2025</w:delText>
          </w:r>
        </w:del>
      </w:ins>
      <w:ins w:id="3231" w:author="ERCOT 062223" w:date="2023-05-11T10:56:00Z">
        <w:del w:id="3232" w:author="Southern Power 090523" w:date="2023-08-30T12:06:00Z">
          <w:r w:rsidDel="008A0EFB">
            <w:rPr>
              <w:szCs w:val="20"/>
            </w:rPr>
            <w:delText>;</w:delText>
          </w:r>
        </w:del>
      </w:ins>
    </w:p>
    <w:p w14:paraId="21349492" w14:textId="11DE7F66" w:rsidR="00AF55CC" w:rsidRDefault="00AF55CC" w:rsidP="00AF55CC">
      <w:pPr>
        <w:spacing w:after="240"/>
        <w:ind w:left="1440" w:hanging="720"/>
        <w:rPr>
          <w:ins w:id="3233" w:author="ERCOT 062223" w:date="2023-05-15T16:22:00Z"/>
        </w:rPr>
      </w:pPr>
      <w:ins w:id="3234" w:author="ERCOT 062223" w:date="2023-05-10T16:11:00Z">
        <w:r>
          <w:t>(</w:t>
        </w:r>
      </w:ins>
      <w:ins w:id="3235" w:author="ERCOT 062223" w:date="2023-05-11T10:54:00Z">
        <w:del w:id="3236" w:author="Southern Power 090523" w:date="2023-08-30T12:08:00Z">
          <w:r w:rsidDel="008A0EFB">
            <w:delText>d</w:delText>
          </w:r>
        </w:del>
      </w:ins>
      <w:ins w:id="3237" w:author="Southern Power 090523" w:date="2023-08-30T12:08:00Z">
        <w:r w:rsidR="008A0EFB">
          <w:t>c</w:t>
        </w:r>
      </w:ins>
      <w:ins w:id="3238" w:author="ERCOT 062223" w:date="2023-05-10T16:11:00Z">
        <w:r>
          <w:t>)</w:t>
        </w:r>
        <w:r>
          <w:tab/>
        </w:r>
        <w:r w:rsidRPr="008037BF">
          <w:rPr>
            <w:szCs w:val="20"/>
          </w:rPr>
          <w:t xml:space="preserve">Any limitations on </w:t>
        </w:r>
        <w:del w:id="3239" w:author="ERCOT 081823" w:date="2023-08-10T14:45:00Z">
          <w:r w:rsidRPr="008037BF" w:rsidDel="001F5944">
            <w:rPr>
              <w:szCs w:val="20"/>
            </w:rPr>
            <w:delText xml:space="preserve">the IBR’s </w:delText>
          </w:r>
        </w:del>
        <w:r w:rsidRPr="008037BF">
          <w:rPr>
            <w:szCs w:val="20"/>
          </w:rPr>
          <w:t xml:space="preserve">voltage ride-through capability making it technically infeasible </w:t>
        </w:r>
      </w:ins>
      <w:ins w:id="3240" w:author="Southern Power 090523" w:date="2023-08-30T12:08:00Z">
        <w:r w:rsidR="008A0EFB">
          <w:rPr>
            <w:szCs w:val="20"/>
          </w:rPr>
          <w:t xml:space="preserve">or commercially unreasonable </w:t>
        </w:r>
      </w:ins>
      <w:ins w:id="3241" w:author="ERCOT 062223" w:date="2023-05-10T16:11:00Z">
        <w:r w:rsidRPr="008037BF">
          <w:rPr>
            <w:szCs w:val="20"/>
          </w:rPr>
          <w:t xml:space="preserve">to meet </w:t>
        </w:r>
      </w:ins>
      <w:ins w:id="3242" w:author="ERCOT 062223" w:date="2023-06-01T11:53:00Z">
        <w:r w:rsidRPr="00D71B7B">
          <w:rPr>
            <w:szCs w:val="20"/>
          </w:rPr>
          <w:t>the requirements in paragraphs (1) through (</w:t>
        </w:r>
        <w:del w:id="3243" w:author="ERCOT 081823" w:date="2023-08-10T14:46:00Z">
          <w:r w:rsidRPr="00D71B7B" w:rsidDel="001F5944">
            <w:rPr>
              <w:szCs w:val="20"/>
            </w:rPr>
            <w:delText>7</w:delText>
          </w:r>
        </w:del>
      </w:ins>
      <w:ins w:id="3244" w:author="ERCOT 081823" w:date="2023-08-10T14:46:00Z">
        <w:r>
          <w:rPr>
            <w:szCs w:val="20"/>
          </w:rPr>
          <w:t>8</w:t>
        </w:r>
      </w:ins>
      <w:ins w:id="3245" w:author="ERCOT 062223" w:date="2023-06-01T11:53:00Z">
        <w:r w:rsidRPr="00D71B7B">
          <w:rPr>
            <w:szCs w:val="20"/>
          </w:rPr>
          <w:t>)</w:t>
        </w:r>
      </w:ins>
      <w:ins w:id="3246" w:author="ERCOT 062223" w:date="2023-06-18T18:33:00Z">
        <w:r>
          <w:rPr>
            <w:szCs w:val="20"/>
          </w:rPr>
          <w:t xml:space="preserve"> above</w:t>
        </w:r>
      </w:ins>
      <w:ins w:id="3247" w:author="Southern Power 090523" w:date="2023-08-30T12:08:00Z">
        <w:r w:rsidR="008A0EFB">
          <w:rPr>
            <w:szCs w:val="20"/>
          </w:rPr>
          <w:t xml:space="preserve"> with do</w:t>
        </w:r>
      </w:ins>
      <w:ins w:id="3248" w:author="Southern Power 090523" w:date="2023-08-30T12:09:00Z">
        <w:r w:rsidR="008A0EFB">
          <w:rPr>
            <w:szCs w:val="20"/>
          </w:rPr>
          <w:t>cumentation from the IBR or Type 1 WGR or Type 2 WGR original equipment manufacturer (or subsequent inverter/turbine vendor support company if the original equipment manufacturer is no longer in business) attesting there are no engineering, replacement, or retrofit solutions available, if applicable</w:t>
        </w:r>
      </w:ins>
      <w:ins w:id="3249" w:author="ERCOT 062223" w:date="2023-05-25T19:22:00Z">
        <w:r>
          <w:rPr>
            <w:szCs w:val="20"/>
          </w:rPr>
          <w:t>;</w:t>
        </w:r>
        <w:del w:id="3250" w:author="Southern Power 090523" w:date="2023-09-05T10:18:00Z">
          <w:r w:rsidDel="007E5F3F">
            <w:rPr>
              <w:szCs w:val="20"/>
            </w:rPr>
            <w:delText xml:space="preserve"> and</w:delText>
          </w:r>
        </w:del>
      </w:ins>
    </w:p>
    <w:p w14:paraId="79347416" w14:textId="692199A4" w:rsidR="00AF55CC" w:rsidDel="0010633D" w:rsidRDefault="00AF55CC" w:rsidP="00AF55CC">
      <w:pPr>
        <w:spacing w:after="240"/>
        <w:ind w:left="1440" w:hanging="720"/>
        <w:rPr>
          <w:del w:id="3251" w:author="Southern Power 090523" w:date="2023-08-30T12:11:00Z"/>
          <w:szCs w:val="20"/>
        </w:rPr>
      </w:pPr>
      <w:ins w:id="3252" w:author="ERCOT 062223" w:date="2023-05-15T16:22:00Z">
        <w:r>
          <w:rPr>
            <w:szCs w:val="20"/>
          </w:rPr>
          <w:t>(</w:t>
        </w:r>
        <w:del w:id="3253" w:author="Southern Power 090523" w:date="2023-08-30T12:08:00Z">
          <w:r w:rsidDel="008A0EFB">
            <w:rPr>
              <w:szCs w:val="20"/>
            </w:rPr>
            <w:delText>e</w:delText>
          </w:r>
        </w:del>
      </w:ins>
      <w:ins w:id="3254" w:author="Southern Power 090523" w:date="2023-08-30T12:08:00Z">
        <w:r w:rsidR="008A0EFB">
          <w:rPr>
            <w:szCs w:val="20"/>
          </w:rPr>
          <w:t>d</w:t>
        </w:r>
      </w:ins>
      <w:ins w:id="3255" w:author="ERCOT 062223" w:date="2023-05-15T16:22:00Z">
        <w:r>
          <w:rPr>
            <w:szCs w:val="20"/>
          </w:rPr>
          <w:t>)</w:t>
        </w:r>
        <w:r>
          <w:rPr>
            <w:szCs w:val="20"/>
          </w:rPr>
          <w:tab/>
        </w:r>
      </w:ins>
      <w:ins w:id="3256" w:author="ERCOT 062223" w:date="2023-05-16T19:14:00Z">
        <w:r>
          <w:rPr>
            <w:szCs w:val="20"/>
          </w:rPr>
          <w:t>A</w:t>
        </w:r>
      </w:ins>
      <w:ins w:id="3257" w:author="ERCOT 062223" w:date="2023-05-16T19:11:00Z">
        <w:r>
          <w:rPr>
            <w:szCs w:val="20"/>
          </w:rPr>
          <w:t xml:space="preserve"> plan </w:t>
        </w:r>
      </w:ins>
      <w:ins w:id="3258" w:author="ERCOT 062223" w:date="2023-05-25T19:33:00Z">
        <w:del w:id="3259" w:author="Southern Power 090523" w:date="2023-08-30T12:09:00Z">
          <w:r w:rsidRPr="00B05E64" w:rsidDel="008A0EFB">
            <w:rPr>
              <w:szCs w:val="20"/>
            </w:rPr>
            <w:delText>(e.g.</w:delText>
          </w:r>
        </w:del>
      </w:ins>
      <w:ins w:id="3260" w:author="ERCOT 062223" w:date="2023-06-18T18:33:00Z">
        <w:del w:id="3261" w:author="Southern Power 090523" w:date="2023-08-30T12:09:00Z">
          <w:r w:rsidDel="008A0EFB">
            <w:rPr>
              <w:szCs w:val="20"/>
            </w:rPr>
            <w:delText>,</w:delText>
          </w:r>
        </w:del>
      </w:ins>
      <w:ins w:id="3262" w:author="ERCOT 062223" w:date="2023-05-25T19:33:00Z">
        <w:del w:id="3263" w:author="Southern Power 090523" w:date="2023-08-30T12:09:00Z">
          <w:r w:rsidRPr="00B05E64" w:rsidDel="008A0EFB">
            <w:rPr>
              <w:szCs w:val="20"/>
            </w:rPr>
            <w:delText xml:space="preserve"> replacing inverters, turbines, or power converters, etc.) </w:delText>
          </w:r>
        </w:del>
        <w:r w:rsidRPr="00B05E64">
          <w:rPr>
            <w:szCs w:val="20"/>
          </w:rPr>
          <w:t xml:space="preserve">to comply with the voltage ride-through requirements of </w:t>
        </w:r>
      </w:ins>
      <w:ins w:id="3264" w:author="ERCOT 081823" w:date="2023-08-14T07:28:00Z">
        <w:r>
          <w:rPr>
            <w:szCs w:val="20"/>
          </w:rPr>
          <w:t>paragraphs (1) through (6)</w:t>
        </w:r>
      </w:ins>
      <w:ins w:id="3265" w:author="ERCOT 081823" w:date="2023-08-14T07:30:00Z">
        <w:r>
          <w:rPr>
            <w:szCs w:val="20"/>
          </w:rPr>
          <w:t xml:space="preserve"> above</w:t>
        </w:r>
      </w:ins>
      <w:ins w:id="3266" w:author="ERCOT 062223" w:date="2023-05-25T19:33:00Z">
        <w:del w:id="3267" w:author="ERCOT 081823" w:date="2023-08-14T07:30:00Z">
          <w:r w:rsidRPr="00B05E64" w:rsidDel="002E331B">
            <w:rPr>
              <w:szCs w:val="20"/>
            </w:rPr>
            <w:delText>Section 2.9.1.1</w:delText>
          </w:r>
        </w:del>
      </w:ins>
      <w:ins w:id="3268" w:author="ERCOT 062223" w:date="2023-06-18T18:36:00Z">
        <w:del w:id="3269" w:author="ERCOT 081823" w:date="2023-08-14T07:30:00Z">
          <w:r w:rsidDel="002E331B">
            <w:rPr>
              <w:szCs w:val="20"/>
            </w:rPr>
            <w:delText xml:space="preserve">, Preferred Voltage Ride-Through Requirements for </w:delText>
          </w:r>
        </w:del>
      </w:ins>
      <w:ins w:id="3270" w:author="ERCOT 062223" w:date="2023-06-18T19:11:00Z">
        <w:del w:id="3271" w:author="ERCOT 081823" w:date="2023-08-14T07:30:00Z">
          <w:r w:rsidDel="002E331B">
            <w:rPr>
              <w:szCs w:val="20"/>
            </w:rPr>
            <w:delText>Transmission</w:delText>
          </w:r>
        </w:del>
      </w:ins>
      <w:ins w:id="3272" w:author="ERCOT 062223" w:date="2023-06-18T18:36:00Z">
        <w:del w:id="3273" w:author="ERCOT 081823" w:date="2023-08-14T07:30:00Z">
          <w:r w:rsidDel="002E331B">
            <w:rPr>
              <w:szCs w:val="20"/>
            </w:rPr>
            <w:delText>-Connected Inverter-Based Resources (IBRs)</w:delText>
          </w:r>
        </w:del>
        <w:del w:id="3274" w:author="ERCOT 081823" w:date="2023-08-14T08:00:00Z">
          <w:r w:rsidDel="006230FD">
            <w:rPr>
              <w:szCs w:val="20"/>
            </w:rPr>
            <w:delText>,</w:delText>
          </w:r>
        </w:del>
      </w:ins>
      <w:ins w:id="3275" w:author="ERCOT 062223" w:date="2023-05-25T19:33:00Z">
        <w:r w:rsidRPr="00B05E64">
          <w:rPr>
            <w:szCs w:val="20"/>
          </w:rPr>
          <w:t xml:space="preserve"> as soon as practicable</w:t>
        </w:r>
      </w:ins>
      <w:ins w:id="3276" w:author="ERCOT 081823" w:date="2023-08-14T08:10:00Z">
        <w:del w:id="3277" w:author="Southern Power 090523" w:date="2023-08-30T12:13:00Z">
          <w:r w:rsidDel="0010633D">
            <w:rPr>
              <w:szCs w:val="20"/>
            </w:rPr>
            <w:delText>,</w:delText>
          </w:r>
        </w:del>
      </w:ins>
      <w:ins w:id="3278" w:author="ERCOT 062223" w:date="2023-05-25T19:33:00Z">
        <w:r w:rsidRPr="00B05E64">
          <w:rPr>
            <w:szCs w:val="20"/>
          </w:rPr>
          <w:t xml:space="preserve"> but no later than December 31, 2027</w:t>
        </w:r>
      </w:ins>
      <w:ins w:id="3279" w:author="ERCOT 081823" w:date="2023-08-14T08:12:00Z">
        <w:r>
          <w:rPr>
            <w:szCs w:val="20"/>
          </w:rPr>
          <w:t>,</w:t>
        </w:r>
      </w:ins>
      <w:ins w:id="3280" w:author="ERCOT 062223" w:date="2023-05-25T19:33:00Z">
        <w:r w:rsidRPr="00B05E64">
          <w:rPr>
            <w:szCs w:val="20"/>
          </w:rPr>
          <w:t xml:space="preserve"> </w:t>
        </w:r>
      </w:ins>
      <w:ins w:id="3281" w:author="Southern Power 090523" w:date="2023-08-30T12:10:00Z">
        <w:r w:rsidR="0010633D">
          <w:rPr>
            <w:szCs w:val="20"/>
          </w:rPr>
          <w:t xml:space="preserve">unless the IBR or Type 1 WGR or Type 2 WGR has </w:t>
        </w:r>
      </w:ins>
      <w:ins w:id="3282" w:author="Southern Power 090523" w:date="2023-08-30T12:15:00Z">
        <w:r w:rsidR="0010633D">
          <w:rPr>
            <w:szCs w:val="20"/>
          </w:rPr>
          <w:t xml:space="preserve">provided ERCOT documentation of </w:t>
        </w:r>
      </w:ins>
      <w:ins w:id="3283" w:author="Southern Power 090523" w:date="2023-08-30T12:10:00Z">
        <w:r w:rsidR="0010633D">
          <w:rPr>
            <w:szCs w:val="20"/>
          </w:rPr>
          <w:t xml:space="preserve">any limitations making it technically </w:t>
        </w:r>
      </w:ins>
      <w:ins w:id="3284" w:author="Southern Power 090523" w:date="2023-08-30T12:11:00Z">
        <w:r w:rsidR="0010633D">
          <w:rPr>
            <w:szCs w:val="20"/>
          </w:rPr>
          <w:t>infeasible</w:t>
        </w:r>
      </w:ins>
      <w:ins w:id="3285" w:author="Southern Power 090523" w:date="2023-08-30T12:10:00Z">
        <w:r w:rsidR="0010633D">
          <w:rPr>
            <w:szCs w:val="20"/>
          </w:rPr>
          <w:t xml:space="preserve"> or commercially unreasonable to meet the requirements in paragraphs (1) through (6) above; and</w:t>
        </w:r>
      </w:ins>
      <w:ins w:id="3286" w:author="ERCOT 062223" w:date="2023-05-25T19:33:00Z">
        <w:del w:id="3287" w:author="Southern Power 090523" w:date="2023-08-30T12:10:00Z">
          <w:r w:rsidRPr="00B05E64" w:rsidDel="008A0EFB">
            <w:rPr>
              <w:szCs w:val="20"/>
            </w:rPr>
            <w:delText xml:space="preserve">for any IBR that </w:delText>
          </w:r>
        </w:del>
      </w:ins>
      <w:ins w:id="3288" w:author="ERCOT 081823" w:date="2023-08-14T07:32:00Z">
        <w:del w:id="3289" w:author="Southern Power 090523" w:date="2023-08-30T12:10:00Z">
          <w:r w:rsidDel="008A0EFB">
            <w:rPr>
              <w:szCs w:val="20"/>
            </w:rPr>
            <w:delText>has documented a technical infeasibility</w:delText>
          </w:r>
        </w:del>
      </w:ins>
      <w:ins w:id="3290" w:author="ERCOT 062223" w:date="2023-05-25T19:33:00Z">
        <w:del w:id="3291" w:author="ERCOT 081823" w:date="2023-08-14T07:32:00Z">
          <w:r w:rsidR="00A60DE9" w:rsidRPr="00B05E64" w:rsidDel="002E331B">
            <w:rPr>
              <w:szCs w:val="20"/>
            </w:rPr>
            <w:delText>will be unable</w:delText>
          </w:r>
        </w:del>
        <w:del w:id="3292" w:author="Southern Power 090523" w:date="2023-08-30T12:10:00Z">
          <w:r w:rsidRPr="00B05E64" w:rsidDel="008A0EFB">
            <w:rPr>
              <w:szCs w:val="20"/>
            </w:rPr>
            <w:delText xml:space="preserve"> to comply with all </w:delText>
          </w:r>
        </w:del>
        <w:del w:id="3293" w:author="ERCOT 081823" w:date="2023-08-10T14:49:00Z">
          <w:r w:rsidR="00A60DE9" w:rsidRPr="00B05E64" w:rsidDel="001F5944">
            <w:rPr>
              <w:szCs w:val="20"/>
            </w:rPr>
            <w:delText xml:space="preserve">of the </w:delText>
          </w:r>
        </w:del>
        <w:del w:id="3294" w:author="Southern Power 090523" w:date="2023-08-30T12:10:00Z">
          <w:r w:rsidRPr="00B05E64" w:rsidDel="008A0EFB">
            <w:rPr>
              <w:szCs w:val="20"/>
            </w:rPr>
            <w:delText xml:space="preserve">requirements of </w:delText>
          </w:r>
        </w:del>
      </w:ins>
      <w:ins w:id="3295" w:author="ERCOT 062223" w:date="2023-06-01T11:54:00Z">
        <w:del w:id="3296" w:author="Southern Power 090523" w:date="2023-08-30T12:10:00Z">
          <w:r w:rsidRPr="00D71B7B" w:rsidDel="008A0EFB">
            <w:rPr>
              <w:szCs w:val="20"/>
            </w:rPr>
            <w:delText xml:space="preserve">paragraphs (1) through </w:delText>
          </w:r>
        </w:del>
        <w:del w:id="3297" w:author="Southern Power 090523" w:date="2023-09-05T15:16:00Z">
          <w:r w:rsidR="00A60DE9" w:rsidRPr="00D71B7B" w:rsidDel="00A60DE9">
            <w:rPr>
              <w:szCs w:val="20"/>
            </w:rPr>
            <w:delText>(</w:delText>
          </w:r>
        </w:del>
        <w:del w:id="3298" w:author="ERCOT 081823" w:date="2023-08-10T14:50:00Z">
          <w:r w:rsidR="00A60DE9" w:rsidRPr="00D71B7B" w:rsidDel="001F5944">
            <w:rPr>
              <w:szCs w:val="20"/>
            </w:rPr>
            <w:delText>7</w:delText>
          </w:r>
        </w:del>
      </w:ins>
      <w:ins w:id="3299" w:author="ERCOT 081823" w:date="2023-08-10T14:50:00Z">
        <w:del w:id="3300" w:author="Southern Power 090523" w:date="2023-09-05T15:17:00Z">
          <w:r w:rsidR="00A60DE9" w:rsidDel="00A60DE9">
            <w:rPr>
              <w:szCs w:val="20"/>
            </w:rPr>
            <w:delText>6</w:delText>
          </w:r>
        </w:del>
      </w:ins>
      <w:ins w:id="3301" w:author="ERCOT 062223" w:date="2023-06-01T11:54:00Z">
        <w:del w:id="3302" w:author="Southern Power 090523" w:date="2023-09-05T15:17:00Z">
          <w:r w:rsidR="00A60DE9" w:rsidRPr="00D71B7B" w:rsidDel="00A60DE9">
            <w:rPr>
              <w:szCs w:val="20"/>
            </w:rPr>
            <w:delText xml:space="preserve">) </w:delText>
          </w:r>
        </w:del>
      </w:ins>
      <w:ins w:id="3303" w:author="ERCOT 062223" w:date="2023-06-18T18:37:00Z">
        <w:del w:id="3304" w:author="ERCOT 081823" w:date="2023-08-14T08:07:00Z">
          <w:r w:rsidR="00A60DE9" w:rsidDel="003437DF">
            <w:rPr>
              <w:szCs w:val="20"/>
            </w:rPr>
            <w:delText>above</w:delText>
          </w:r>
        </w:del>
      </w:ins>
      <w:ins w:id="3305" w:author="ERCOT 062223" w:date="2023-05-25T19:33:00Z">
        <w:del w:id="3306" w:author="Southern Power 090523" w:date="2023-08-30T12:10:00Z">
          <w:r w:rsidRPr="00B05E64" w:rsidDel="008A0EFB">
            <w:rPr>
              <w:szCs w:val="20"/>
            </w:rPr>
            <w:delText xml:space="preserve"> by</w:delText>
          </w:r>
        </w:del>
      </w:ins>
      <w:ins w:id="3307" w:author="ERCOT 062223" w:date="2023-05-16T19:13:00Z">
        <w:del w:id="3308" w:author="Southern Power 090523" w:date="2023-08-30T12:10:00Z">
          <w:r w:rsidRPr="00974F7A" w:rsidDel="008A0EFB">
            <w:rPr>
              <w:szCs w:val="20"/>
            </w:rPr>
            <w:delText xml:space="preserve"> December 31, 2</w:delText>
          </w:r>
          <w:r w:rsidRPr="00974F7A" w:rsidDel="0010633D">
            <w:rPr>
              <w:szCs w:val="20"/>
            </w:rPr>
            <w:delText>025</w:delText>
          </w:r>
        </w:del>
      </w:ins>
      <w:ins w:id="3309" w:author="ERCOT 062223" w:date="2023-05-16T19:53:00Z">
        <w:del w:id="3310" w:author="Southern Power 090523" w:date="2023-08-30T12:10:00Z">
          <w:r w:rsidDel="0010633D">
            <w:rPr>
              <w:szCs w:val="20"/>
            </w:rPr>
            <w:delText>.</w:delText>
          </w:r>
        </w:del>
      </w:ins>
      <w:ins w:id="3311" w:author="ERCOT 062223" w:date="2023-05-16T19:13:00Z">
        <w:r w:rsidRPr="00974F7A">
          <w:rPr>
            <w:szCs w:val="20"/>
          </w:rPr>
          <w:t xml:space="preserve"> </w:t>
        </w:r>
      </w:ins>
    </w:p>
    <w:p w14:paraId="6C566208" w14:textId="77777777" w:rsidR="00AF55CC" w:rsidRDefault="00AF55CC" w:rsidP="00AF55CC">
      <w:pPr>
        <w:spacing w:after="240"/>
        <w:ind w:left="1440" w:hanging="720"/>
        <w:rPr>
          <w:ins w:id="3312" w:author="ERCOT 081823" w:date="2023-08-10T15:52:00Z"/>
          <w:szCs w:val="20"/>
        </w:rPr>
      </w:pPr>
    </w:p>
    <w:p w14:paraId="48FBB86E" w14:textId="2A8C5CD1" w:rsidR="00AF55CC" w:rsidDel="0010633D" w:rsidRDefault="00AF55CC" w:rsidP="0010633D">
      <w:pPr>
        <w:spacing w:after="240"/>
        <w:ind w:left="1440" w:hanging="720"/>
        <w:rPr>
          <w:ins w:id="3313" w:author="ERCOT 081823" w:date="2023-08-10T14:52:00Z"/>
          <w:del w:id="3314" w:author="Southern Power 090523" w:date="2023-08-30T12:13:00Z"/>
        </w:rPr>
      </w:pPr>
      <w:ins w:id="3315" w:author="ERCOT 081823" w:date="2023-08-10T14:52:00Z">
        <w:r>
          <w:t>(</w:t>
        </w:r>
        <w:del w:id="3316" w:author="Southern Power 090523" w:date="2023-08-30T12:12:00Z">
          <w:r w:rsidDel="0010633D">
            <w:delText>f</w:delText>
          </w:r>
        </w:del>
      </w:ins>
      <w:ins w:id="3317" w:author="Southern Power 090523" w:date="2023-08-30T12:12:00Z">
        <w:r w:rsidR="0010633D">
          <w:t>e</w:t>
        </w:r>
      </w:ins>
      <w:ins w:id="3318" w:author="ERCOT 081823" w:date="2023-08-10T14:52:00Z">
        <w:r>
          <w:t>)</w:t>
        </w:r>
        <w:r>
          <w:tab/>
        </w:r>
      </w:ins>
      <w:ins w:id="3319" w:author="Southern Power 090523" w:date="2023-08-30T12:13:00Z">
        <w:r w:rsidR="0010633D">
          <w:t xml:space="preserve">A plan to comply with the voltage ride-through requirements of paragraphs (7) through (8) above as soon as practicable but no later than December 31, 2028, unless the </w:t>
        </w:r>
      </w:ins>
      <w:ins w:id="3320" w:author="Southern Power 090523" w:date="2023-08-30T12:14:00Z">
        <w:r w:rsidR="0010633D">
          <w:t xml:space="preserve">IBR or Type 1 WGR or Type 2 WGR has </w:t>
        </w:r>
      </w:ins>
      <w:ins w:id="3321" w:author="Southern Power 090523" w:date="2023-08-30T12:15:00Z">
        <w:r w:rsidR="0010633D">
          <w:t>pro</w:t>
        </w:r>
      </w:ins>
      <w:ins w:id="3322" w:author="Southern Power 090523" w:date="2023-08-30T12:16:00Z">
        <w:r w:rsidR="0010633D">
          <w:t>vided ERCOT documentation of</w:t>
        </w:r>
      </w:ins>
      <w:ins w:id="3323" w:author="Southern Power 090523" w:date="2023-08-30T12:14:00Z">
        <w:r w:rsidR="0010633D">
          <w:t xml:space="preserve"> any limitations making it technically infeasible or commercially unreasonable to meet the requirements in paragraphs (7) through (8) above.</w:t>
        </w:r>
      </w:ins>
      <w:ins w:id="3324" w:author="ERCOT 081823" w:date="2023-08-14T07:37:00Z">
        <w:del w:id="3325" w:author="Southern Power 090523" w:date="2023-08-30T12:13:00Z">
          <w:r w:rsidDel="0010633D">
            <w:delText xml:space="preserve">A plan </w:delText>
          </w:r>
        </w:del>
        <w:del w:id="3326" w:author="Southern Power 090523" w:date="2023-08-30T12:12:00Z">
          <w:r w:rsidDel="0010633D">
            <w:delText xml:space="preserve">(e.g., replacing turbines, power converters, installing supplemental dynamic reactive devices, etc.) </w:delText>
          </w:r>
        </w:del>
        <w:del w:id="3327" w:author="Southern Power 090523" w:date="2023-08-30T12:13:00Z">
          <w:r w:rsidDel="0010633D">
            <w:delText>to comply with the voltage ride-through requirements of paragraphs (</w:delText>
          </w:r>
        </w:del>
        <w:del w:id="3328" w:author="Southern Power 090523" w:date="2023-08-30T12:12:00Z">
          <w:r w:rsidDel="0010633D">
            <w:delText>1</w:delText>
          </w:r>
        </w:del>
        <w:del w:id="3329" w:author="Southern Power 090523" w:date="2023-08-30T12:13:00Z">
          <w:r w:rsidDel="0010633D">
            <w:delText>) through (</w:delText>
          </w:r>
        </w:del>
        <w:del w:id="3330" w:author="Southern Power 090523" w:date="2023-08-30T12:12:00Z">
          <w:r w:rsidDel="0010633D">
            <w:delText>6</w:delText>
          </w:r>
        </w:del>
        <w:del w:id="3331" w:author="Southern Power 090523" w:date="2023-08-30T12:13:00Z">
          <w:r w:rsidDel="0010633D">
            <w:delText xml:space="preserve">) </w:delText>
          </w:r>
        </w:del>
      </w:ins>
      <w:ins w:id="3332" w:author="ERCOT 081823" w:date="2023-08-14T07:38:00Z">
        <w:del w:id="3333" w:author="Southern Power 090523" w:date="2023-08-30T12:13:00Z">
          <w:r w:rsidDel="0010633D">
            <w:delText xml:space="preserve">above </w:delText>
          </w:r>
        </w:del>
      </w:ins>
      <w:ins w:id="3334" w:author="ERCOT 081823" w:date="2023-08-14T07:37:00Z">
        <w:del w:id="3335" w:author="Southern Power 090523" w:date="2023-08-30T12:13:00Z">
          <w:r w:rsidDel="0010633D">
            <w:delText>as soon as practicable</w:delText>
          </w:r>
        </w:del>
      </w:ins>
      <w:ins w:id="3336" w:author="ERCOT 081823" w:date="2023-08-14T08:11:00Z">
        <w:del w:id="3337" w:author="Southern Power 090523" w:date="2023-08-30T12:13:00Z">
          <w:r w:rsidDel="0010633D">
            <w:delText>,</w:delText>
          </w:r>
        </w:del>
      </w:ins>
      <w:ins w:id="3338" w:author="ERCOT 081823" w:date="2023-08-14T07:37:00Z">
        <w:del w:id="3339" w:author="Southern Power 090523" w:date="2023-08-30T12:13:00Z">
          <w:r w:rsidDel="0010633D">
            <w:delText xml:space="preserve"> but no later than December 31, 2027</w:delText>
          </w:r>
        </w:del>
      </w:ins>
      <w:ins w:id="3340" w:author="ERCOT 081823" w:date="2023-08-14T08:12:00Z">
        <w:del w:id="3341" w:author="Southern Power 090523" w:date="2023-08-30T12:13:00Z">
          <w:r w:rsidDel="0010633D">
            <w:delText>,</w:delText>
          </w:r>
        </w:del>
      </w:ins>
      <w:ins w:id="3342" w:author="ERCOT 081823" w:date="2023-08-14T07:37:00Z">
        <w:del w:id="3343" w:author="Southern Power 090523" w:date="2023-08-30T12:13:00Z">
          <w:r w:rsidDel="0010633D">
            <w:delText xml:space="preserve"> for any Type 1 WGR or Type 2 WGR that </w:delText>
          </w:r>
          <w:r w:rsidRPr="00FA3097" w:rsidDel="0010633D">
            <w:delText xml:space="preserve">has documented a </w:delText>
          </w:r>
          <w:r w:rsidRPr="00FA3097" w:rsidDel="0010633D">
            <w:lastRenderedPageBreak/>
            <w:delText>technical infeasibility</w:delText>
          </w:r>
          <w:r w:rsidDel="0010633D">
            <w:delText xml:space="preserve"> to comply with the requirements of paragraphs (1) through (6) by December 31, 2025.</w:delText>
          </w:r>
        </w:del>
      </w:ins>
      <w:ins w:id="3344" w:author="ERCOT 081823" w:date="2023-08-10T14:52:00Z">
        <w:del w:id="3345" w:author="Southern Power 090523" w:date="2023-08-30T12:13:00Z">
          <w:r w:rsidDel="0010633D">
            <w:delText xml:space="preserve"> </w:delText>
          </w:r>
        </w:del>
      </w:ins>
    </w:p>
    <w:p w14:paraId="7BDF209C" w14:textId="75BA3BCC" w:rsidR="00AF55CC" w:rsidRPr="008037BF" w:rsidRDefault="00AF55CC" w:rsidP="0010633D">
      <w:pPr>
        <w:spacing w:after="240"/>
        <w:ind w:left="1440" w:hanging="720"/>
        <w:rPr>
          <w:ins w:id="3346" w:author="ERCOT 081823" w:date="2023-08-10T14:53:00Z"/>
        </w:rPr>
      </w:pPr>
      <w:ins w:id="3347" w:author="ERCOT 081823" w:date="2023-08-10T14:53:00Z">
        <w:del w:id="3348" w:author="Southern Power 090523" w:date="2023-08-30T12:13:00Z">
          <w:r w:rsidDel="0010633D">
            <w:delText>(g)</w:delText>
          </w:r>
          <w:r w:rsidDel="0010633D">
            <w:tab/>
          </w:r>
        </w:del>
      </w:ins>
      <w:ins w:id="3349" w:author="ERCOT 081823" w:date="2023-08-14T07:40:00Z">
        <w:del w:id="3350" w:author="Southern Power 090523" w:date="2023-08-30T12:13:00Z">
          <w:r w:rsidDel="0010633D">
            <w:delText xml:space="preserve">A plan </w:delText>
          </w:r>
          <w:r w:rsidRPr="004A330C" w:rsidDel="0010633D">
            <w:delText xml:space="preserve">for upgrades or retrofits to confirm capability specified in </w:delText>
          </w:r>
          <w:r w:rsidDel="0010633D">
            <w:delText>paragraphs (7) and (8)</w:delText>
          </w:r>
        </w:del>
      </w:ins>
      <w:ins w:id="3351" w:author="ERCOT 081823" w:date="2023-08-14T07:41:00Z">
        <w:del w:id="3352" w:author="Southern Power 090523" w:date="2023-08-30T12:13:00Z">
          <w:r w:rsidDel="0010633D">
            <w:delText xml:space="preserve"> above</w:delText>
          </w:r>
        </w:del>
      </w:ins>
      <w:ins w:id="3353" w:author="ERCOT 081823" w:date="2023-08-14T07:40:00Z">
        <w:del w:id="3354" w:author="Southern Power 090523" w:date="2023-08-30T12:13:00Z">
          <w:r w:rsidDel="0010633D">
            <w:delText xml:space="preserve"> as soon as practicable, but no later than December 31, 2028</w:delText>
          </w:r>
        </w:del>
      </w:ins>
      <w:ins w:id="3355" w:author="ERCOT 081823" w:date="2023-08-14T08:12:00Z">
        <w:del w:id="3356" w:author="Southern Power 090523" w:date="2023-08-30T12:13:00Z">
          <w:r w:rsidDel="0010633D">
            <w:delText>,</w:delText>
          </w:r>
        </w:del>
      </w:ins>
      <w:ins w:id="3357" w:author="ERCOT 081823" w:date="2023-08-14T07:40:00Z">
        <w:del w:id="3358" w:author="Southern Power 090523" w:date="2023-08-30T12:13:00Z">
          <w:r w:rsidDel="0010633D">
            <w:delText xml:space="preserve"> for any IBR or Type 1 WGR or Type 2 WGR that </w:delText>
          </w:r>
          <w:r w:rsidRPr="004A330C" w:rsidDel="0010633D">
            <w:delText xml:space="preserve">has documented a technical infeasibility </w:delText>
          </w:r>
          <w:r w:rsidDel="0010633D">
            <w:delText>to confirm compliance with the requirements of paragraphs (7) and (8) by December 31, 2025.</w:delText>
          </w:r>
        </w:del>
      </w:ins>
      <w:ins w:id="3359" w:author="ERCOT 081823" w:date="2023-08-10T14:53:00Z">
        <w:r>
          <w:t xml:space="preserve"> </w:t>
        </w:r>
      </w:ins>
    </w:p>
    <w:p w14:paraId="39F2F9E8" w14:textId="2E67D7E4" w:rsidR="00AF55CC" w:rsidRPr="00B240A1" w:rsidDel="0010633D" w:rsidRDefault="00AF55CC" w:rsidP="00AF55CC">
      <w:pPr>
        <w:spacing w:after="120"/>
        <w:ind w:left="720"/>
        <w:rPr>
          <w:ins w:id="3360" w:author="ERCOT 062223" w:date="2023-05-11T11:16:00Z"/>
          <w:del w:id="3361" w:author="Southern Power 090523" w:date="2023-08-30T12:17:00Z"/>
          <w:color w:val="000000"/>
        </w:rPr>
      </w:pPr>
      <w:bookmarkStart w:id="3362" w:name="_Hlk134789742"/>
      <w:bookmarkEnd w:id="3178"/>
      <w:ins w:id="3363" w:author="ERCOT 062223" w:date="2023-05-25T19:38:00Z">
        <w:del w:id="3364" w:author="Southern Power 090523" w:date="2023-08-30T12:17:00Z">
          <w:r w:rsidRPr="00B240A1" w:rsidDel="0010633D">
            <w:rPr>
              <w:color w:val="000000"/>
            </w:rPr>
            <w:delText xml:space="preserve">Based on the information provided by the Resource Entity or </w:delText>
          </w:r>
        </w:del>
      </w:ins>
      <w:ins w:id="3365" w:author="ERCOT 062223" w:date="2023-06-18T18:38:00Z">
        <w:del w:id="3366" w:author="Southern Power 090523" w:date="2023-08-30T12:17:00Z">
          <w:r w:rsidRPr="00B240A1" w:rsidDel="0010633D">
            <w:rPr>
              <w:color w:val="000000"/>
            </w:rPr>
            <w:delText>IE</w:delText>
          </w:r>
        </w:del>
      </w:ins>
      <w:ins w:id="3367" w:author="ERCOT 062223" w:date="2023-05-25T19:38:00Z">
        <w:del w:id="3368" w:author="Southern Power 090523" w:date="2023-08-30T12:17:00Z">
          <w:r w:rsidRPr="00B240A1" w:rsidDel="0010633D">
            <w:rPr>
              <w:color w:val="000000"/>
            </w:rPr>
            <w:delText xml:space="preserve">, if ERCOT determines in its sole and reasonable discretion an IBR </w:delText>
          </w:r>
        </w:del>
      </w:ins>
      <w:ins w:id="3369" w:author="ERCOT 081823" w:date="2023-08-10T14:58:00Z">
        <w:del w:id="3370" w:author="Southern Power 090523" w:date="2023-08-30T12:17:00Z">
          <w:r w:rsidDel="0010633D">
            <w:rPr>
              <w:color w:val="000000"/>
            </w:rPr>
            <w:delText xml:space="preserve">or Type 1 WGR or Type 2 WGR </w:delText>
          </w:r>
        </w:del>
      </w:ins>
      <w:ins w:id="3371" w:author="ERCOT 062223" w:date="2023-05-25T19:38:00Z">
        <w:del w:id="3372" w:author="Southern Power 090523" w:date="2023-08-30T12:17:00Z">
          <w:r w:rsidRPr="00B240A1" w:rsidDel="0010633D">
            <w:rPr>
              <w:color w:val="000000"/>
            </w:rPr>
            <w:delText xml:space="preserve">cannot comply with all applicable voltage ride-through requirements, </w:delText>
          </w:r>
        </w:del>
      </w:ins>
      <w:ins w:id="3373" w:author="ERCOT 081823" w:date="2023-08-10T14:58:00Z">
        <w:del w:id="3374" w:author="Southern Power 090523" w:date="2023-08-30T12:17:00Z">
          <w:r w:rsidDel="0010633D">
            <w:rPr>
              <w:color w:val="000000"/>
            </w:rPr>
            <w:delText xml:space="preserve">ERCOT may restrict operation of </w:delText>
          </w:r>
        </w:del>
      </w:ins>
      <w:ins w:id="3375" w:author="ERCOT 062223" w:date="2023-05-25T19:38:00Z">
        <w:del w:id="3376" w:author="Southern Power 090523" w:date="2023-08-30T12:17:00Z">
          <w:r w:rsidRPr="00B240A1" w:rsidDel="0010633D">
            <w:rPr>
              <w:color w:val="000000"/>
            </w:rPr>
            <w:delText xml:space="preserve">the IBR </w:delText>
          </w:r>
        </w:del>
      </w:ins>
      <w:ins w:id="3377" w:author="ERCOT 081823" w:date="2023-08-10T14:59:00Z">
        <w:del w:id="3378" w:author="Southern Power 090523" w:date="2023-08-30T12:17:00Z">
          <w:r w:rsidDel="0010633D">
            <w:rPr>
              <w:color w:val="000000"/>
            </w:rPr>
            <w:delText>or Type 1 WGR or Type 2 WGR</w:delText>
          </w:r>
        </w:del>
      </w:ins>
      <w:ins w:id="3379" w:author="ERCOT 062223" w:date="2023-05-25T19:38:00Z">
        <w:del w:id="3380" w:author="ERCOT 081823" w:date="2023-08-10T14:59:00Z">
          <w:r w:rsidR="00D36E67" w:rsidRPr="00B240A1" w:rsidDel="00DF4D66">
            <w:rPr>
              <w:color w:val="000000"/>
            </w:rPr>
            <w:delText>operation may be restricted</w:delText>
          </w:r>
        </w:del>
        <w:del w:id="3381" w:author="Southern Power 090523" w:date="2023-08-30T12:17:00Z">
          <w:r w:rsidRPr="00B240A1" w:rsidDel="0010633D">
            <w:rPr>
              <w:color w:val="000000"/>
            </w:rPr>
            <w:delText xml:space="preserve"> after December 31, 2025</w:delText>
          </w:r>
        </w:del>
      </w:ins>
      <w:ins w:id="3382" w:author="ERCOT 062223" w:date="2023-06-15T15:16:00Z">
        <w:del w:id="3383" w:author="Southern Power 090523" w:date="2023-08-30T12:17:00Z">
          <w:r w:rsidRPr="00B240A1" w:rsidDel="0010633D">
            <w:rPr>
              <w:color w:val="000000"/>
            </w:rPr>
            <w:delText xml:space="preserve"> </w:delText>
          </w:r>
        </w:del>
      </w:ins>
      <w:ins w:id="3384" w:author="ERCOT 062223" w:date="2023-05-25T19:38:00Z">
        <w:del w:id="3385" w:author="Southern Power 090523" w:date="2023-08-30T12:17:00Z">
          <w:r w:rsidRPr="00B240A1" w:rsidDel="0010633D">
            <w:rPr>
              <w:color w:val="000000"/>
            </w:rPr>
            <w:delText xml:space="preserve">as set forth in paragraph </w:delText>
          </w:r>
        </w:del>
        <w:del w:id="3386" w:author="Southern Power 090523" w:date="2023-09-05T15:18:00Z">
          <w:r w:rsidR="00D36E67" w:rsidRPr="00B240A1" w:rsidDel="00D36E67">
            <w:rPr>
              <w:color w:val="000000"/>
            </w:rPr>
            <w:delText>(</w:delText>
          </w:r>
        </w:del>
        <w:del w:id="3387" w:author="ERCOT 081823" w:date="2023-08-10T14:59:00Z">
          <w:r w:rsidR="00D36E67" w:rsidRPr="00B240A1" w:rsidDel="00DF4D66">
            <w:rPr>
              <w:color w:val="000000"/>
            </w:rPr>
            <w:delText>10</w:delText>
          </w:r>
        </w:del>
      </w:ins>
      <w:ins w:id="3388" w:author="ERCOT 081823" w:date="2023-08-10T14:59:00Z">
        <w:del w:id="3389" w:author="Southern Power 090523" w:date="2023-09-05T15:18:00Z">
          <w:r w:rsidR="00D36E67" w:rsidDel="00D36E67">
            <w:rPr>
              <w:color w:val="000000"/>
            </w:rPr>
            <w:delText>12</w:delText>
          </w:r>
        </w:del>
      </w:ins>
      <w:ins w:id="3390" w:author="ERCOT 062223" w:date="2023-05-25T19:38:00Z">
        <w:del w:id="3391" w:author="Southern Power 090523" w:date="2023-09-05T15:18:00Z">
          <w:r w:rsidR="00D36E67" w:rsidRPr="00B240A1" w:rsidDel="00D36E67">
            <w:rPr>
              <w:color w:val="000000"/>
            </w:rPr>
            <w:delText>)</w:delText>
          </w:r>
        </w:del>
        <w:del w:id="3392" w:author="Southern Power 090523" w:date="2023-08-30T12:17:00Z">
          <w:r w:rsidRPr="00B240A1" w:rsidDel="0010633D">
            <w:rPr>
              <w:color w:val="000000"/>
            </w:rPr>
            <w:delText xml:space="preserve"> below.  Any IBR </w:delText>
          </w:r>
        </w:del>
      </w:ins>
      <w:ins w:id="3393" w:author="ERCOT 081823" w:date="2023-08-10T14:59:00Z">
        <w:del w:id="3394" w:author="Southern Power 090523" w:date="2023-08-30T12:17:00Z">
          <w:r w:rsidDel="0010633D">
            <w:rPr>
              <w:color w:val="000000"/>
            </w:rPr>
            <w:delText>or</w:delText>
          </w:r>
        </w:del>
      </w:ins>
      <w:ins w:id="3395" w:author="ERCOT 081823" w:date="2023-08-10T15:00:00Z">
        <w:del w:id="3396" w:author="Southern Power 090523" w:date="2023-08-30T12:17:00Z">
          <w:r w:rsidDel="0010633D">
            <w:rPr>
              <w:color w:val="000000"/>
            </w:rPr>
            <w:delText xml:space="preserve"> Type 1 WGR or Type 2 WGR </w:delText>
          </w:r>
        </w:del>
      </w:ins>
      <w:ins w:id="3397" w:author="ERCOT 062223" w:date="2023-05-25T19:38:00Z">
        <w:del w:id="3398" w:author="Southern Power 090523" w:date="2023-08-30T12:17:00Z">
          <w:r w:rsidRPr="00B240A1" w:rsidDel="0010633D">
            <w:rPr>
              <w:color w:val="000000"/>
            </w:rPr>
            <w:delText xml:space="preserve">that will be upgraded pursuant to </w:delText>
          </w:r>
        </w:del>
      </w:ins>
      <w:ins w:id="3399" w:author="ERCOT 062223" w:date="2023-06-18T18:39:00Z">
        <w:del w:id="3400" w:author="Southern Power 090523" w:date="2023-08-30T12:17:00Z">
          <w:r w:rsidRPr="00B240A1" w:rsidDel="0010633D">
            <w:rPr>
              <w:color w:val="000000"/>
            </w:rPr>
            <w:delText xml:space="preserve">paragraph </w:delText>
          </w:r>
        </w:del>
        <w:del w:id="3401" w:author="Southern Power 090523" w:date="2023-09-05T15:19:00Z">
          <w:r w:rsidR="00D36E67" w:rsidRPr="00B240A1" w:rsidDel="00D36E67">
            <w:rPr>
              <w:color w:val="000000"/>
            </w:rPr>
            <w:delText>(</w:delText>
          </w:r>
        </w:del>
        <w:del w:id="3402" w:author="ERCOT 081823" w:date="2023-08-10T15:00:00Z">
          <w:r w:rsidR="00D36E67" w:rsidRPr="00B240A1" w:rsidDel="00C73423">
            <w:rPr>
              <w:color w:val="000000"/>
            </w:rPr>
            <w:delText>8</w:delText>
          </w:r>
        </w:del>
      </w:ins>
      <w:ins w:id="3403" w:author="ERCOT 081823" w:date="2023-08-10T15:00:00Z">
        <w:del w:id="3404" w:author="Southern Power 090523" w:date="2023-09-05T15:20:00Z">
          <w:r w:rsidR="00D36E67" w:rsidDel="00D36E67">
            <w:rPr>
              <w:color w:val="000000"/>
            </w:rPr>
            <w:delText>10</w:delText>
          </w:r>
        </w:del>
      </w:ins>
      <w:ins w:id="3405" w:author="ERCOT 062223" w:date="2023-06-18T18:39:00Z">
        <w:del w:id="3406" w:author="Southern Power 090523" w:date="2023-09-05T15:20:00Z">
          <w:r w:rsidR="00D36E67" w:rsidRPr="00B240A1" w:rsidDel="00D36E67">
            <w:rPr>
              <w:color w:val="000000"/>
            </w:rPr>
            <w:delText xml:space="preserve">)(e) </w:delText>
          </w:r>
        </w:del>
      </w:ins>
      <w:ins w:id="3407" w:author="ERCOT 081823" w:date="2023-08-10T15:00:00Z">
        <w:del w:id="3408" w:author="Southern Power 090523" w:date="2023-09-05T15:20:00Z">
          <w:r w:rsidR="00D36E67" w:rsidDel="00D36E67">
            <w:rPr>
              <w:color w:val="000000"/>
            </w:rPr>
            <w:delText>or (10</w:delText>
          </w:r>
        </w:del>
      </w:ins>
      <w:ins w:id="3409" w:author="ERCOT 081823" w:date="2023-08-10T15:01:00Z">
        <w:del w:id="3410" w:author="Southern Power 090523" w:date="2023-09-05T15:20:00Z">
          <w:r w:rsidR="00D36E67" w:rsidDel="00D36E67">
            <w:rPr>
              <w:color w:val="000000"/>
            </w:rPr>
            <w:delText>)(</w:delText>
          </w:r>
        </w:del>
      </w:ins>
      <w:ins w:id="3411" w:author="ERCOT 081823" w:date="2023-08-14T07:43:00Z">
        <w:del w:id="3412" w:author="Southern Power 090523" w:date="2023-09-05T15:20:00Z">
          <w:r w:rsidR="00D36E67" w:rsidDel="00D36E67">
            <w:rPr>
              <w:color w:val="000000"/>
            </w:rPr>
            <w:delText>f</w:delText>
          </w:r>
        </w:del>
      </w:ins>
      <w:ins w:id="3413" w:author="ERCOT 081823" w:date="2023-08-10T15:01:00Z">
        <w:del w:id="3414" w:author="Southern Power 090523" w:date="2023-09-05T15:20:00Z">
          <w:r w:rsidR="00D36E67" w:rsidDel="00D36E67">
            <w:rPr>
              <w:color w:val="000000"/>
            </w:rPr>
            <w:delText>)</w:delText>
          </w:r>
        </w:del>
        <w:del w:id="3415" w:author="Southern Power 090523" w:date="2023-08-30T12:17:00Z">
          <w:r w:rsidDel="0010633D">
            <w:rPr>
              <w:color w:val="000000"/>
            </w:rPr>
            <w:delText xml:space="preserve"> </w:delText>
          </w:r>
        </w:del>
      </w:ins>
      <w:ins w:id="3416" w:author="ERCOT 062223" w:date="2023-06-18T18:39:00Z">
        <w:del w:id="3417" w:author="Southern Power 090523" w:date="2023-08-30T12:17:00Z">
          <w:r w:rsidRPr="00B240A1" w:rsidDel="0010633D">
            <w:rPr>
              <w:color w:val="000000"/>
            </w:rPr>
            <w:delText>above</w:delText>
          </w:r>
        </w:del>
      </w:ins>
      <w:ins w:id="3418" w:author="ERCOT 062223" w:date="2023-06-18T19:05:00Z">
        <w:del w:id="3419" w:author="Southern Power 090523" w:date="2023-08-30T12:17:00Z">
          <w:r w:rsidRPr="00B240A1" w:rsidDel="0010633D">
            <w:rPr>
              <w:color w:val="000000"/>
            </w:rPr>
            <w:delText>,</w:delText>
          </w:r>
        </w:del>
      </w:ins>
      <w:ins w:id="3420" w:author="ERCOT 062223" w:date="2023-05-25T19:38:00Z">
        <w:del w:id="3421" w:author="Southern Power 090523" w:date="2023-08-30T12:17:00Z">
          <w:r w:rsidRPr="00B240A1" w:rsidDel="0010633D">
            <w:rPr>
              <w:color w:val="000000"/>
            </w:rPr>
            <w:delText xml:space="preserve"> may operate without restrictions until December 31, 2027, if it does not have any subsequent ride-through failures </w:delText>
          </w:r>
        </w:del>
        <w:del w:id="3422" w:author="ERCOT 081823" w:date="2023-08-10T15:01:00Z">
          <w:r w:rsidR="00D36E67" w:rsidRPr="00B240A1" w:rsidDel="00C73423">
            <w:rPr>
              <w:color w:val="000000"/>
            </w:rPr>
            <w:delText>according to the voltage ride-through requirements</w:delText>
          </w:r>
        </w:del>
      </w:ins>
      <w:ins w:id="3423" w:author="ERCOT 062223" w:date="2023-06-15T13:46:00Z">
        <w:del w:id="3424" w:author="ERCOT 081823" w:date="2023-08-10T15:01:00Z">
          <w:r w:rsidR="00D36E67" w:rsidRPr="00546B07" w:rsidDel="00C73423">
            <w:rPr>
              <w:iCs/>
              <w:szCs w:val="20"/>
            </w:rPr>
            <w:delText xml:space="preserve"> </w:delText>
          </w:r>
          <w:r w:rsidR="00D36E67" w:rsidRPr="00715744" w:rsidDel="00C73423">
            <w:rPr>
              <w:iCs/>
              <w:szCs w:val="20"/>
            </w:rPr>
            <w:delText xml:space="preserve">of </w:delText>
          </w:r>
        </w:del>
      </w:ins>
      <w:ins w:id="3425" w:author="ERCOT 062223" w:date="2023-06-18T18:40:00Z">
        <w:del w:id="3426" w:author="ERCOT 081823" w:date="2023-08-10T15:01:00Z">
          <w:r w:rsidR="00D36E67" w:rsidDel="00C73423">
            <w:rPr>
              <w:iCs/>
              <w:szCs w:val="20"/>
            </w:rPr>
            <w:delText>paragraphs (1) through (7) above</w:delText>
          </w:r>
        </w:del>
      </w:ins>
      <w:ins w:id="3427" w:author="ERCOT 062223" w:date="2023-05-16T20:23:00Z">
        <w:del w:id="3428" w:author="Southern Power 090523" w:date="2023-08-30T12:17:00Z">
          <w:r w:rsidRPr="00B240A1" w:rsidDel="0010633D">
            <w:rPr>
              <w:color w:val="000000"/>
            </w:rPr>
            <w:delText>.</w:delText>
          </w:r>
        </w:del>
      </w:ins>
      <w:ins w:id="3429" w:author="ERCOT 062223" w:date="2023-06-15T15:17:00Z">
        <w:del w:id="3430" w:author="Southern Power 090523" w:date="2023-08-30T12:17:00Z">
          <w:r w:rsidRPr="00B240A1" w:rsidDel="0010633D">
            <w:rPr>
              <w:color w:val="000000"/>
            </w:rPr>
            <w:delText xml:space="preserve">  </w:delText>
          </w:r>
        </w:del>
      </w:ins>
      <w:ins w:id="3431" w:author="ERCOT 081823" w:date="2023-08-10T15:02:00Z">
        <w:del w:id="3432" w:author="Southern Power 090523" w:date="2023-08-30T12:17:00Z">
          <w:r w:rsidDel="0010633D">
            <w:rPr>
              <w:color w:val="000000"/>
            </w:rPr>
            <w:delText>Any IBR or Type 1 WGR or Type 2 WGR that will be upgraded pursuant to paragraph (10)(</w:delText>
          </w:r>
        </w:del>
      </w:ins>
      <w:ins w:id="3433" w:author="ERCOT 081823" w:date="2023-08-14T07:43:00Z">
        <w:del w:id="3434" w:author="Southern Power 090523" w:date="2023-08-30T12:17:00Z">
          <w:r w:rsidDel="0010633D">
            <w:rPr>
              <w:color w:val="000000"/>
            </w:rPr>
            <w:delText>g</w:delText>
          </w:r>
        </w:del>
      </w:ins>
      <w:ins w:id="3435" w:author="ERCOT 081823" w:date="2023-08-10T15:02:00Z">
        <w:del w:id="3436" w:author="Southern Power 090523" w:date="2023-08-30T12:17:00Z">
          <w:r w:rsidDel="0010633D">
            <w:rPr>
              <w:color w:val="000000"/>
            </w:rPr>
            <w:delText>) abo</w:delText>
          </w:r>
        </w:del>
      </w:ins>
      <w:ins w:id="3437" w:author="ERCOT 081823" w:date="2023-08-10T15:03:00Z">
        <w:del w:id="3438" w:author="Southern Power 090523" w:date="2023-08-30T12:17:00Z">
          <w:r w:rsidDel="0010633D">
            <w:rPr>
              <w:color w:val="000000"/>
            </w:rPr>
            <w:delText>ve may operate without restrictions until December 31, 2028 if it does not have any subsequent ride-through failure</w:delText>
          </w:r>
        </w:del>
      </w:ins>
      <w:ins w:id="3439" w:author="ERCOT 081823" w:date="2023-08-10T15:04:00Z">
        <w:del w:id="3440" w:author="Southern Power 090523" w:date="2023-08-30T12:17:00Z">
          <w:r w:rsidDel="0010633D">
            <w:rPr>
              <w:color w:val="000000"/>
            </w:rPr>
            <w:delText>s.</w:delText>
          </w:r>
        </w:del>
      </w:ins>
    </w:p>
    <w:bookmarkEnd w:id="3362"/>
    <w:p w14:paraId="396A0F3A" w14:textId="77777777" w:rsidR="00AF55CC" w:rsidRPr="00B240A1" w:rsidRDefault="00AF55CC">
      <w:pPr>
        <w:spacing w:after="240"/>
        <w:ind w:left="720"/>
        <w:rPr>
          <w:ins w:id="3441" w:author="ERCOT 081823" w:date="2023-08-10T15:05:00Z"/>
          <w:color w:val="000000"/>
        </w:rPr>
        <w:pPrChange w:id="3442" w:author="Southern Power 090523" w:date="2023-08-30T12:17:00Z">
          <w:pPr>
            <w:spacing w:after="120"/>
            <w:ind w:left="720"/>
          </w:pPr>
        </w:pPrChange>
      </w:pPr>
      <w:ins w:id="3443" w:author="ERCOT 081823" w:date="2023-08-10T15:05:00Z">
        <w:r>
          <w:t xml:space="preserve">ERCOT, in its sole and reasonable discretion, may allow mitigation plans where a Resource Entity or IE for a Type 1 WGR or Type 2 WGR installs supplemental dynamic reactive resources or an ESR that can provide sufficient leading and lagging dynamic </w:t>
        </w:r>
      </w:ins>
      <w:ins w:id="3444" w:author="ERCOT 081823" w:date="2023-08-14T07:43:00Z">
        <w:r>
          <w:t>R</w:t>
        </w:r>
      </w:ins>
      <w:ins w:id="3445" w:author="ERCOT 081823" w:date="2023-08-10T15:05:00Z">
        <w:r>
          <w:t xml:space="preserve">eactive </w:t>
        </w:r>
      </w:ins>
      <w:ins w:id="3446" w:author="ERCOT 081823" w:date="2023-08-14T07:43:00Z">
        <w:r>
          <w:t>P</w:t>
        </w:r>
      </w:ins>
      <w:ins w:id="3447" w:author="ERCOT 081823" w:date="2023-08-10T15:05:00Z">
        <w:r>
          <w:t xml:space="preserve">ower to meet all </w:t>
        </w:r>
      </w:ins>
      <w:ins w:id="3448" w:author="ERCOT 081823" w:date="2023-08-10T15:08:00Z">
        <w:r>
          <w:t>R</w:t>
        </w:r>
      </w:ins>
      <w:ins w:id="3449" w:author="ERCOT 081823" w:date="2023-08-10T15:05:00Z">
        <w:r>
          <w:t xml:space="preserve">eactive </w:t>
        </w:r>
      </w:ins>
      <w:ins w:id="3450" w:author="ERCOT 081823" w:date="2023-08-10T15:08:00Z">
        <w:r>
          <w:t>P</w:t>
        </w:r>
      </w:ins>
      <w:ins w:id="3451" w:author="ERCOT 081823" w:date="2023-08-10T15:05:00Z">
        <w:r>
          <w:t>ower requirements and the applicable ride-through requirements.</w:t>
        </w:r>
      </w:ins>
    </w:p>
    <w:p w14:paraId="34D6E4A9" w14:textId="706A50E5" w:rsidR="00AF55CC" w:rsidRPr="00797181" w:rsidRDefault="00AF55CC" w:rsidP="00AF55CC">
      <w:pPr>
        <w:spacing w:after="240"/>
        <w:ind w:left="720" w:hanging="720"/>
        <w:rPr>
          <w:ins w:id="3452" w:author="ERCOT 062223" w:date="2023-05-10T16:11:00Z"/>
        </w:rPr>
      </w:pPr>
      <w:ins w:id="3453" w:author="ERCOT 062223" w:date="2023-05-10T16:11:00Z">
        <w:r>
          <w:t>(</w:t>
        </w:r>
        <w:del w:id="3454" w:author="ERCOT 081823" w:date="2023-08-10T15:11:00Z">
          <w:r w:rsidDel="00A84047">
            <w:rPr>
              <w:iCs/>
              <w:szCs w:val="20"/>
            </w:rPr>
            <w:delText>9</w:delText>
          </w:r>
        </w:del>
      </w:ins>
      <w:ins w:id="3455" w:author="ERCOT 081823" w:date="2023-08-10T15:11:00Z">
        <w:del w:id="3456" w:author="Southern Power 090523" w:date="2023-08-30T12:17:00Z">
          <w:r w:rsidDel="0010633D">
            <w:rPr>
              <w:iCs/>
              <w:szCs w:val="20"/>
            </w:rPr>
            <w:delText>11</w:delText>
          </w:r>
        </w:del>
      </w:ins>
      <w:ins w:id="3457" w:author="Southern Power 090523" w:date="2023-08-30T12:17:00Z">
        <w:r w:rsidR="0010633D">
          <w:rPr>
            <w:iCs/>
            <w:szCs w:val="20"/>
          </w:rPr>
          <w:t>10</w:t>
        </w:r>
      </w:ins>
      <w:ins w:id="3458" w:author="ERCOT 062223" w:date="2023-05-10T16:11:00Z">
        <w:r>
          <w:t>)</w:t>
        </w:r>
        <w:r>
          <w:tab/>
        </w:r>
        <w:r w:rsidRPr="00797181">
          <w:rPr>
            <w:iCs/>
            <w:szCs w:val="20"/>
          </w:rPr>
          <w:t>If an I</w:t>
        </w:r>
        <w:r>
          <w:rPr>
            <w:iCs/>
            <w:szCs w:val="20"/>
          </w:rPr>
          <w:t>B</w:t>
        </w:r>
        <w:r w:rsidRPr="00797181">
          <w:rPr>
            <w:iCs/>
            <w:szCs w:val="20"/>
          </w:rPr>
          <w:t xml:space="preserve">R </w:t>
        </w:r>
      </w:ins>
      <w:ins w:id="3459" w:author="ERCOT 081823" w:date="2023-08-10T15:12:00Z">
        <w:r>
          <w:rPr>
            <w:iCs/>
            <w:szCs w:val="20"/>
          </w:rPr>
          <w:t xml:space="preserve">or Type 1 WGR or Type 2 WGR (including any supplemental dynamic reactive resource) </w:t>
        </w:r>
      </w:ins>
      <w:ins w:id="3460" w:author="ERCOT 062223" w:date="2023-05-10T16:11:00Z">
        <w:r w:rsidRPr="00797181">
          <w:rPr>
            <w:iCs/>
            <w:szCs w:val="20"/>
          </w:rPr>
          <w:t xml:space="preserve">fails to </w:t>
        </w:r>
        <w:r w:rsidRPr="00B346FF">
          <w:rPr>
            <w:iCs/>
            <w:szCs w:val="20"/>
          </w:rPr>
          <w:t>perform in accordance</w:t>
        </w:r>
        <w:r w:rsidRPr="00797181">
          <w:rPr>
            <w:iCs/>
            <w:szCs w:val="20"/>
          </w:rPr>
          <w:t xml:space="preserve"> with </w:t>
        </w:r>
        <w:r>
          <w:rPr>
            <w:iCs/>
            <w:szCs w:val="20"/>
          </w:rPr>
          <w:t>the voltage ride</w:t>
        </w:r>
      </w:ins>
      <w:ins w:id="3461" w:author="ERCOT 062223" w:date="2023-06-20T12:19:00Z">
        <w:r>
          <w:rPr>
            <w:iCs/>
            <w:szCs w:val="20"/>
          </w:rPr>
          <w:t>-</w:t>
        </w:r>
      </w:ins>
      <w:ins w:id="3462" w:author="ERCOT 062223" w:date="2023-05-10T16:11:00Z">
        <w:r>
          <w:rPr>
            <w:iCs/>
            <w:szCs w:val="20"/>
          </w:rPr>
          <w:t>through</w:t>
        </w:r>
        <w:r w:rsidRPr="00797181">
          <w:rPr>
            <w:iCs/>
            <w:szCs w:val="20"/>
          </w:rPr>
          <w:t xml:space="preserve"> requirement</w:t>
        </w:r>
        <w:r>
          <w:rPr>
            <w:iCs/>
            <w:szCs w:val="20"/>
          </w:rPr>
          <w:t>s</w:t>
        </w:r>
      </w:ins>
      <w:ins w:id="3463" w:author="Southern Power 090523" w:date="2023-08-30T12:17:00Z">
        <w:r w:rsidR="0010633D">
          <w:rPr>
            <w:iCs/>
            <w:szCs w:val="20"/>
          </w:rPr>
          <w:t>,</w:t>
        </w:r>
      </w:ins>
      <w:ins w:id="3464" w:author="Southern Power 090523" w:date="2023-08-30T12:18:00Z">
        <w:r w:rsidR="0010633D" w:rsidRPr="00715744" w:rsidDel="0010633D">
          <w:t xml:space="preserve"> </w:t>
        </w:r>
      </w:ins>
      <w:ins w:id="3465" w:author="ERCOT 062223" w:date="2023-06-14T18:18:00Z">
        <w:del w:id="3466" w:author="ERCOT 081823" w:date="2023-08-10T15:14:00Z">
          <w:r w:rsidR="00D36E67" w:rsidRPr="00715744" w:rsidDel="00A84047">
            <w:rPr>
              <w:iCs/>
              <w:szCs w:val="20"/>
            </w:rPr>
            <w:delText>of paragraphs (1) through (7)</w:delText>
          </w:r>
        </w:del>
      </w:ins>
      <w:ins w:id="3467" w:author="ERCOT 062223" w:date="2023-06-18T18:42:00Z">
        <w:del w:id="3468" w:author="ERCOT 081823" w:date="2023-08-10T15:14:00Z">
          <w:r w:rsidR="00D36E67" w:rsidDel="00A84047">
            <w:rPr>
              <w:iCs/>
              <w:szCs w:val="20"/>
            </w:rPr>
            <w:delText xml:space="preserve"> above</w:delText>
          </w:r>
        </w:del>
      </w:ins>
      <w:ins w:id="3469" w:author="ERCOT 062223" w:date="2023-05-10T16:11:00Z">
        <w:del w:id="3470" w:author="Southern Power 090523" w:date="2023-08-30T12:18:00Z">
          <w:r w:rsidRPr="00797181" w:rsidDel="0010633D">
            <w:rPr>
              <w:iCs/>
              <w:szCs w:val="20"/>
            </w:rPr>
            <w:delText xml:space="preserve">, </w:delText>
          </w:r>
        </w:del>
      </w:ins>
      <w:ins w:id="3471" w:author="ERCOT 081823" w:date="2023-08-10T15:14:00Z">
        <w:del w:id="3472" w:author="Southern Power 090523" w:date="2023-08-30T12:18:00Z">
          <w:r w:rsidDel="0010633D">
            <w:rPr>
              <w:iCs/>
              <w:szCs w:val="20"/>
            </w:rPr>
            <w:delText>ERCOT ma</w:delText>
          </w:r>
        </w:del>
      </w:ins>
      <w:ins w:id="3473" w:author="ERCOT 081823" w:date="2023-08-10T15:15:00Z">
        <w:del w:id="3474" w:author="Southern Power 090523" w:date="2023-08-30T12:18:00Z">
          <w:r w:rsidDel="0010633D">
            <w:rPr>
              <w:iCs/>
              <w:szCs w:val="20"/>
            </w:rPr>
            <w:delText xml:space="preserve">y restrict its </w:delText>
          </w:r>
        </w:del>
      </w:ins>
      <w:ins w:id="3475" w:author="ERCOT 062223" w:date="2023-05-11T11:34:00Z">
        <w:del w:id="3476" w:author="ERCOT 081823" w:date="2023-08-10T15:15:00Z">
          <w:r w:rsidR="00D36E67" w:rsidRPr="00FA150F" w:rsidDel="00A84047">
            <w:rPr>
              <w:iCs/>
              <w:szCs w:val="20"/>
            </w:rPr>
            <w:delText>the IBR</w:delText>
          </w:r>
        </w:del>
        <w:del w:id="3477" w:author="Southern Power 090523" w:date="2023-08-30T12:18:00Z">
          <w:r w:rsidRPr="00FA150F" w:rsidDel="0010633D">
            <w:rPr>
              <w:iCs/>
              <w:szCs w:val="20"/>
            </w:rPr>
            <w:delText xml:space="preserve"> operation </w:delText>
          </w:r>
        </w:del>
        <w:del w:id="3478" w:author="ERCOT 081823" w:date="2023-08-10T15:15:00Z">
          <w:r w:rsidR="00D36E67" w:rsidRPr="00FA150F" w:rsidDel="00A84047">
            <w:rPr>
              <w:iCs/>
              <w:szCs w:val="20"/>
            </w:rPr>
            <w:delText xml:space="preserve">may be restricted </w:delText>
          </w:r>
        </w:del>
        <w:del w:id="3479" w:author="Southern Power 090523" w:date="2023-08-30T12:18:00Z">
          <w:r w:rsidRPr="00FA150F" w:rsidDel="0010633D">
            <w:rPr>
              <w:iCs/>
              <w:szCs w:val="20"/>
            </w:rPr>
            <w:delText xml:space="preserve">as set forth in paragraph </w:delText>
          </w:r>
        </w:del>
        <w:del w:id="3480" w:author="Southern Power 090523" w:date="2023-09-05T15:24:00Z">
          <w:r w:rsidR="00D36E67" w:rsidRPr="00FA150F" w:rsidDel="00D36E67">
            <w:rPr>
              <w:iCs/>
              <w:szCs w:val="20"/>
            </w:rPr>
            <w:delText>(</w:delText>
          </w:r>
        </w:del>
        <w:del w:id="3481" w:author="ERCOT 081823" w:date="2023-08-10T15:16:00Z">
          <w:r w:rsidR="00D36E67" w:rsidDel="00A84047">
            <w:rPr>
              <w:iCs/>
              <w:szCs w:val="20"/>
            </w:rPr>
            <w:delText>10</w:delText>
          </w:r>
        </w:del>
      </w:ins>
      <w:ins w:id="3482" w:author="ERCOT 081823" w:date="2023-08-10T15:16:00Z">
        <w:del w:id="3483" w:author="Southern Power 090523" w:date="2023-09-05T15:24:00Z">
          <w:r w:rsidR="00D36E67" w:rsidDel="00D36E67">
            <w:rPr>
              <w:iCs/>
              <w:szCs w:val="20"/>
            </w:rPr>
            <w:delText>12</w:delText>
          </w:r>
        </w:del>
      </w:ins>
      <w:ins w:id="3484" w:author="ERCOT 062223" w:date="2023-05-11T11:34:00Z">
        <w:del w:id="3485" w:author="Southern Power 090523" w:date="2023-09-05T15:24:00Z">
          <w:r w:rsidR="00D36E67" w:rsidRPr="00FA150F" w:rsidDel="00D36E67">
            <w:rPr>
              <w:iCs/>
              <w:szCs w:val="20"/>
            </w:rPr>
            <w:delText>)</w:delText>
          </w:r>
        </w:del>
        <w:del w:id="3486" w:author="Southern Power 090523" w:date="2023-08-30T12:18:00Z">
          <w:r w:rsidRPr="00FA150F" w:rsidDel="0010633D">
            <w:rPr>
              <w:iCs/>
              <w:szCs w:val="20"/>
            </w:rPr>
            <w:delText xml:space="preserve"> below.  Additionally, </w:delText>
          </w:r>
        </w:del>
      </w:ins>
      <w:ins w:id="3487" w:author="ERCOT 062223" w:date="2023-05-10T16:11:00Z">
        <w:r w:rsidRPr="00797181">
          <w:rPr>
            <w:iCs/>
            <w:szCs w:val="20"/>
          </w:rPr>
          <w:t xml:space="preserve">the </w:t>
        </w:r>
        <w:r>
          <w:rPr>
            <w:iCs/>
            <w:szCs w:val="20"/>
          </w:rPr>
          <w:t xml:space="preserve">Resource Entity </w:t>
        </w:r>
      </w:ins>
      <w:ins w:id="3488" w:author="ERCOT 081823" w:date="2023-08-10T15:16:00Z">
        <w:r>
          <w:rPr>
            <w:iCs/>
            <w:szCs w:val="20"/>
          </w:rPr>
          <w:t>or IE</w:t>
        </w:r>
      </w:ins>
      <w:ins w:id="3489" w:author="ERCOT 062223" w:date="2023-05-10T16:11:00Z">
        <w:del w:id="3490" w:author="ERCOT 081823" w:date="2023-08-10T15:16:00Z">
          <w:r w:rsidDel="00A84047">
            <w:rPr>
              <w:iCs/>
              <w:szCs w:val="20"/>
            </w:rPr>
            <w:delText xml:space="preserve">for the </w:delText>
          </w:r>
          <w:r w:rsidRPr="00797181" w:rsidDel="00A84047">
            <w:rPr>
              <w:iCs/>
              <w:szCs w:val="20"/>
            </w:rPr>
            <w:delText>I</w:delText>
          </w:r>
          <w:r w:rsidDel="00A84047">
            <w:rPr>
              <w:iCs/>
              <w:szCs w:val="20"/>
            </w:rPr>
            <w:delText>B</w:delText>
          </w:r>
          <w:r w:rsidRPr="00797181" w:rsidDel="00A84047">
            <w:rPr>
              <w:iCs/>
              <w:szCs w:val="20"/>
            </w:rPr>
            <w:delText>R</w:delText>
          </w:r>
        </w:del>
        <w:r w:rsidRPr="00797181">
          <w:rPr>
            <w:iCs/>
            <w:szCs w:val="20"/>
          </w:rPr>
          <w:t xml:space="preserve"> shall investigate </w:t>
        </w:r>
        <w:r>
          <w:rPr>
            <w:iCs/>
            <w:szCs w:val="20"/>
          </w:rPr>
          <w:t xml:space="preserve">the event </w:t>
        </w:r>
        <w:r w:rsidRPr="00797181">
          <w:rPr>
            <w:iCs/>
            <w:szCs w:val="20"/>
          </w:rPr>
          <w:t xml:space="preserve">and report to ERCOT the cause of the </w:t>
        </w:r>
        <w:del w:id="3491" w:author="ERCOT 081823" w:date="2023-08-10T15:17:00Z">
          <w:r w:rsidRPr="00797181" w:rsidDel="00A84047">
            <w:rPr>
              <w:iCs/>
              <w:szCs w:val="20"/>
            </w:rPr>
            <w:delText>I</w:delText>
          </w:r>
          <w:r w:rsidDel="00A84047">
            <w:rPr>
              <w:iCs/>
              <w:szCs w:val="20"/>
            </w:rPr>
            <w:delText>B</w:delText>
          </w:r>
          <w:r w:rsidRPr="00797181" w:rsidDel="00A84047">
            <w:rPr>
              <w:iCs/>
              <w:szCs w:val="20"/>
            </w:rPr>
            <w:delText xml:space="preserve">R </w:delText>
          </w:r>
        </w:del>
        <w:r>
          <w:rPr>
            <w:iCs/>
            <w:szCs w:val="20"/>
          </w:rPr>
          <w:t>failure.  All</w:t>
        </w:r>
        <w:r w:rsidRPr="00D9485E">
          <w:rPr>
            <w:iCs/>
            <w:szCs w:val="20"/>
          </w:rPr>
          <w:t xml:space="preserve"> impacted TSPs shall provide available</w:t>
        </w:r>
        <w:r>
          <w:rPr>
            <w:iCs/>
            <w:szCs w:val="20"/>
          </w:rPr>
          <w:t xml:space="preserve"> </w:t>
        </w:r>
        <w:r w:rsidRPr="00D9485E">
          <w:rPr>
            <w:iCs/>
            <w:szCs w:val="20"/>
          </w:rPr>
          <w:t>information to ERCOT to assist with event analysis.</w:t>
        </w:r>
      </w:ins>
    </w:p>
    <w:p w14:paraId="330EF0E6" w14:textId="0DDB6D22" w:rsidR="00AF55CC" w:rsidRDefault="00AF55CC" w:rsidP="00AF55CC">
      <w:pPr>
        <w:spacing w:after="240"/>
        <w:ind w:left="720" w:hanging="720"/>
        <w:rPr>
          <w:ins w:id="3492" w:author="ERCOT 062223" w:date="2023-05-10T16:11:00Z"/>
        </w:rPr>
      </w:pPr>
      <w:ins w:id="3493" w:author="ERCOT 062223" w:date="2023-05-10T16:11:00Z">
        <w:r>
          <w:t>(</w:t>
        </w:r>
        <w:del w:id="3494" w:author="ERCOT 081823" w:date="2023-08-10T15:18:00Z">
          <w:r w:rsidDel="00A84047">
            <w:rPr>
              <w:iCs/>
              <w:szCs w:val="20"/>
            </w:rPr>
            <w:delText>10</w:delText>
          </w:r>
        </w:del>
      </w:ins>
      <w:ins w:id="3495" w:author="ERCOT 081823" w:date="2023-08-10T15:18:00Z">
        <w:del w:id="3496" w:author="Southern Power 090523" w:date="2023-08-30T12:18:00Z">
          <w:r w:rsidDel="0010633D">
            <w:rPr>
              <w:iCs/>
              <w:szCs w:val="20"/>
            </w:rPr>
            <w:delText>12</w:delText>
          </w:r>
        </w:del>
      </w:ins>
      <w:ins w:id="3497" w:author="Southern Power 090523" w:date="2023-08-30T12:18:00Z">
        <w:r w:rsidR="0010633D">
          <w:rPr>
            <w:iCs/>
            <w:szCs w:val="20"/>
          </w:rPr>
          <w:t>11</w:t>
        </w:r>
      </w:ins>
      <w:ins w:id="3498" w:author="ERCOT 062223" w:date="2023-05-10T16:11:00Z">
        <w:r>
          <w:t>)</w:t>
        </w:r>
        <w:r>
          <w:tab/>
        </w:r>
      </w:ins>
      <w:bookmarkStart w:id="3499" w:name="_Hlk135939715"/>
      <w:ins w:id="3500" w:author="ERCOT 081823" w:date="2023-08-18T12:30:00Z">
        <w:del w:id="3501" w:author="Southern Power 090523" w:date="2023-09-05T16:28:00Z">
          <w:r w:rsidR="0013543F" w:rsidDel="00C46802">
            <w:delText>In</w:delText>
          </w:r>
        </w:del>
      </w:ins>
      <w:ins w:id="3502" w:author="ERCOT 081823" w:date="2023-08-10T15:19:00Z">
        <w:del w:id="3503" w:author="Southern Power 090523" w:date="2023-09-05T16:28:00Z">
          <w:r w:rsidR="0013543F" w:rsidDel="00C46802">
            <w:delText xml:space="preserve"> its sole and reasonable discretion, </w:delText>
          </w:r>
        </w:del>
      </w:ins>
      <w:ins w:id="3504" w:author="ERCOT 081823" w:date="2023-08-18T12:30:00Z">
        <w:del w:id="3505" w:author="Southern Power 090523" w:date="2023-09-05T16:28:00Z">
          <w:r w:rsidR="0013543F" w:rsidDel="00C46802">
            <w:delText xml:space="preserve">ERCOT may </w:delText>
          </w:r>
        </w:del>
      </w:ins>
      <w:ins w:id="3506" w:author="ERCOT 081823" w:date="2023-08-10T15:19:00Z">
        <w:del w:id="3507" w:author="Southern Power 090523" w:date="2023-09-05T16:28:00Z">
          <w:r w:rsidR="0013543F" w:rsidDel="00C46802">
            <w:delText xml:space="preserve">restrict or not permit to operate on the ERCOT System </w:delText>
          </w:r>
        </w:del>
      </w:ins>
      <w:ins w:id="3508" w:author="ERCOT 062223" w:date="2023-05-25T09:09:00Z">
        <w:del w:id="3509" w:author="ERCOT 081823" w:date="2023-08-10T15:19:00Z">
          <w:r w:rsidR="0013543F" w:rsidRPr="007B1088" w:rsidDel="00A84047">
            <w:rPr>
              <w:iCs/>
              <w:szCs w:val="20"/>
            </w:rPr>
            <w:delText>A</w:delText>
          </w:r>
        </w:del>
      </w:ins>
      <w:ins w:id="3510" w:author="ERCOT 081823" w:date="2023-08-10T15:20:00Z">
        <w:del w:id="3511" w:author="Southern Power 090523" w:date="2023-09-05T16:28:00Z">
          <w:r w:rsidR="0013543F" w:rsidDel="00C46802">
            <w:rPr>
              <w:iCs/>
              <w:szCs w:val="20"/>
            </w:rPr>
            <w:delText>a</w:delText>
          </w:r>
        </w:del>
      </w:ins>
      <w:ins w:id="3512" w:author="ERCOT 062223" w:date="2023-05-25T09:09:00Z">
        <w:del w:id="3513" w:author="Southern Power 090523" w:date="2023-09-05T16:28:00Z">
          <w:r w:rsidR="0013543F" w:rsidRPr="007B1088" w:rsidDel="00C46802">
            <w:rPr>
              <w:iCs/>
              <w:szCs w:val="20"/>
            </w:rPr>
            <w:delText xml:space="preserve">ny IBR </w:delText>
          </w:r>
        </w:del>
      </w:ins>
      <w:ins w:id="3514" w:author="ERCOT 081823" w:date="2023-08-10T15:21:00Z">
        <w:del w:id="3515" w:author="Southern Power 090523" w:date="2023-09-05T16:28:00Z">
          <w:r w:rsidR="0013543F" w:rsidDel="00C46802">
            <w:rPr>
              <w:iCs/>
              <w:szCs w:val="20"/>
            </w:rPr>
            <w:delText xml:space="preserve">or Type 1 WGR or Type 2 WGR (including any supplemental dynamic reactive resource) </w:delText>
          </w:r>
        </w:del>
      </w:ins>
      <w:ins w:id="3516" w:author="ERCOT 062223" w:date="2023-05-25T09:09:00Z">
        <w:del w:id="3517" w:author="Southern Power 090523" w:date="2023-09-05T16:28:00Z">
          <w:r w:rsidR="0013543F" w:rsidRPr="007B1088" w:rsidDel="00C46802">
            <w:rPr>
              <w:iCs/>
              <w:szCs w:val="20"/>
            </w:rPr>
            <w:delText>that cannot comply with the voltage ride-through requirements</w:delText>
          </w:r>
        </w:del>
      </w:ins>
      <w:ins w:id="3518" w:author="ERCOT 081823" w:date="2023-08-10T15:54:00Z">
        <w:del w:id="3519" w:author="Southern Power 090523" w:date="2023-09-05T16:28:00Z">
          <w:r w:rsidR="0013543F" w:rsidDel="00C46802">
            <w:rPr>
              <w:iCs/>
              <w:szCs w:val="20"/>
            </w:rPr>
            <w:delText>.</w:delText>
          </w:r>
        </w:del>
      </w:ins>
      <w:ins w:id="3520" w:author="ERCOT 062223" w:date="2023-05-25T09:09:00Z">
        <w:del w:id="3521" w:author="ERCOT 081823" w:date="2023-08-10T15:21:00Z">
          <w:r w:rsidR="0013543F" w:rsidRPr="007B1088" w:rsidDel="00C00F1F">
            <w:rPr>
              <w:iCs/>
              <w:szCs w:val="20"/>
            </w:rPr>
            <w:delText xml:space="preserve"> </w:delText>
          </w:r>
        </w:del>
      </w:ins>
      <w:ins w:id="3522" w:author="ERCOT 062223" w:date="2023-06-14T18:27:00Z">
        <w:del w:id="3523" w:author="ERCOT 081823" w:date="2023-08-10T15:21:00Z">
          <w:r w:rsidR="0013543F" w:rsidRPr="00472692" w:rsidDel="00C00F1F">
            <w:rPr>
              <w:iCs/>
              <w:szCs w:val="20"/>
            </w:rPr>
            <w:delText>of paragra</w:delText>
          </w:r>
        </w:del>
        <w:del w:id="3524" w:author="ERCOT 081823" w:date="2023-08-10T15:22:00Z">
          <w:r w:rsidR="0013543F" w:rsidRPr="00472692" w:rsidDel="00C00F1F">
            <w:rPr>
              <w:iCs/>
              <w:szCs w:val="20"/>
            </w:rPr>
            <w:delText>phs (1) through (7)</w:delText>
          </w:r>
          <w:r w:rsidR="0013543F" w:rsidDel="00C00F1F">
            <w:rPr>
              <w:iCs/>
              <w:szCs w:val="20"/>
            </w:rPr>
            <w:delText xml:space="preserve"> </w:delText>
          </w:r>
        </w:del>
      </w:ins>
      <w:ins w:id="3525" w:author="ERCOT 062223" w:date="2023-06-18T18:43:00Z">
        <w:del w:id="3526" w:author="ERCOT 081823" w:date="2023-08-10T15:22:00Z">
          <w:r w:rsidR="0013543F" w:rsidDel="00C00F1F">
            <w:rPr>
              <w:iCs/>
              <w:szCs w:val="20"/>
            </w:rPr>
            <w:delText>above</w:delText>
          </w:r>
        </w:del>
      </w:ins>
      <w:ins w:id="3527" w:author="ERCOT 062223" w:date="2023-06-18T18:45:00Z">
        <w:del w:id="3528" w:author="ERCOT 081823" w:date="2023-08-10T15:22:00Z">
          <w:r w:rsidR="0013543F" w:rsidDel="00C00F1F">
            <w:rPr>
              <w:iCs/>
              <w:szCs w:val="20"/>
            </w:rPr>
            <w:delText>,</w:delText>
          </w:r>
        </w:del>
      </w:ins>
      <w:ins w:id="3529" w:author="ERCOT 062223" w:date="2023-06-18T18:43:00Z">
        <w:del w:id="3530" w:author="ERCOT 081823" w:date="2023-08-10T15:22:00Z">
          <w:r w:rsidR="0013543F" w:rsidDel="00C00F1F">
            <w:rPr>
              <w:iCs/>
              <w:szCs w:val="20"/>
            </w:rPr>
            <w:delText xml:space="preserve"> </w:delText>
          </w:r>
        </w:del>
      </w:ins>
      <w:ins w:id="3531" w:author="ERCOT 062223" w:date="2023-05-25T09:09:00Z">
        <w:del w:id="3532" w:author="ERCOT 081823" w:date="2023-08-10T15:22:00Z">
          <w:r w:rsidR="0013543F" w:rsidRPr="007B1088" w:rsidDel="00C00F1F">
            <w:rPr>
              <w:iCs/>
              <w:szCs w:val="20"/>
            </w:rPr>
            <w:delText xml:space="preserve">may </w:delText>
          </w:r>
        </w:del>
      </w:ins>
      <w:ins w:id="3533" w:author="ERCOT 062223" w:date="2023-06-16T13:05:00Z">
        <w:del w:id="3534" w:author="ERCOT 081823" w:date="2023-08-10T15:22:00Z">
          <w:r w:rsidR="0013543F" w:rsidDel="00C00F1F">
            <w:rPr>
              <w:iCs/>
              <w:szCs w:val="20"/>
            </w:rPr>
            <w:delText xml:space="preserve">be restricted or may </w:delText>
          </w:r>
        </w:del>
      </w:ins>
      <w:ins w:id="3535" w:author="ERCOT 062223" w:date="2023-05-25T09:09:00Z">
        <w:del w:id="3536" w:author="ERCOT 081823" w:date="2023-08-10T15:22:00Z">
          <w:r w:rsidR="0013543F" w:rsidRPr="007B1088" w:rsidDel="00C00F1F">
            <w:rPr>
              <w:iCs/>
              <w:szCs w:val="20"/>
            </w:rPr>
            <w:delText xml:space="preserve">not be permitted to operate on the ERCOT System unless ERCOT, in its sole </w:delText>
          </w:r>
        </w:del>
      </w:ins>
      <w:ins w:id="3537" w:author="ERCOT 062223" w:date="2023-06-18T18:03:00Z">
        <w:del w:id="3538" w:author="ERCOT 081823" w:date="2023-08-10T15:22:00Z">
          <w:r w:rsidR="0013543F" w:rsidDel="00C00F1F">
            <w:rPr>
              <w:iCs/>
              <w:szCs w:val="20"/>
            </w:rPr>
            <w:delText xml:space="preserve">and </w:delText>
          </w:r>
        </w:del>
      </w:ins>
      <w:ins w:id="3539" w:author="ERCOT 062223" w:date="2023-05-25T09:09:00Z">
        <w:del w:id="3540" w:author="ERCOT 081823" w:date="2023-08-10T15:22:00Z">
          <w:r w:rsidR="0013543F" w:rsidRPr="007B1088" w:rsidDel="00C00F1F">
            <w:rPr>
              <w:iCs/>
              <w:szCs w:val="20"/>
            </w:rPr>
            <w:delText>reasonable discretion, allows it to do so.</w:delText>
          </w:r>
        </w:del>
        <w:del w:id="3541" w:author="Southern Power 090523" w:date="2023-09-05T16:28:00Z">
          <w:r w:rsidR="0013543F" w:rsidRPr="007B1088" w:rsidDel="00C46802">
            <w:rPr>
              <w:iCs/>
              <w:szCs w:val="20"/>
            </w:rPr>
            <w:delText xml:space="preserve">  </w:delText>
          </w:r>
        </w:del>
      </w:ins>
      <w:ins w:id="3542" w:author="ERCOT 062223" w:date="2023-05-10T16:11:00Z">
        <w:del w:id="3543" w:author="ERCOT 081823" w:date="2023-08-10T15:22:00Z">
          <w:r w:rsidR="0013543F" w:rsidDel="00C00F1F">
            <w:rPr>
              <w:iCs/>
              <w:szCs w:val="20"/>
            </w:rPr>
            <w:delText>Each</w:delText>
          </w:r>
        </w:del>
      </w:ins>
      <w:ins w:id="3544" w:author="ERCOT 081823" w:date="2023-08-10T15:22:00Z">
        <w:del w:id="3545" w:author="Southern Power 090523" w:date="2023-09-05T16:29:00Z">
          <w:r w:rsidR="0013543F" w:rsidDel="00C46802">
            <w:rPr>
              <w:iCs/>
              <w:szCs w:val="20"/>
            </w:rPr>
            <w:delText>The</w:delText>
          </w:r>
        </w:del>
      </w:ins>
      <w:ins w:id="3546" w:author="ERCOT 062223" w:date="2023-05-10T16:11:00Z">
        <w:del w:id="3547" w:author="Southern Power 090523" w:date="2023-09-05T16:29:00Z">
          <w:r w:rsidR="0013543F" w:rsidDel="00C46802">
            <w:rPr>
              <w:iCs/>
              <w:szCs w:val="20"/>
            </w:rPr>
            <w:delText xml:space="preserve"> QSE </w:delText>
          </w:r>
        </w:del>
        <w:del w:id="3548" w:author="ERCOT 081823" w:date="2023-08-10T15:23:00Z">
          <w:r w:rsidR="0013543F" w:rsidDel="00C00F1F">
            <w:rPr>
              <w:iCs/>
              <w:szCs w:val="20"/>
            </w:rPr>
            <w:delText>shall,</w:delText>
          </w:r>
        </w:del>
        <w:del w:id="3549" w:author="Southern Power 090523" w:date="2023-09-05T16:29:00Z">
          <w:r w:rsidR="0013543F" w:rsidDel="00C46802">
            <w:rPr>
              <w:iCs/>
              <w:szCs w:val="20"/>
            </w:rPr>
            <w:delText xml:space="preserve"> for </w:delText>
          </w:r>
        </w:del>
        <w:del w:id="3550" w:author="ERCOT 081823" w:date="2023-08-10T15:23:00Z">
          <w:r w:rsidR="0013543F" w:rsidDel="00C00F1F">
            <w:rPr>
              <w:iCs/>
              <w:szCs w:val="20"/>
            </w:rPr>
            <w:delText>each</w:delText>
          </w:r>
        </w:del>
      </w:ins>
      <w:ins w:id="3551" w:author="ERCOT 081823" w:date="2023-08-10T15:23:00Z">
        <w:del w:id="3552" w:author="Southern Power 090523" w:date="2023-09-05T16:29:00Z">
          <w:r w:rsidR="0013543F" w:rsidDel="00C46802">
            <w:rPr>
              <w:iCs/>
              <w:szCs w:val="20"/>
            </w:rPr>
            <w:delText>an</w:delText>
          </w:r>
        </w:del>
      </w:ins>
      <w:ins w:id="3553" w:author="ERCOT 062223" w:date="2023-05-10T16:11:00Z">
        <w:del w:id="3554" w:author="Southern Power 090523" w:date="2023-09-05T16:29:00Z">
          <w:r w:rsidR="0013543F" w:rsidDel="00C46802">
            <w:rPr>
              <w:iCs/>
              <w:szCs w:val="20"/>
            </w:rPr>
            <w:delText xml:space="preserve"> IBR</w:delText>
          </w:r>
        </w:del>
      </w:ins>
      <w:ins w:id="3555" w:author="ERCOT 062223" w:date="2023-06-16T13:04:00Z">
        <w:del w:id="3556" w:author="Southern Power 090523" w:date="2023-09-05T16:29:00Z">
          <w:r w:rsidR="0013543F" w:rsidRPr="00BE5CB0" w:rsidDel="00C46802">
            <w:rPr>
              <w:iCs/>
              <w:szCs w:val="20"/>
            </w:rPr>
            <w:delText xml:space="preserve"> </w:delText>
          </w:r>
        </w:del>
      </w:ins>
      <w:ins w:id="3557" w:author="ERCOT 081823" w:date="2023-08-10T15:23:00Z">
        <w:del w:id="3558" w:author="Southern Power 090523" w:date="2023-09-05T16:29:00Z">
          <w:r w:rsidR="0013543F" w:rsidDel="00C46802">
            <w:rPr>
              <w:iCs/>
              <w:szCs w:val="20"/>
            </w:rPr>
            <w:delText xml:space="preserve">or Type 1 </w:delText>
          </w:r>
        </w:del>
      </w:ins>
      <w:ins w:id="3559" w:author="ERCOT 081823" w:date="2023-08-10T15:24:00Z">
        <w:del w:id="3560" w:author="Southern Power 090523" w:date="2023-09-05T16:29:00Z">
          <w:r w:rsidR="0013543F" w:rsidDel="00C46802">
            <w:rPr>
              <w:iCs/>
              <w:szCs w:val="20"/>
            </w:rPr>
            <w:delText xml:space="preserve">WGR </w:delText>
          </w:r>
        </w:del>
      </w:ins>
      <w:ins w:id="3561" w:author="ERCOT 081823" w:date="2023-08-10T15:23:00Z">
        <w:del w:id="3562" w:author="Southern Power 090523" w:date="2023-09-05T16:29:00Z">
          <w:r w:rsidR="0013543F" w:rsidDel="00C46802">
            <w:rPr>
              <w:iCs/>
              <w:szCs w:val="20"/>
            </w:rPr>
            <w:delText xml:space="preserve">or Type </w:delText>
          </w:r>
        </w:del>
      </w:ins>
      <w:ins w:id="3563" w:author="ERCOT 081823" w:date="2023-08-10T15:24:00Z">
        <w:del w:id="3564" w:author="Southern Power 090523" w:date="2023-09-05T16:29:00Z">
          <w:r w:rsidR="0013543F" w:rsidDel="00C46802">
            <w:rPr>
              <w:iCs/>
              <w:szCs w:val="20"/>
            </w:rPr>
            <w:delText xml:space="preserve">2 WGR </w:delText>
          </w:r>
        </w:del>
      </w:ins>
      <w:ins w:id="3565" w:author="ERCOT 062223" w:date="2023-06-16T13:04:00Z">
        <w:del w:id="3566" w:author="Southern Power 090523" w:date="2023-09-05T16:29:00Z">
          <w:r w:rsidR="0013543F" w:rsidDel="00C46802">
            <w:rPr>
              <w:iCs/>
              <w:szCs w:val="20"/>
            </w:rPr>
            <w:delText>not permitted to operate</w:delText>
          </w:r>
        </w:del>
      </w:ins>
      <w:ins w:id="3567" w:author="ERCOT 062223" w:date="2023-05-10T16:11:00Z">
        <w:del w:id="3568" w:author="Southern Power 090523" w:date="2023-09-05T16:29:00Z">
          <w:r w:rsidR="0013543F" w:rsidDel="00C46802">
            <w:rPr>
              <w:iCs/>
              <w:szCs w:val="20"/>
            </w:rPr>
            <w:delText xml:space="preserve">, </w:delText>
          </w:r>
        </w:del>
      </w:ins>
      <w:ins w:id="3569" w:author="ERCOT 081823" w:date="2023-08-10T15:24:00Z">
        <w:del w:id="3570" w:author="Southern Power 090523" w:date="2023-09-05T16:29:00Z">
          <w:r w:rsidR="0013543F" w:rsidDel="00C46802">
            <w:rPr>
              <w:iCs/>
              <w:szCs w:val="20"/>
            </w:rPr>
            <w:delText xml:space="preserve">shall </w:delText>
          </w:r>
        </w:del>
      </w:ins>
      <w:ins w:id="3571" w:author="ERCOT 062223" w:date="2023-05-10T16:11:00Z">
        <w:del w:id="3572" w:author="Southern Power 090523" w:date="2023-09-05T16:29:00Z">
          <w:r w:rsidR="0013543F" w:rsidDel="00C46802">
            <w:rPr>
              <w:iCs/>
              <w:szCs w:val="20"/>
            </w:rPr>
            <w:delText>reflect in its Current Operating Plan (COP) and Real-Time telemetry a Resource Status of OFF, OUT, or EMR in accordance with Protocol Section</w:delText>
          </w:r>
        </w:del>
      </w:ins>
      <w:ins w:id="3573" w:author="ERCOT 062223" w:date="2023-06-18T20:46:00Z">
        <w:del w:id="3574" w:author="Southern Power 090523" w:date="2023-09-05T16:29:00Z">
          <w:r w:rsidR="0013543F" w:rsidDel="00C46802">
            <w:rPr>
              <w:iCs/>
              <w:szCs w:val="20"/>
            </w:rPr>
            <w:delText>s</w:delText>
          </w:r>
        </w:del>
      </w:ins>
      <w:ins w:id="3575" w:author="ERCOT 062223" w:date="2023-05-10T16:11:00Z">
        <w:del w:id="3576" w:author="Southern Power 090523" w:date="2023-09-05T16:29:00Z">
          <w:r w:rsidR="0013543F" w:rsidDel="00C46802">
            <w:rPr>
              <w:iCs/>
              <w:szCs w:val="20"/>
            </w:rPr>
            <w:delText xml:space="preserve"> 3.9.1, Current Operating Plan (COP) Criteria and 6.5.5.1</w:delText>
          </w:r>
        </w:del>
      </w:ins>
      <w:ins w:id="3577" w:author="ERCOT 062223" w:date="2023-06-18T19:06:00Z">
        <w:del w:id="3578" w:author="Southern Power 090523" w:date="2023-09-05T16:29:00Z">
          <w:r w:rsidR="0013543F" w:rsidDel="00C46802">
            <w:rPr>
              <w:iCs/>
              <w:szCs w:val="20"/>
            </w:rPr>
            <w:delText>,</w:delText>
          </w:r>
        </w:del>
      </w:ins>
      <w:ins w:id="3579" w:author="ERCOT 062223" w:date="2023-05-10T16:11:00Z">
        <w:del w:id="3580" w:author="Southern Power 090523" w:date="2023-09-05T16:29:00Z">
          <w:r w:rsidR="0013543F" w:rsidDel="00C46802">
            <w:rPr>
              <w:iCs/>
              <w:szCs w:val="20"/>
            </w:rPr>
            <w:delText xml:space="preserve"> Changes in Resource Status, as appropriate.</w:delText>
          </w:r>
        </w:del>
      </w:ins>
      <w:ins w:id="3581" w:author="Southern Power 090523" w:date="2023-08-30T12:18:00Z">
        <w:r w:rsidR="0010633D">
          <w:rPr>
            <w:iCs/>
            <w:szCs w:val="20"/>
          </w:rPr>
          <w:t xml:space="preserve">On an annual basis and starting with an initial due date of </w:t>
        </w:r>
      </w:ins>
      <w:ins w:id="3582" w:author="Southern Power 090523" w:date="2023-08-31T11:12:00Z">
        <w:r w:rsidR="00757C7F">
          <w:rPr>
            <w:iCs/>
            <w:szCs w:val="20"/>
          </w:rPr>
          <w:t>August</w:t>
        </w:r>
      </w:ins>
      <w:ins w:id="3583" w:author="Southern Power 090523" w:date="2023-08-30T12:18:00Z">
        <w:r w:rsidR="0010633D">
          <w:rPr>
            <w:iCs/>
            <w:szCs w:val="20"/>
          </w:rPr>
          <w:t xml:space="preserve"> 1, 2026</w:t>
        </w:r>
      </w:ins>
      <w:ins w:id="3584" w:author="Southern Power 090523" w:date="2023-08-30T12:19:00Z">
        <w:r w:rsidR="0010633D">
          <w:rPr>
            <w:iCs/>
            <w:szCs w:val="20"/>
          </w:rPr>
          <w:t xml:space="preserve">, the Resource Entity for an IBR or Type 1 WGR or Type 2 WGR that has communicated a technically infeasible or commercially unreasonable limitation pursuant to paragraph (9)(c) above, shall submit a notarized attestation signed by an officer or </w:t>
        </w:r>
        <w:r w:rsidR="0010633D">
          <w:rPr>
            <w:iCs/>
            <w:szCs w:val="20"/>
          </w:rPr>
          <w:lastRenderedPageBreak/>
          <w:t>executive with authority to bind the Resource Entity stating either that the Resource Entity has identified</w:t>
        </w:r>
      </w:ins>
      <w:ins w:id="3585" w:author="Southern Power 090523" w:date="2023-08-30T12:20:00Z">
        <w:r w:rsidR="0010633D">
          <w:rPr>
            <w:iCs/>
            <w:szCs w:val="20"/>
          </w:rPr>
          <w:t xml:space="preserve"> and plans to implement modifications to improve voltage ride-through capability or there is not a technically feasible </w:t>
        </w:r>
      </w:ins>
      <w:ins w:id="3586" w:author="Southern Power 090523" w:date="2023-09-05T11:36:00Z">
        <w:r w:rsidR="00E5652B">
          <w:rPr>
            <w:iCs/>
            <w:szCs w:val="20"/>
          </w:rPr>
          <w:t>or</w:t>
        </w:r>
      </w:ins>
      <w:ins w:id="3587" w:author="Southern Power 090523" w:date="2023-08-30T12:20:00Z">
        <w:r w:rsidR="0010633D">
          <w:rPr>
            <w:iCs/>
            <w:szCs w:val="20"/>
          </w:rPr>
          <w:t xml:space="preserve"> commercially reasonable solution available to address the exempted capability.  </w:t>
        </w:r>
      </w:ins>
      <w:ins w:id="3588" w:author="ERCOT 062223" w:date="2023-05-10T16:11:00Z">
        <w:r>
          <w:rPr>
            <w:iCs/>
            <w:szCs w:val="20"/>
          </w:rPr>
          <w:t xml:space="preserve">If the Resource Entity can implement </w:t>
        </w:r>
        <w:del w:id="3589" w:author="ERCOT 081823" w:date="2023-08-10T15:25:00Z">
          <w:r w:rsidDel="00C00F1F">
            <w:rPr>
              <w:iCs/>
              <w:szCs w:val="20"/>
            </w:rPr>
            <w:delText xml:space="preserve">IBR </w:delText>
          </w:r>
        </w:del>
        <w:r>
          <w:rPr>
            <w:iCs/>
            <w:szCs w:val="20"/>
          </w:rPr>
          <w:t>modifications to resolve the technical limitations or performance failures</w:t>
        </w:r>
      </w:ins>
      <w:ins w:id="3590" w:author="ERCOT 081823" w:date="2023-08-10T15:26:00Z">
        <w:r>
          <w:rPr>
            <w:iCs/>
            <w:szCs w:val="20"/>
          </w:rPr>
          <w:t>,</w:t>
        </w:r>
      </w:ins>
      <w:ins w:id="3591" w:author="ERCOT 062223" w:date="2023-05-10T16:11:00Z">
        <w:del w:id="3592" w:author="ERCOT 081823" w:date="2023-08-18T12:35:00Z">
          <w:r w:rsidDel="00125203">
            <w:rPr>
              <w:iCs/>
              <w:szCs w:val="20"/>
            </w:rPr>
            <w:delText xml:space="preserve"> </w:delText>
          </w:r>
        </w:del>
        <w:del w:id="3593" w:author="ERCOT 081823" w:date="2023-08-10T15:26:00Z">
          <w:r w:rsidDel="00C00F1F">
            <w:rPr>
              <w:iCs/>
              <w:szCs w:val="20"/>
            </w:rPr>
            <w:delText xml:space="preserve">preventing compliance with </w:delText>
          </w:r>
        </w:del>
      </w:ins>
      <w:ins w:id="3594" w:author="ERCOT 062223" w:date="2023-06-15T17:44:00Z">
        <w:del w:id="3595" w:author="ERCOT 081823" w:date="2023-08-10T15:26:00Z">
          <w:r w:rsidRPr="00C10E1C" w:rsidDel="00C00F1F">
            <w:rPr>
              <w:iCs/>
              <w:szCs w:val="20"/>
            </w:rPr>
            <w:delText xml:space="preserve">applicable </w:delText>
          </w:r>
        </w:del>
      </w:ins>
      <w:ins w:id="3596" w:author="ERCOT 062223" w:date="2023-05-10T16:11:00Z">
        <w:del w:id="3597" w:author="ERCOT 081823" w:date="2023-08-10T15:26:00Z">
          <w:r w:rsidDel="00C00F1F">
            <w:rPr>
              <w:iCs/>
              <w:szCs w:val="20"/>
            </w:rPr>
            <w:delText>voltage ride-through require</w:delText>
          </w:r>
        </w:del>
        <w:del w:id="3598" w:author="ERCOT 081823" w:date="2023-08-10T15:27:00Z">
          <w:r w:rsidDel="00C00F1F">
            <w:rPr>
              <w:iCs/>
              <w:szCs w:val="20"/>
            </w:rPr>
            <w:delText>ments,</w:delText>
          </w:r>
        </w:del>
        <w:r>
          <w:rPr>
            <w:iCs/>
            <w:szCs w:val="20"/>
          </w:rPr>
          <w:t xml:space="preserve"> </w:t>
        </w:r>
        <w:del w:id="3599" w:author="ERCOT 081823" w:date="2023-08-10T15:27:00Z">
          <w:r w:rsidDel="00C00F1F">
            <w:rPr>
              <w:iCs/>
              <w:szCs w:val="20"/>
            </w:rPr>
            <w:delText>the Resource Entity</w:delText>
          </w:r>
        </w:del>
      </w:ins>
      <w:ins w:id="3600" w:author="ERCOT 081823" w:date="2023-08-10T15:27:00Z">
        <w:r>
          <w:rPr>
            <w:iCs/>
            <w:szCs w:val="20"/>
          </w:rPr>
          <w:t>it</w:t>
        </w:r>
      </w:ins>
      <w:ins w:id="3601" w:author="ERCOT 062223" w:date="2023-05-10T16:11:00Z">
        <w:r>
          <w:rPr>
            <w:iCs/>
            <w:szCs w:val="20"/>
          </w:rPr>
          <w:t xml:space="preserve"> shall</w:t>
        </w:r>
        <w:r w:rsidRPr="00B21D93">
          <w:rPr>
            <w:iCs/>
            <w:szCs w:val="20"/>
          </w:rPr>
          <w:t xml:space="preserve"> submit</w:t>
        </w:r>
        <w:r>
          <w:rPr>
            <w:iCs/>
            <w:szCs w:val="20"/>
          </w:rPr>
          <w:t xml:space="preserve"> to ERCOT a report and supporting documentation containing the following:</w:t>
        </w:r>
        <w:bookmarkEnd w:id="3499"/>
      </w:ins>
    </w:p>
    <w:p w14:paraId="5F3C88A9" w14:textId="77777777" w:rsidR="00AF55CC" w:rsidRPr="002E4040" w:rsidRDefault="00AF55CC" w:rsidP="00AF55CC">
      <w:pPr>
        <w:spacing w:after="240"/>
        <w:ind w:left="1440" w:hanging="720"/>
        <w:rPr>
          <w:ins w:id="3602" w:author="ERCOT 062223" w:date="2023-05-10T16:11:00Z"/>
        </w:rPr>
      </w:pPr>
      <w:ins w:id="3603" w:author="ERCOT 062223" w:date="2023-05-10T16:11:00Z">
        <w:r>
          <w:t>(a)</w:t>
        </w:r>
        <w:r>
          <w:tab/>
        </w:r>
        <w:r w:rsidRPr="002E4040">
          <w:rPr>
            <w:szCs w:val="20"/>
          </w:rPr>
          <w:t xml:space="preserve">The current technical limitations and </w:t>
        </w:r>
        <w:del w:id="3604" w:author="ERCOT 081823" w:date="2023-08-10T15:30:00Z">
          <w:r w:rsidRPr="002E4040" w:rsidDel="00C00F1F">
            <w:rPr>
              <w:szCs w:val="20"/>
            </w:rPr>
            <w:delText xml:space="preserve">IBR </w:delText>
          </w:r>
        </w:del>
        <w:r w:rsidRPr="002E4040">
          <w:rPr>
            <w:szCs w:val="20"/>
          </w:rPr>
          <w:t xml:space="preserve">voltage ride-through capability in a format similar to </w:t>
        </w:r>
      </w:ins>
      <w:ins w:id="3605" w:author="ERCOT 062223" w:date="2023-06-18T19:07:00Z">
        <w:r>
          <w:rPr>
            <w:szCs w:val="20"/>
          </w:rPr>
          <w:t>T</w:t>
        </w:r>
      </w:ins>
      <w:ins w:id="3606" w:author="ERCOT 062223" w:date="2023-05-10T16:11:00Z">
        <w:r w:rsidRPr="002E4040">
          <w:rPr>
            <w:szCs w:val="20"/>
          </w:rPr>
          <w:t xml:space="preserve">able </w:t>
        </w:r>
      </w:ins>
      <w:ins w:id="3607" w:author="ERCOT 062223" w:date="2023-06-18T19:07:00Z">
        <w:r>
          <w:rPr>
            <w:szCs w:val="20"/>
          </w:rPr>
          <w:t xml:space="preserve">A </w:t>
        </w:r>
      </w:ins>
      <w:ins w:id="3608" w:author="ERCOT 062223" w:date="2023-05-10T16:11:00Z">
        <w:r w:rsidRPr="002E4040">
          <w:rPr>
            <w:szCs w:val="20"/>
          </w:rPr>
          <w:t>in paragraph (1) above;</w:t>
        </w:r>
      </w:ins>
    </w:p>
    <w:p w14:paraId="3053A4D2" w14:textId="77777777" w:rsidR="00AF55CC" w:rsidRPr="002E4040" w:rsidRDefault="00AF55CC" w:rsidP="00AF55CC">
      <w:pPr>
        <w:spacing w:after="240"/>
        <w:ind w:left="1440" w:hanging="720"/>
        <w:rPr>
          <w:ins w:id="3609" w:author="ERCOT 062223" w:date="2023-05-10T16:11:00Z"/>
        </w:rPr>
      </w:pPr>
      <w:ins w:id="3610" w:author="ERCOT 062223" w:date="2023-05-10T16:11:00Z">
        <w:r>
          <w:t>(b)</w:t>
        </w:r>
        <w:r>
          <w:tab/>
        </w:r>
        <w:r w:rsidRPr="002E4040">
          <w:rPr>
            <w:szCs w:val="20"/>
          </w:rPr>
          <w:t xml:space="preserve">The proposed modifications and voltage ride-through capability allowing the </w:t>
        </w:r>
      </w:ins>
      <w:ins w:id="3611" w:author="ERCOT 081823" w:date="2023-08-10T15:31:00Z">
        <w:r>
          <w:rPr>
            <w:szCs w:val="20"/>
          </w:rPr>
          <w:t>affected</w:t>
        </w:r>
      </w:ins>
      <w:ins w:id="3612" w:author="ERCOT 062223" w:date="2023-05-10T16:11:00Z">
        <w:del w:id="3613" w:author="ERCOT 081823" w:date="2023-08-10T15:31:00Z">
          <w:r w:rsidRPr="002E4040" w:rsidDel="00A5513C">
            <w:rPr>
              <w:szCs w:val="20"/>
            </w:rPr>
            <w:delText>IBR</w:delText>
          </w:r>
        </w:del>
      </w:ins>
      <w:ins w:id="3614" w:author="ERCOT 081823" w:date="2023-08-10T15:32:00Z">
        <w:r>
          <w:rPr>
            <w:szCs w:val="20"/>
          </w:rPr>
          <w:t xml:space="preserve"> </w:t>
        </w:r>
      </w:ins>
      <w:ins w:id="3615" w:author="ERCOT 081823" w:date="2023-08-10T15:31:00Z">
        <w:r>
          <w:rPr>
            <w:szCs w:val="20"/>
          </w:rPr>
          <w:t>Resource</w:t>
        </w:r>
      </w:ins>
      <w:ins w:id="3616" w:author="ERCOT 062223" w:date="2023-05-10T16:11:00Z">
        <w:r w:rsidRPr="002E4040">
          <w:rPr>
            <w:szCs w:val="20"/>
          </w:rPr>
          <w:t xml:space="preserve"> to comply with the voltage ride-through requirements in a format similar to </w:t>
        </w:r>
      </w:ins>
      <w:ins w:id="3617" w:author="ERCOT 062223" w:date="2023-06-18T18:49:00Z">
        <w:r>
          <w:rPr>
            <w:szCs w:val="20"/>
          </w:rPr>
          <w:t>T</w:t>
        </w:r>
      </w:ins>
      <w:ins w:id="3618" w:author="ERCOT 062223" w:date="2023-05-10T16:11:00Z">
        <w:r w:rsidRPr="002E4040">
          <w:rPr>
            <w:szCs w:val="20"/>
          </w:rPr>
          <w:t xml:space="preserve">able </w:t>
        </w:r>
      </w:ins>
      <w:ins w:id="3619" w:author="ERCOT 062223" w:date="2023-06-18T18:49:00Z">
        <w:r>
          <w:rPr>
            <w:szCs w:val="20"/>
          </w:rPr>
          <w:t xml:space="preserve">A </w:t>
        </w:r>
      </w:ins>
      <w:ins w:id="3620" w:author="ERCOT 062223" w:date="2023-05-10T16:11:00Z">
        <w:r w:rsidRPr="002E4040">
          <w:rPr>
            <w:szCs w:val="20"/>
          </w:rPr>
          <w:t>in paragraph (1) above;</w:t>
        </w:r>
      </w:ins>
      <w:ins w:id="3621" w:author="ERCOT 081823" w:date="2023-08-18T12:36:00Z">
        <w:r>
          <w:rPr>
            <w:szCs w:val="20"/>
          </w:rPr>
          <w:t xml:space="preserve"> and</w:t>
        </w:r>
      </w:ins>
    </w:p>
    <w:p w14:paraId="13E6D592" w14:textId="77777777" w:rsidR="00AF55CC" w:rsidRPr="002E4040" w:rsidRDefault="00AF55CC" w:rsidP="00AF55CC">
      <w:pPr>
        <w:spacing w:after="240"/>
        <w:ind w:left="1440" w:hanging="720"/>
        <w:rPr>
          <w:ins w:id="3622" w:author="ERCOT 062223" w:date="2023-05-10T16:11:00Z"/>
          <w:szCs w:val="20"/>
        </w:rPr>
      </w:pPr>
      <w:ins w:id="3623" w:author="ERCOT 062223" w:date="2023-05-10T16:11:00Z">
        <w:r>
          <w:rPr>
            <w:szCs w:val="20"/>
          </w:rPr>
          <w:t>(c)</w:t>
        </w:r>
        <w:r>
          <w:rPr>
            <w:szCs w:val="20"/>
          </w:rPr>
          <w:tab/>
        </w:r>
        <w:r w:rsidRPr="002E4040">
          <w:rPr>
            <w:szCs w:val="20"/>
          </w:rPr>
          <w:t>A schedule for implementing those modifications.</w:t>
        </w:r>
      </w:ins>
    </w:p>
    <w:p w14:paraId="199C0E3E" w14:textId="2764CC90" w:rsidR="00AF55CC" w:rsidRDefault="00AF55CC" w:rsidP="00AF55CC">
      <w:pPr>
        <w:spacing w:after="240"/>
        <w:ind w:left="720"/>
        <w:rPr>
          <w:ins w:id="3624" w:author="ERCOT 062223" w:date="2023-05-10T16:06:00Z"/>
          <w:szCs w:val="20"/>
        </w:rPr>
      </w:pPr>
      <w:ins w:id="3625" w:author="ERCOT 062223" w:date="2023-05-10T16:11:00Z">
        <w:r w:rsidRPr="006D5DC9">
          <w:rPr>
            <w:szCs w:val="20"/>
          </w:rPr>
          <w:t xml:space="preserve">In its sole </w:t>
        </w:r>
      </w:ins>
      <w:ins w:id="3626" w:author="ERCOT 062223" w:date="2023-06-18T18:04:00Z">
        <w:r>
          <w:rPr>
            <w:szCs w:val="20"/>
          </w:rPr>
          <w:t xml:space="preserve">and </w:t>
        </w:r>
      </w:ins>
      <w:ins w:id="3627" w:author="ERCOT 062223" w:date="2023-05-10T16:11:00Z">
        <w:r>
          <w:rPr>
            <w:szCs w:val="20"/>
          </w:rPr>
          <w:t xml:space="preserve">reasonable </w:t>
        </w:r>
        <w:r w:rsidRPr="006D5DC9">
          <w:rPr>
            <w:szCs w:val="20"/>
          </w:rPr>
          <w:t>discretion, ERCOT may</w:t>
        </w:r>
        <w:r>
          <w:rPr>
            <w:szCs w:val="20"/>
          </w:rPr>
          <w:t xml:space="preserve"> accept the proposed modification plan.</w:t>
        </w:r>
        <w:del w:id="3628" w:author="Southern Power 090523" w:date="2023-09-05T16:31:00Z">
          <w:r w:rsidDel="00C46802">
            <w:rPr>
              <w:szCs w:val="20"/>
            </w:rPr>
            <w:delText xml:space="preserve">  </w:delText>
          </w:r>
          <w:r w:rsidR="00C46802" w:rsidDel="00C46802">
            <w:rPr>
              <w:szCs w:val="20"/>
            </w:rPr>
            <w:delText xml:space="preserve">Upon completion of the accepted modification plan, ERCOT will remove the restrictions </w:delText>
          </w:r>
        </w:del>
        <w:del w:id="3629" w:author="ERCOT 081823" w:date="2023-08-10T15:33:00Z">
          <w:r w:rsidR="00C46802" w:rsidDel="00A5513C">
            <w:rPr>
              <w:szCs w:val="20"/>
            </w:rPr>
            <w:delText xml:space="preserve">placed on the IBR </w:delText>
          </w:r>
        </w:del>
        <w:del w:id="3630" w:author="Southern Power 090523" w:date="2023-09-05T16:31:00Z">
          <w:r w:rsidR="00C46802" w:rsidDel="00C46802">
            <w:rPr>
              <w:szCs w:val="20"/>
            </w:rPr>
            <w:delText xml:space="preserve">unless the </w:delText>
          </w:r>
        </w:del>
        <w:del w:id="3631" w:author="ERCOT 081823" w:date="2023-08-10T15:34:00Z">
          <w:r w:rsidR="00C46802" w:rsidDel="00A5513C">
            <w:rPr>
              <w:szCs w:val="20"/>
            </w:rPr>
            <w:delText>IBR</w:delText>
          </w:r>
        </w:del>
      </w:ins>
      <w:ins w:id="3632" w:author="ERCOT 081823" w:date="2023-08-10T15:34:00Z">
        <w:del w:id="3633" w:author="Southern Power 090523" w:date="2023-09-05T16:31:00Z">
          <w:r w:rsidR="00C46802" w:rsidDel="00C46802">
            <w:rPr>
              <w:szCs w:val="20"/>
            </w:rPr>
            <w:delText>Resource</w:delText>
          </w:r>
        </w:del>
      </w:ins>
      <w:ins w:id="3634" w:author="ERCOT 062223" w:date="2023-05-10T16:11:00Z">
        <w:del w:id="3635" w:author="Southern Power 090523" w:date="2023-09-05T16:31:00Z">
          <w:r w:rsidR="00C46802" w:rsidDel="00C46802">
            <w:rPr>
              <w:szCs w:val="20"/>
            </w:rPr>
            <w:delText xml:space="preserve"> experiences additional unresolved technical limitations or performance failures.</w:delText>
          </w:r>
        </w:del>
      </w:ins>
      <w:ins w:id="3636" w:author="ERCOT 062223" w:date="2023-05-11T11:38:00Z">
        <w:del w:id="3637" w:author="Southern Power 090523" w:date="2023-09-05T16:31:00Z">
          <w:r w:rsidR="00C46802" w:rsidRPr="00FA150F" w:rsidDel="00C46802">
            <w:delText xml:space="preserve"> </w:delText>
          </w:r>
          <w:r w:rsidR="00C46802" w:rsidDel="00C46802">
            <w:delText xml:space="preserve"> </w:delText>
          </w:r>
          <w:r w:rsidR="00C46802" w:rsidRPr="00FA150F" w:rsidDel="00C46802">
            <w:rPr>
              <w:szCs w:val="20"/>
            </w:rPr>
            <w:delText xml:space="preserve">ERCOT may allow the IBR </w:delText>
          </w:r>
        </w:del>
      </w:ins>
      <w:ins w:id="3638" w:author="ERCOT 081823" w:date="2023-08-10T15:34:00Z">
        <w:del w:id="3639" w:author="Southern Power 090523" w:date="2023-09-05T16:31:00Z">
          <w:r w:rsidR="00C46802" w:rsidDel="00C46802">
            <w:rPr>
              <w:szCs w:val="20"/>
            </w:rPr>
            <w:delText xml:space="preserve">or Type 1 WGR or Type 2 WGR </w:delText>
          </w:r>
        </w:del>
      </w:ins>
      <w:ins w:id="3640" w:author="ERCOT 062223" w:date="2023-05-11T11:38:00Z">
        <w:del w:id="3641" w:author="Southern Power 090523" w:date="2023-09-05T16:31:00Z">
          <w:r w:rsidR="00C46802" w:rsidRPr="00FA150F" w:rsidDel="00C46802">
            <w:rPr>
              <w:szCs w:val="20"/>
            </w:rPr>
            <w:delText xml:space="preserve">to operate at reduced output prior to the implementation of an accepted modification plan if the </w:delText>
          </w:r>
        </w:del>
      </w:ins>
      <w:ins w:id="3642" w:author="ERCOT 062223" w:date="2023-06-15T13:56:00Z">
        <w:del w:id="3643" w:author="Southern Power 090523" w:date="2023-09-05T16:31:00Z">
          <w:r w:rsidR="00C46802" w:rsidDel="00C46802">
            <w:rPr>
              <w:szCs w:val="20"/>
            </w:rPr>
            <w:delText>reduced output</w:delText>
          </w:r>
        </w:del>
      </w:ins>
      <w:ins w:id="3644" w:author="ERCOT 062223" w:date="2023-05-11T11:38:00Z">
        <w:del w:id="3645" w:author="Southern Power 090523" w:date="2023-09-05T16:31:00Z">
          <w:r w:rsidR="00C46802" w:rsidRPr="00FA150F" w:rsidDel="00C46802">
            <w:rPr>
              <w:szCs w:val="20"/>
            </w:rPr>
            <w:delText xml:space="preserve"> allows the </w:delText>
          </w:r>
        </w:del>
        <w:del w:id="3646" w:author="ERCOT 081823" w:date="2023-08-10T15:35:00Z">
          <w:r w:rsidR="00C46802" w:rsidRPr="00FA150F" w:rsidDel="00A5513C">
            <w:rPr>
              <w:szCs w:val="20"/>
            </w:rPr>
            <w:delText>IBR</w:delText>
          </w:r>
        </w:del>
      </w:ins>
      <w:ins w:id="3647" w:author="ERCOT 081823" w:date="2023-08-10T15:35:00Z">
        <w:del w:id="3648" w:author="Southern Power 090523" w:date="2023-09-05T16:31:00Z">
          <w:r w:rsidR="00C46802" w:rsidDel="00C46802">
            <w:rPr>
              <w:szCs w:val="20"/>
            </w:rPr>
            <w:delText>Resource</w:delText>
          </w:r>
        </w:del>
      </w:ins>
      <w:ins w:id="3649" w:author="ERCOT 062223" w:date="2023-05-11T11:38:00Z">
        <w:del w:id="3650" w:author="Southern Power 090523" w:date="2023-09-05T16:31:00Z">
          <w:r w:rsidR="00C46802" w:rsidRPr="00FA150F" w:rsidDel="00C46802">
            <w:rPr>
              <w:szCs w:val="20"/>
            </w:rPr>
            <w:delText xml:space="preserve"> to comply with the applicable ride-through requirements.</w:delText>
          </w:r>
        </w:del>
      </w:ins>
    </w:p>
    <w:p w14:paraId="12DB2FF3" w14:textId="77777777" w:rsidR="00AF55CC" w:rsidRPr="00797181" w:rsidDel="009E1A2F" w:rsidRDefault="00AF55CC" w:rsidP="00AF55CC">
      <w:pPr>
        <w:spacing w:after="240"/>
        <w:rPr>
          <w:del w:id="3651" w:author="ERCOT 062223" w:date="2023-06-18T19:07:00Z"/>
          <w:iCs/>
          <w:szCs w:val="20"/>
        </w:rPr>
      </w:pPr>
      <w:ins w:id="3652" w:author="ERCOT" w:date="2022-10-12T17:58:00Z">
        <w:del w:id="3653" w:author="ERCOT 062223" w:date="2023-06-18T19:07:00Z">
          <w:r w:rsidDel="009E1A2F">
            <w:rPr>
              <w:szCs w:val="20"/>
            </w:rPr>
            <w:delText xml:space="preserve"> </w:delText>
          </w:r>
        </w:del>
      </w:ins>
      <w:bookmarkEnd w:id="2636"/>
      <w:ins w:id="3654" w:author="ERCOT" w:date="2022-09-22T11:46:00Z">
        <w:del w:id="3655" w:author="ERCOT 062223" w:date="2023-06-18T19:07:00Z">
          <w:r w:rsidDel="009E1A2F">
            <w:rPr>
              <w:iCs/>
              <w:szCs w:val="20"/>
            </w:rPr>
            <w:delText xml:space="preserve"> </w:delText>
          </w:r>
        </w:del>
      </w:ins>
      <w:del w:id="3656" w:author="ERCOT 062223" w:date="2023-06-18T19:07:00Z">
        <w:r w:rsidRPr="00797181" w:rsidDel="009E1A2F">
          <w:rPr>
            <w:iCs/>
            <w:szCs w:val="20"/>
          </w:rPr>
          <w:delText>(1)</w:delText>
        </w:r>
        <w:r w:rsidRPr="00797181" w:rsidDel="009E1A2F">
          <w:rPr>
            <w:iCs/>
            <w:szCs w:val="20"/>
          </w:rPr>
          <w:tab/>
          <w:delText>All Intermittent Renewable Resources (IRRs) that interconnect to the ERCOT Transmission Grid shall comply with the requirements of this Section, except as follows:</w:delText>
        </w:r>
      </w:del>
    </w:p>
    <w:p w14:paraId="7DCB456E" w14:textId="77777777" w:rsidR="00AF55CC" w:rsidRPr="00797181" w:rsidDel="009E1A2F" w:rsidRDefault="00AF55CC" w:rsidP="00AF55CC">
      <w:pPr>
        <w:spacing w:after="240"/>
        <w:rPr>
          <w:del w:id="3657" w:author="ERCOT 062223" w:date="2023-06-18T19:07:00Z"/>
        </w:rPr>
      </w:pPr>
      <w:del w:id="3658" w:author="ERCOT 062223" w:date="2023-06-18T19:07:00Z">
        <w:r w:rsidRPr="00797181" w:rsidDel="009E1A2F">
          <w:delText>(a)</w:delText>
        </w:r>
        <w:r w:rsidRPr="00797181" w:rsidDel="009E1A2F">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r w:rsidDel="009E1A2F">
          <w:delText>voltage ride-through</w:delText>
        </w:r>
        <w:r w:rsidRPr="00797181" w:rsidDel="009E1A2F">
          <w:delText xml:space="preserve"> requirement greater than 1.1 per unit voltage </w:delText>
        </w:r>
        <w:r w:rsidRPr="00797181" w:rsidDel="009E1A2F">
          <w:rPr>
            <w:szCs w:val="20"/>
          </w:rPr>
          <w:delText>unless the interconnected IRR includes one or more turbines that differ from the turbine model(s) described in the SGIA (including any attachment thereto), as that agreement existed on January 16, 2014</w:delText>
        </w:r>
        <w:r w:rsidRPr="00797181" w:rsidDel="009E1A2F">
          <w:delText xml:space="preserve">.  </w:delText>
        </w:r>
        <w:r w:rsidRPr="00797181" w:rsidDel="009E1A2F">
          <w:rPr>
            <w:szCs w:val="20"/>
          </w:rPr>
          <w:delText>Notwithstanding the foregoing, if the Resource Entity that owns or operates an IRR that was interconnected pursuant to an SGIA executed before January 16, 2014,</w:delText>
        </w:r>
        <w:r w:rsidRPr="00797181" w:rsidDel="009E1A2F">
          <w:delText xml:space="preserve"> under which the IRR provided all required financial security to the TSP on or before January 16, 2014, </w:delText>
        </w:r>
        <w:r w:rsidRPr="00797181" w:rsidDel="009E1A2F">
          <w:rPr>
            <w:szCs w:val="20"/>
          </w:rPr>
          <w:delText xml:space="preserve">demonstrates to ERCOT’s satisfaction that the high </w:delText>
        </w:r>
        <w:r w:rsidDel="009E1A2F">
          <w:rPr>
            <w:szCs w:val="20"/>
          </w:rPr>
          <w:delText>voltage ride-through</w:delText>
        </w:r>
        <w:r w:rsidRPr="00797181" w:rsidDel="009E1A2F">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r w:rsidDel="009E1A2F">
          <w:rPr>
            <w:szCs w:val="20"/>
          </w:rPr>
          <w:delText>voltage ride-through</w:delText>
        </w:r>
        <w:r w:rsidRPr="00797181" w:rsidDel="009E1A2F">
          <w:rPr>
            <w:szCs w:val="20"/>
          </w:rPr>
          <w:delText xml:space="preserve"> requirement in this Section.</w:delText>
        </w:r>
        <w:r w:rsidRPr="00797181" w:rsidDel="009E1A2F">
          <w:delText xml:space="preserve"> </w:delText>
        </w:r>
      </w:del>
    </w:p>
    <w:p w14:paraId="7A338A17" w14:textId="77777777" w:rsidR="00AF55CC" w:rsidRPr="00797181" w:rsidDel="009E1A2F" w:rsidRDefault="00AF55CC" w:rsidP="00AF55CC">
      <w:pPr>
        <w:spacing w:after="240"/>
        <w:rPr>
          <w:del w:id="3659" w:author="ERCOT 062223" w:date="2023-06-18T19:07:00Z"/>
          <w:szCs w:val="20"/>
        </w:rPr>
      </w:pPr>
      <w:del w:id="3660" w:author="ERCOT 062223" w:date="2023-06-18T19:07:00Z">
        <w:r w:rsidRPr="00797181" w:rsidDel="009E1A2F">
          <w:rPr>
            <w:szCs w:val="20"/>
          </w:rPr>
          <w:delText>(b)</w:delText>
        </w:r>
        <w:r w:rsidRPr="00797181" w:rsidDel="009E1A2F">
          <w:rPr>
            <w:szCs w:val="20"/>
          </w:rPr>
          <w:tab/>
          <w:delText xml:space="preserve">An IRR that interconnects to the ERCOT System pursuant to an SGIA executed prior to November 1, 2008 is not required to meet </w:delText>
        </w:r>
        <w:r w:rsidDel="009E1A2F">
          <w:rPr>
            <w:szCs w:val="20"/>
          </w:rPr>
          <w:delText>voltage ride-through</w:delText>
        </w:r>
        <w:r w:rsidRPr="00797181" w:rsidDel="009E1A2F">
          <w:rPr>
            <w:szCs w:val="20"/>
          </w:rPr>
          <w:delText xml:space="preserve"> requirements presented in this Section.  However, any Wind-powered Generation Resource (WGR) that is installed on or after November 1, 2008 and that initially synchronizes with the ERCOT System, pursuant to an SGIA </w:delText>
        </w:r>
        <w:r w:rsidRPr="00797181" w:rsidDel="009E1A2F">
          <w:rPr>
            <w:szCs w:val="20"/>
          </w:rPr>
          <w:lastRenderedPageBreak/>
          <w:delText xml:space="preserve">(i) executed on or before January 16, 2014, and (ii) under which the IRR provided all required financial security to the TSP on or before January 16, 2014 (except for an IRR installed pursuant to an SGIA executed before November 1, 2008) shall be </w:delText>
        </w:r>
        <w:r w:rsidDel="009E1A2F">
          <w:rPr>
            <w:szCs w:val="20"/>
          </w:rPr>
          <w:delText>voltage ride-through</w:delText>
        </w:r>
        <w:r w:rsidRPr="00797181" w:rsidDel="009E1A2F">
          <w:rPr>
            <w:szCs w:val="20"/>
          </w:rPr>
          <w:delText xml:space="preserve">-capable in accordance with the low </w:delText>
        </w:r>
        <w:r w:rsidDel="009E1A2F">
          <w:rPr>
            <w:szCs w:val="20"/>
          </w:rPr>
          <w:delText>voltage ride-through</w:delText>
        </w:r>
        <w:r w:rsidRPr="00797181" w:rsidDel="009E1A2F">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r w:rsidDel="009E1A2F">
          <w:rPr>
            <w:szCs w:val="20"/>
          </w:rPr>
          <w:delText>voltage ride-through</w:delText>
        </w:r>
        <w:r w:rsidRPr="00797181" w:rsidDel="009E1A2F">
          <w:rPr>
            <w:szCs w:val="20"/>
          </w:rPr>
          <w:delText xml:space="preserve"> requirements of this Section, subject to the exemption described in paragraph (a), above.  </w:delText>
        </w:r>
      </w:del>
    </w:p>
    <w:p w14:paraId="26457B62" w14:textId="77777777" w:rsidR="00AF55CC" w:rsidRPr="00797181" w:rsidDel="009E1A2F" w:rsidRDefault="00AF55CC" w:rsidP="00AF55CC">
      <w:pPr>
        <w:spacing w:after="240"/>
        <w:rPr>
          <w:del w:id="3661" w:author="ERCOT 062223" w:date="2023-06-18T19:07:00Z"/>
          <w:szCs w:val="20"/>
        </w:rPr>
      </w:pPr>
      <w:del w:id="3662" w:author="ERCOT 062223" w:date="2023-06-18T19:07:00Z">
        <w:r w:rsidRPr="00797181" w:rsidDel="009E1A2F">
          <w:rPr>
            <w:szCs w:val="20"/>
          </w:rPr>
          <w:delText>(c)</w:delText>
        </w:r>
        <w:r w:rsidRPr="00797181" w:rsidDel="009E1A2F">
          <w:rPr>
            <w:szCs w:val="20"/>
          </w:rPr>
          <w:tab/>
          <w:delText xml:space="preserve">An IRR that is not technically capable of complying with a 1.2 per unit voltage high </w:delText>
        </w:r>
        <w:r w:rsidDel="009E1A2F">
          <w:rPr>
            <w:szCs w:val="20"/>
          </w:rPr>
          <w:delText>voltage ride-through</w:delText>
        </w:r>
        <w:r w:rsidRPr="00797181" w:rsidDel="009E1A2F">
          <w:rPr>
            <w:szCs w:val="20"/>
          </w:rPr>
          <w:delText xml:space="preserve"> requirement and that is not subject to either of the exemptions described in paragraphs (a) or (b), above, is not required to meet any high </w:delText>
        </w:r>
        <w:r w:rsidDel="009E1A2F">
          <w:rPr>
            <w:szCs w:val="20"/>
          </w:rPr>
          <w:delText>voltage ride-through</w:delText>
        </w:r>
        <w:r w:rsidRPr="00797181" w:rsidDel="009E1A2F">
          <w:rPr>
            <w:szCs w:val="20"/>
          </w:rPr>
          <w:delText xml:space="preserve"> requirement greater than 1.1 per unit voltage until January 16, 2016.</w:delText>
        </w:r>
      </w:del>
    </w:p>
    <w:p w14:paraId="529B2F26" w14:textId="77777777" w:rsidR="00AF55CC" w:rsidRPr="00797181" w:rsidDel="009E1A2F" w:rsidRDefault="00AF55CC" w:rsidP="00AF55CC">
      <w:pPr>
        <w:spacing w:after="240"/>
        <w:rPr>
          <w:del w:id="3663" w:author="ERCOT 062223" w:date="2023-06-18T19:07:00Z"/>
          <w:szCs w:val="20"/>
        </w:rPr>
      </w:pPr>
      <w:del w:id="3664" w:author="ERCOT 062223" w:date="2023-06-18T19:07:00Z">
        <w:r w:rsidRPr="00797181" w:rsidDel="009E1A2F">
          <w:rPr>
            <w:szCs w:val="20"/>
          </w:rPr>
          <w:delText>(d)</w:delText>
        </w:r>
        <w:r w:rsidRPr="00797181" w:rsidDel="009E1A2F">
          <w:rPr>
            <w:szCs w:val="20"/>
          </w:rPr>
          <w:tab/>
          <w:delText xml:space="preserve">Notwithstanding any of the foregoing provisions, an IRR’s </w:delText>
        </w:r>
        <w:r w:rsidDel="009E1A2F">
          <w:rPr>
            <w:szCs w:val="20"/>
          </w:rPr>
          <w:delText>voltage ride-through</w:delText>
        </w:r>
        <w:r w:rsidRPr="00797181" w:rsidDel="009E1A2F">
          <w:rPr>
            <w:szCs w:val="20"/>
          </w:rPr>
          <w:delText xml:space="preserve"> capability shall not be reduced over time.</w:delText>
        </w:r>
      </w:del>
    </w:p>
    <w:p w14:paraId="266CA8C3" w14:textId="77777777" w:rsidR="00AF55CC" w:rsidRPr="00797181" w:rsidDel="009E1A2F" w:rsidRDefault="00AF55CC" w:rsidP="00AF55CC">
      <w:pPr>
        <w:spacing w:after="240"/>
        <w:rPr>
          <w:del w:id="3665" w:author="ERCOT 062223" w:date="2023-06-18T19:07:00Z"/>
          <w:szCs w:val="20"/>
        </w:rPr>
      </w:pPr>
      <w:del w:id="3666" w:author="ERCOT 062223" w:date="2023-06-18T19:07:00Z">
        <w:r w:rsidRPr="00797181" w:rsidDel="009E1A2F">
          <w:rPr>
            <w:szCs w:val="20"/>
          </w:rPr>
          <w:delText>(2)</w:delText>
        </w:r>
        <w:r w:rsidRPr="00797181" w:rsidDel="009E1A2F">
          <w:rPr>
            <w:szCs w:val="20"/>
          </w:rPr>
          <w:tab/>
          <w:delText xml:space="preserve">Each IRR shall provide technical documentation of </w:delText>
        </w:r>
        <w:r w:rsidDel="009E1A2F">
          <w:rPr>
            <w:szCs w:val="20"/>
          </w:rPr>
          <w:delText>voltage ride-through</w:delText>
        </w:r>
        <w:r w:rsidRPr="00797181" w:rsidDel="009E1A2F">
          <w:rPr>
            <w:szCs w:val="20"/>
          </w:rPr>
          <w:delText xml:space="preserve"> capability to ERCOT upon request.</w:delText>
        </w:r>
      </w:del>
    </w:p>
    <w:p w14:paraId="31930028" w14:textId="77777777" w:rsidR="00AF55CC" w:rsidRPr="00797181" w:rsidDel="009E1A2F" w:rsidRDefault="00AF55CC" w:rsidP="00AF55CC">
      <w:pPr>
        <w:spacing w:after="240"/>
        <w:rPr>
          <w:del w:id="3667" w:author="ERCOT 062223" w:date="2023-06-18T19:07:00Z"/>
          <w:iCs/>
          <w:szCs w:val="20"/>
        </w:rPr>
      </w:pPr>
      <w:del w:id="3668" w:author="ERCOT 062223" w:date="2023-06-18T19:07:00Z">
        <w:r w:rsidRPr="00797181" w:rsidDel="009E1A2F">
          <w:rPr>
            <w:iCs/>
            <w:szCs w:val="20"/>
          </w:rPr>
          <w:delText>(3)</w:delText>
        </w:r>
        <w:r w:rsidRPr="00797181" w:rsidDel="009E1A2F">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6F79C4A9" w14:textId="77777777" w:rsidR="00AF55CC" w:rsidRPr="00797181" w:rsidDel="009E1A2F" w:rsidRDefault="00AF55CC" w:rsidP="00AF55CC">
      <w:pPr>
        <w:spacing w:after="240"/>
        <w:rPr>
          <w:del w:id="3669" w:author="ERCOT 062223" w:date="2023-06-18T19:07:00Z"/>
          <w:iCs/>
          <w:szCs w:val="20"/>
        </w:rPr>
      </w:pPr>
      <w:del w:id="3670" w:author="ERCOT 062223" w:date="2023-06-18T19:07:00Z">
        <w:r w:rsidRPr="00797181" w:rsidDel="009E1A2F">
          <w:rPr>
            <w:iCs/>
            <w:szCs w:val="20"/>
          </w:rPr>
          <w:delText>(4)</w:delText>
        </w:r>
        <w:r w:rsidRPr="00797181" w:rsidDel="009E1A2F">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2D7A8833" w14:textId="77777777" w:rsidR="00AF55CC" w:rsidRPr="00797181" w:rsidDel="009E1A2F" w:rsidRDefault="00AF55CC" w:rsidP="00AF55CC">
      <w:pPr>
        <w:spacing w:after="240"/>
        <w:rPr>
          <w:del w:id="3671" w:author="ERCOT 062223" w:date="2023-06-18T19:07:00Z"/>
          <w:iCs/>
          <w:szCs w:val="20"/>
        </w:rPr>
      </w:pPr>
      <w:del w:id="3672" w:author="ERCOT 062223" w:date="2023-06-18T19:07:00Z">
        <w:r w:rsidRPr="00797181" w:rsidDel="009E1A2F">
          <w:rPr>
            <w:iCs/>
            <w:szCs w:val="20"/>
          </w:rPr>
          <w:delText>(5)</w:delText>
        </w:r>
        <w:r w:rsidRPr="00797181" w:rsidDel="009E1A2F">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9E1A2F">
          <w:rPr>
            <w:szCs w:val="20"/>
          </w:rPr>
          <w:delText>1.175 per unit voltage for up to 0.5 seconds, and any per-unit voltage equal to or greater than 1.1 but less than 1.15 for up to 1.0 seconds.</w:delText>
        </w:r>
        <w:r w:rsidRPr="00797181" w:rsidDel="009E1A2F">
          <w:rPr>
            <w:iCs/>
            <w:szCs w:val="20"/>
          </w:rPr>
          <w:delText xml:space="preserve">  The indicated voltages are measured at the POIB.</w:delText>
        </w:r>
      </w:del>
    </w:p>
    <w:p w14:paraId="50C7C94B" w14:textId="77777777" w:rsidR="00AF55CC" w:rsidRPr="00797181" w:rsidDel="009E1A2F" w:rsidRDefault="00AF55CC" w:rsidP="00AF55CC">
      <w:pPr>
        <w:spacing w:after="240"/>
        <w:rPr>
          <w:del w:id="3673" w:author="ERCOT 062223" w:date="2023-06-18T19:07:00Z"/>
          <w:iCs/>
          <w:szCs w:val="20"/>
        </w:rPr>
      </w:pPr>
      <w:del w:id="3674" w:author="ERCOT 062223" w:date="2023-06-18T19:07:00Z">
        <w:r w:rsidRPr="00797181" w:rsidDel="009E1A2F">
          <w:rPr>
            <w:iCs/>
            <w:szCs w:val="20"/>
          </w:rPr>
          <w:delText>(6)</w:delText>
        </w:r>
        <w:r w:rsidRPr="00797181" w:rsidDel="009E1A2F">
          <w:rPr>
            <w:iCs/>
            <w:szCs w:val="20"/>
          </w:rPr>
          <w:tab/>
          <w:delText xml:space="preserve">An IRR may be tripped Off-Line or curtailed after the fault clearing period if this action is part of an approved Remedial Action Scheme (RAS). </w:delText>
        </w:r>
      </w:del>
    </w:p>
    <w:p w14:paraId="1B822800" w14:textId="77777777" w:rsidR="00AF55CC" w:rsidRPr="00797181" w:rsidDel="009E1A2F" w:rsidRDefault="00AF55CC" w:rsidP="00AF55CC">
      <w:pPr>
        <w:spacing w:after="240"/>
        <w:rPr>
          <w:del w:id="3675" w:author="ERCOT 062223" w:date="2023-06-18T19:07:00Z"/>
          <w:iCs/>
          <w:szCs w:val="20"/>
        </w:rPr>
      </w:pPr>
      <w:del w:id="3676" w:author="ERCOT 062223" w:date="2023-06-18T19:07:00Z">
        <w:r w:rsidRPr="00797181" w:rsidDel="009E1A2F">
          <w:rPr>
            <w:iCs/>
            <w:szCs w:val="20"/>
          </w:rPr>
          <w:delText>(7)</w:delText>
        </w:r>
        <w:r w:rsidRPr="00797181" w:rsidDel="009E1A2F">
          <w:rPr>
            <w:iCs/>
            <w:szCs w:val="20"/>
          </w:rPr>
          <w:tab/>
        </w:r>
        <w:r w:rsidDel="009E1A2F">
          <w:rPr>
            <w:iCs/>
            <w:szCs w:val="20"/>
          </w:rPr>
          <w:delText>Voltage ride-through</w:delText>
        </w:r>
        <w:r w:rsidRPr="00797181" w:rsidDel="009E1A2F">
          <w:rPr>
            <w:iCs/>
            <w:szCs w:val="20"/>
          </w:rPr>
          <w:delText xml:space="preserve"> requirements may be met by the performance of the generators; by installing additional reactive equipment behind the Point of Interconnection (POI); or by a </w:delText>
        </w:r>
        <w:r w:rsidRPr="00797181" w:rsidDel="009E1A2F">
          <w:rPr>
            <w:iCs/>
            <w:szCs w:val="20"/>
          </w:rPr>
          <w:lastRenderedPageBreak/>
          <w:delText xml:space="preserve">combination of generator performance and additional equipment behind the POI.  </w:delText>
        </w:r>
        <w:r w:rsidDel="009E1A2F">
          <w:rPr>
            <w:iCs/>
            <w:szCs w:val="20"/>
          </w:rPr>
          <w:delText>Voltage ride-through</w:delText>
        </w:r>
        <w:r w:rsidRPr="00797181" w:rsidDel="009E1A2F">
          <w:rPr>
            <w:iCs/>
            <w:szCs w:val="20"/>
          </w:rPr>
          <w:delText xml:space="preserve"> requirements may be met by equipment outside the POI if documented in the SGIA.</w:delText>
        </w:r>
      </w:del>
    </w:p>
    <w:p w14:paraId="6B455519" w14:textId="77777777" w:rsidR="00AF55CC" w:rsidRPr="00797181" w:rsidDel="009E1A2F" w:rsidRDefault="00AF55CC" w:rsidP="00AF55CC">
      <w:pPr>
        <w:spacing w:after="240"/>
        <w:rPr>
          <w:del w:id="3677" w:author="ERCOT 062223" w:date="2023-06-18T19:07:00Z"/>
          <w:iCs/>
          <w:szCs w:val="20"/>
        </w:rPr>
      </w:pPr>
      <w:del w:id="3678" w:author="ERCOT 062223" w:date="2023-06-18T19:07:00Z">
        <w:r w:rsidRPr="00797181" w:rsidDel="009E1A2F">
          <w:rPr>
            <w:iCs/>
            <w:szCs w:val="20"/>
          </w:rPr>
          <w:delText>(8)</w:delText>
        </w:r>
        <w:r w:rsidRPr="00797181" w:rsidDel="009E1A2F">
          <w:rPr>
            <w:iCs/>
            <w:szCs w:val="20"/>
          </w:rPr>
          <w:tab/>
          <w:delText xml:space="preserve">If an IRR fails to comply with the clearing time or recovery </w:delText>
        </w:r>
        <w:r w:rsidDel="009E1A2F">
          <w:rPr>
            <w:iCs/>
            <w:szCs w:val="20"/>
          </w:rPr>
          <w:delText>voltage ride-through</w:delText>
        </w:r>
        <w:r w:rsidRPr="00797181" w:rsidDel="009E1A2F">
          <w:rPr>
            <w:iCs/>
            <w:szCs w:val="20"/>
          </w:rPr>
          <w:delText xml:space="preserve"> requirement, then the IRR and the interconnecting TSP shall be required to investigate and report to ERCOT on the cause of the IRR trip, identifying a reasonable mitigation plan and timeline.</w:delText>
        </w:r>
      </w:del>
    </w:p>
    <w:p w14:paraId="5DDE9CC3" w14:textId="77777777" w:rsidR="00AF55CC" w:rsidRPr="00797181" w:rsidDel="009E1A2F" w:rsidRDefault="00AF55CC" w:rsidP="00AF55CC">
      <w:pPr>
        <w:spacing w:after="240"/>
        <w:rPr>
          <w:del w:id="3679" w:author="ERCOT 062223" w:date="2023-06-18T19:07:00Z"/>
        </w:rPr>
      </w:pPr>
      <w:del w:id="3680" w:author="ERCOT 062223" w:date="2023-06-18T19:07:00Z">
        <w:r w:rsidRPr="00797181" w:rsidDel="009E1A2F">
          <w:rPr>
            <w:iCs/>
            <w:szCs w:val="20"/>
          </w:rPr>
          <w:object w:dxaOrig="9330" w:dyaOrig="6510" w14:anchorId="409A6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325.45pt" o:ole="">
              <v:imagedata r:id="rId14" o:title=""/>
            </v:shape>
            <o:OLEObject Type="Embed" ProgID="Visio.Drawing.11" ShapeID="_x0000_i1025" DrawAspect="Content" ObjectID="_1755439571" r:id="rId15"/>
          </w:object>
        </w:r>
        <w:r w:rsidDel="0BC4D74A">
          <w:delText>￼</w:delText>
        </w:r>
      </w:del>
    </w:p>
    <w:p w14:paraId="4030C845" w14:textId="77777777" w:rsidR="00AF55CC" w:rsidRPr="00797181" w:rsidDel="009E1A2F" w:rsidRDefault="00AF55CC" w:rsidP="00AF55CC">
      <w:pPr>
        <w:spacing w:after="240"/>
        <w:rPr>
          <w:del w:id="3681" w:author="ERCOT 062223" w:date="2023-06-18T19:07:00Z"/>
          <w:b/>
        </w:rPr>
      </w:pPr>
      <w:del w:id="3682" w:author="ERCOT 062223" w:date="2023-06-18T19:07:00Z">
        <w:r w:rsidRPr="00797181" w:rsidDel="009E1A2F">
          <w:rPr>
            <w:b/>
          </w:rPr>
          <w:delText xml:space="preserve">Figure 1:  Default Voltage Ride-Through Boundaries for IRRs Connected to the ERCOT Transmission Grid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AF55CC" w:rsidRPr="00797181" w:rsidDel="009E1A2F" w14:paraId="63C79A4B" w14:textId="77777777" w:rsidTr="00F355DE">
        <w:trPr>
          <w:del w:id="3683" w:author="ERCOT 062223" w:date="2023-06-18T19:07:00Z"/>
        </w:trPr>
        <w:tc>
          <w:tcPr>
            <w:tcW w:w="103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7FDA55" w14:textId="77777777" w:rsidR="00AF55CC" w:rsidRPr="00797181" w:rsidDel="009E1A2F" w:rsidRDefault="00AF55CC" w:rsidP="00F355DE">
            <w:pPr>
              <w:spacing w:after="240"/>
              <w:rPr>
                <w:del w:id="3684" w:author="ERCOT 062223" w:date="2023-06-18T19:07:00Z"/>
                <w:b/>
                <w:i/>
                <w:iCs/>
              </w:rPr>
            </w:pPr>
            <w:del w:id="3685" w:author="ERCOT 062223" w:date="2023-06-18T19:07:00Z">
              <w:r w:rsidRPr="00797181" w:rsidDel="009E1A2F">
                <w:rPr>
                  <w:b/>
                  <w:i/>
                  <w:iCs/>
                </w:rPr>
                <w:delText>[NOGRR204:  Replace Section 2.9.1 above with the following upon system implementation of NPRR989:]</w:delText>
              </w:r>
            </w:del>
          </w:p>
          <w:p w14:paraId="05E7AB80" w14:textId="77777777" w:rsidR="00AF55CC" w:rsidRPr="00797181" w:rsidDel="009E1A2F" w:rsidRDefault="00AF55CC" w:rsidP="00F355DE">
            <w:pPr>
              <w:spacing w:after="240"/>
              <w:rPr>
                <w:del w:id="3686" w:author="ERCOT 062223" w:date="2023-06-18T19:07:00Z"/>
                <w:b/>
                <w:bCs/>
                <w:i/>
                <w:szCs w:val="20"/>
              </w:rPr>
            </w:pPr>
            <w:bookmarkStart w:id="3687" w:name="_Toc23238891"/>
            <w:bookmarkStart w:id="3688" w:name="_Toc107474596"/>
            <w:bookmarkStart w:id="3689" w:name="_Toc90892519"/>
            <w:bookmarkStart w:id="3690" w:name="_Toc65159697"/>
            <w:del w:id="3691" w:author="ERCOT 062223" w:date="2023-06-18T19:07:00Z">
              <w:r w:rsidRPr="00797181" w:rsidDel="009E1A2F">
                <w:rPr>
                  <w:b/>
                  <w:bCs/>
                  <w:i/>
                  <w:szCs w:val="20"/>
                </w:rPr>
                <w:delText>2.9.1</w:delText>
              </w:r>
              <w:r w:rsidRPr="00797181" w:rsidDel="009E1A2F">
                <w:rPr>
                  <w:b/>
                  <w:bCs/>
                  <w:i/>
                  <w:szCs w:val="20"/>
                </w:rPr>
                <w:tab/>
                <w:delText>Voltage Ride-Through Requirements for Intermittent Renewable Resources</w:delText>
              </w:r>
              <w:bookmarkEnd w:id="3687"/>
              <w:r w:rsidRPr="00797181" w:rsidDel="009E1A2F">
                <w:rPr>
                  <w:b/>
                  <w:bCs/>
                  <w:i/>
                  <w:szCs w:val="20"/>
                </w:rPr>
                <w:delText xml:space="preserve"> and Energy Storage Resources Connected to the ERCOT Transmission Grid</w:delText>
              </w:r>
              <w:bookmarkEnd w:id="3688"/>
              <w:bookmarkEnd w:id="3689"/>
              <w:bookmarkEnd w:id="3690"/>
            </w:del>
          </w:p>
          <w:p w14:paraId="23AAFEF4" w14:textId="77777777" w:rsidR="00AF55CC" w:rsidRPr="00797181" w:rsidDel="009E1A2F" w:rsidRDefault="00AF55CC" w:rsidP="00F355DE">
            <w:pPr>
              <w:spacing w:after="240"/>
              <w:rPr>
                <w:del w:id="3692" w:author="ERCOT 062223" w:date="2023-06-18T19:07:00Z"/>
                <w:iCs/>
                <w:szCs w:val="20"/>
              </w:rPr>
            </w:pPr>
            <w:del w:id="3693" w:author="ERCOT 062223" w:date="2023-06-18T19:07:00Z">
              <w:r w:rsidRPr="00797181" w:rsidDel="009E1A2F">
                <w:rPr>
                  <w:iCs/>
                  <w:szCs w:val="20"/>
                </w:rPr>
                <w:delText>(1)</w:delText>
              </w:r>
              <w:r w:rsidRPr="00797181" w:rsidDel="009E1A2F">
                <w:rPr>
                  <w:iCs/>
                  <w:szCs w:val="20"/>
                </w:rPr>
                <w:tab/>
                <w:delText>All Intermittent Renewable Resources (IRRs) and ESRs that interconnect to the ERCOT Transmission Grid shall also comply with the requirements of this Section, except as follows:</w:delText>
              </w:r>
            </w:del>
          </w:p>
          <w:p w14:paraId="7203ABFB" w14:textId="77777777" w:rsidR="00AF55CC" w:rsidRPr="00797181" w:rsidDel="009E1A2F" w:rsidRDefault="00AF55CC" w:rsidP="00F355DE">
            <w:pPr>
              <w:spacing w:after="240"/>
              <w:rPr>
                <w:del w:id="3694" w:author="ERCOT 062223" w:date="2023-06-18T19:07:00Z"/>
              </w:rPr>
            </w:pPr>
            <w:del w:id="3695" w:author="ERCOT 062223" w:date="2023-06-18T19:07:00Z">
              <w:r w:rsidRPr="00797181" w:rsidDel="009E1A2F">
                <w:delText>(a)</w:delText>
              </w:r>
              <w:r w:rsidRPr="00797181" w:rsidDel="009E1A2F">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w:delText>
              </w:r>
              <w:r w:rsidRPr="00797181" w:rsidDel="009E1A2F">
                <w:lastRenderedPageBreak/>
                <w:delText xml:space="preserve">meet any high </w:delText>
              </w:r>
              <w:r w:rsidDel="009E1A2F">
                <w:delText>voltage ride-through</w:delText>
              </w:r>
              <w:r w:rsidRPr="00797181" w:rsidDel="009E1A2F">
                <w:delText xml:space="preserve"> requirement greater than 1.1 per unit voltage </w:delText>
              </w:r>
              <w:r w:rsidRPr="00797181" w:rsidDel="009E1A2F">
                <w:rPr>
                  <w:szCs w:val="20"/>
                </w:rPr>
                <w:delText>unless the interconnected IRR includes one or more turbines that differ from the turbine model(s) described in the SGIA (including any attachment thereto), as that agreement existed on January 16, 2014</w:delText>
              </w:r>
              <w:r w:rsidRPr="00797181" w:rsidDel="009E1A2F">
                <w:delText xml:space="preserve">.  </w:delText>
              </w:r>
              <w:r w:rsidRPr="00797181" w:rsidDel="009E1A2F">
                <w:rPr>
                  <w:szCs w:val="20"/>
                </w:rPr>
                <w:delText>Notwithstanding the foregoing, if the Resource Entity that owns or operates an IRR that was interconnected pursuant to an SGIA executed before January 16, 2014,</w:delText>
              </w:r>
              <w:r w:rsidRPr="00797181" w:rsidDel="009E1A2F">
                <w:delText xml:space="preserve"> under which the IRR provided all required financial security to the TSP on or before January 16, 2014, </w:delText>
              </w:r>
              <w:r w:rsidRPr="00797181" w:rsidDel="009E1A2F">
                <w:rPr>
                  <w:szCs w:val="20"/>
                </w:rPr>
                <w:delText xml:space="preserve">demonstrates to ERCOT’s satisfaction that the high </w:delText>
              </w:r>
              <w:r w:rsidDel="009E1A2F">
                <w:rPr>
                  <w:szCs w:val="20"/>
                </w:rPr>
                <w:delText>voltage ride-through</w:delText>
              </w:r>
              <w:r w:rsidRPr="00797181" w:rsidDel="009E1A2F">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r w:rsidDel="009E1A2F">
                <w:rPr>
                  <w:szCs w:val="20"/>
                </w:rPr>
                <w:delText>voltage ride-through</w:delText>
              </w:r>
              <w:r w:rsidRPr="00797181" w:rsidDel="009E1A2F">
                <w:rPr>
                  <w:szCs w:val="20"/>
                </w:rPr>
                <w:delText xml:space="preserve"> requirement in this Section.</w:delText>
              </w:r>
              <w:r w:rsidRPr="00797181" w:rsidDel="009E1A2F">
                <w:delText xml:space="preserve"> </w:delText>
              </w:r>
            </w:del>
          </w:p>
          <w:p w14:paraId="11E9B81E" w14:textId="77777777" w:rsidR="00AF55CC" w:rsidRPr="00797181" w:rsidDel="009E1A2F" w:rsidRDefault="00AF55CC" w:rsidP="00F355DE">
            <w:pPr>
              <w:spacing w:after="240"/>
              <w:rPr>
                <w:del w:id="3696" w:author="ERCOT 062223" w:date="2023-06-18T19:07:00Z"/>
                <w:szCs w:val="20"/>
              </w:rPr>
            </w:pPr>
            <w:del w:id="3697" w:author="ERCOT 062223" w:date="2023-06-18T19:07:00Z">
              <w:r w:rsidRPr="00797181" w:rsidDel="009E1A2F">
                <w:rPr>
                  <w:szCs w:val="20"/>
                </w:rPr>
                <w:delText>(b)</w:delText>
              </w:r>
              <w:r w:rsidRPr="00797181" w:rsidDel="009E1A2F">
                <w:rPr>
                  <w:szCs w:val="20"/>
                </w:rPr>
                <w:tab/>
                <w:delText xml:space="preserve">An IRR that interconnects to the ERCOT System pursuant to an SGIA executed prior to November 1, 2008 is not required to meet </w:delText>
              </w:r>
              <w:r w:rsidDel="009E1A2F">
                <w:rPr>
                  <w:szCs w:val="20"/>
                </w:rPr>
                <w:delText>voltage ride-through</w:delText>
              </w:r>
              <w:r w:rsidRPr="00797181" w:rsidDel="009E1A2F">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r w:rsidDel="009E1A2F">
                <w:rPr>
                  <w:szCs w:val="20"/>
                </w:rPr>
                <w:delText>voltage ride-through</w:delText>
              </w:r>
              <w:r w:rsidRPr="00797181" w:rsidDel="009E1A2F">
                <w:rPr>
                  <w:szCs w:val="20"/>
                </w:rPr>
                <w:delText xml:space="preserve">-capable in accordance with the low </w:delText>
              </w:r>
              <w:r w:rsidDel="009E1A2F">
                <w:rPr>
                  <w:szCs w:val="20"/>
                </w:rPr>
                <w:delText>voltage ride-through</w:delText>
              </w:r>
              <w:r w:rsidRPr="00797181" w:rsidDel="009E1A2F">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r w:rsidDel="009E1A2F">
                <w:rPr>
                  <w:szCs w:val="20"/>
                </w:rPr>
                <w:delText>voltage ride-through</w:delText>
              </w:r>
              <w:r w:rsidRPr="00797181" w:rsidDel="009E1A2F">
                <w:rPr>
                  <w:szCs w:val="20"/>
                </w:rPr>
                <w:delText xml:space="preserve"> requirements of this Section, subject to the exemption described in paragraph (a), above.  </w:delText>
              </w:r>
            </w:del>
          </w:p>
          <w:p w14:paraId="4E491B28" w14:textId="77777777" w:rsidR="00AF55CC" w:rsidRPr="00797181" w:rsidDel="009E1A2F" w:rsidRDefault="00AF55CC" w:rsidP="00F355DE">
            <w:pPr>
              <w:spacing w:after="240"/>
              <w:rPr>
                <w:del w:id="3698" w:author="ERCOT 062223" w:date="2023-06-18T19:07:00Z"/>
                <w:szCs w:val="20"/>
              </w:rPr>
            </w:pPr>
            <w:del w:id="3699" w:author="ERCOT 062223" w:date="2023-06-18T19:07:00Z">
              <w:r w:rsidRPr="00797181" w:rsidDel="009E1A2F">
                <w:rPr>
                  <w:szCs w:val="20"/>
                </w:rPr>
                <w:delText>(c)</w:delText>
              </w:r>
              <w:r w:rsidRPr="00797181" w:rsidDel="009E1A2F">
                <w:rPr>
                  <w:szCs w:val="20"/>
                </w:rPr>
                <w:tab/>
                <w:delText xml:space="preserve">An IRR that is not technically capable of complying with a 1.2 per unit voltage high </w:delText>
              </w:r>
              <w:r w:rsidDel="009E1A2F">
                <w:rPr>
                  <w:szCs w:val="20"/>
                </w:rPr>
                <w:delText>voltage ride-through</w:delText>
              </w:r>
              <w:r w:rsidRPr="00797181" w:rsidDel="009E1A2F">
                <w:rPr>
                  <w:szCs w:val="20"/>
                </w:rPr>
                <w:delText xml:space="preserve"> requirement and that is not subject to either of the exemptions described in paragraphs (a) or (b), above, is not required to meet any high </w:delText>
              </w:r>
              <w:r w:rsidDel="009E1A2F">
                <w:rPr>
                  <w:szCs w:val="20"/>
                </w:rPr>
                <w:delText>voltage ride-through</w:delText>
              </w:r>
              <w:r w:rsidRPr="00797181" w:rsidDel="009E1A2F">
                <w:rPr>
                  <w:szCs w:val="20"/>
                </w:rPr>
                <w:delText xml:space="preserve"> requirement greater than 1.1 per unit voltage until January 16, 2016.</w:delText>
              </w:r>
            </w:del>
          </w:p>
          <w:p w14:paraId="65A3B993" w14:textId="77777777" w:rsidR="00AF55CC" w:rsidRPr="00797181" w:rsidDel="009E1A2F" w:rsidRDefault="00AF55CC" w:rsidP="00F355DE">
            <w:pPr>
              <w:spacing w:after="240"/>
              <w:rPr>
                <w:del w:id="3700" w:author="ERCOT 062223" w:date="2023-06-18T19:07:00Z"/>
                <w:szCs w:val="20"/>
              </w:rPr>
            </w:pPr>
            <w:del w:id="3701" w:author="ERCOT 062223" w:date="2023-06-18T19:07:00Z">
              <w:r w:rsidRPr="00797181" w:rsidDel="009E1A2F">
                <w:rPr>
                  <w:szCs w:val="20"/>
                </w:rPr>
                <w:delText>(d)</w:delText>
              </w:r>
              <w:r w:rsidRPr="00797181" w:rsidDel="009E1A2F">
                <w:rPr>
                  <w:szCs w:val="20"/>
                </w:rPr>
                <w:tab/>
                <w:delText xml:space="preserve">Notwithstanding any of the foregoing provisions, an IRR’s </w:delText>
              </w:r>
              <w:r w:rsidDel="009E1A2F">
                <w:rPr>
                  <w:szCs w:val="20"/>
                </w:rPr>
                <w:delText>voltage ride-through</w:delText>
              </w:r>
              <w:r w:rsidRPr="00797181" w:rsidDel="009E1A2F">
                <w:rPr>
                  <w:szCs w:val="20"/>
                </w:rPr>
                <w:delText xml:space="preserve"> capability shall not be reduced over time.</w:delText>
              </w:r>
            </w:del>
          </w:p>
          <w:p w14:paraId="551339C2" w14:textId="77777777" w:rsidR="00AF55CC" w:rsidRPr="00797181" w:rsidDel="009E1A2F" w:rsidRDefault="00AF55CC" w:rsidP="00F355DE">
            <w:pPr>
              <w:spacing w:after="240"/>
              <w:rPr>
                <w:del w:id="3702" w:author="ERCOT 062223" w:date="2023-06-18T19:07:00Z"/>
                <w:szCs w:val="20"/>
              </w:rPr>
            </w:pPr>
            <w:del w:id="3703" w:author="ERCOT 062223" w:date="2023-06-18T19:07:00Z">
              <w:r w:rsidRPr="00797181" w:rsidDel="009E1A2F">
                <w:rPr>
                  <w:szCs w:val="20"/>
                </w:rPr>
                <w:delText>(2)</w:delText>
              </w:r>
              <w:r w:rsidRPr="00797181" w:rsidDel="009E1A2F">
                <w:rPr>
                  <w:szCs w:val="20"/>
                </w:rPr>
                <w:tab/>
                <w:delText xml:space="preserve">Each IRR or ESR shall provide technical documentation of </w:delText>
              </w:r>
              <w:r w:rsidDel="009E1A2F">
                <w:rPr>
                  <w:szCs w:val="20"/>
                </w:rPr>
                <w:delText>voltage ride-through</w:delText>
              </w:r>
              <w:r w:rsidRPr="00797181" w:rsidDel="009E1A2F">
                <w:rPr>
                  <w:szCs w:val="20"/>
                </w:rPr>
                <w:delText xml:space="preserve"> capability to ERCOT upon request.</w:delText>
              </w:r>
            </w:del>
          </w:p>
          <w:p w14:paraId="5D9B9CE5" w14:textId="77777777" w:rsidR="00AF55CC" w:rsidRPr="00797181" w:rsidDel="009E1A2F" w:rsidRDefault="00AF55CC" w:rsidP="00F355DE">
            <w:pPr>
              <w:spacing w:after="240"/>
              <w:rPr>
                <w:del w:id="3704" w:author="ERCOT 062223" w:date="2023-06-18T19:07:00Z"/>
                <w:iCs/>
                <w:szCs w:val="20"/>
              </w:rPr>
            </w:pPr>
            <w:del w:id="3705" w:author="ERCOT 062223" w:date="2023-06-18T19:07:00Z">
              <w:r w:rsidRPr="00797181" w:rsidDel="009E1A2F">
                <w:rPr>
                  <w:iCs/>
                  <w:szCs w:val="20"/>
                </w:rPr>
                <w:delText>(3)</w:delText>
              </w:r>
              <w:r w:rsidRPr="00797181" w:rsidDel="009E1A2F">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5DED9BB" w14:textId="77777777" w:rsidR="00AF55CC" w:rsidRPr="00797181" w:rsidDel="009E1A2F" w:rsidRDefault="00AF55CC" w:rsidP="00F355DE">
            <w:pPr>
              <w:spacing w:after="240"/>
              <w:rPr>
                <w:del w:id="3706" w:author="ERCOT 062223" w:date="2023-06-18T19:07:00Z"/>
                <w:iCs/>
                <w:szCs w:val="20"/>
              </w:rPr>
            </w:pPr>
            <w:del w:id="3707" w:author="ERCOT 062223" w:date="2023-06-18T19:07:00Z">
              <w:r w:rsidRPr="00797181" w:rsidDel="009E1A2F">
                <w:rPr>
                  <w:iCs/>
                  <w:szCs w:val="20"/>
                </w:rPr>
                <w:delText>(4)</w:delText>
              </w:r>
              <w:r w:rsidRPr="00797181" w:rsidDel="009E1A2F">
                <w:rPr>
                  <w:iCs/>
                  <w:szCs w:val="20"/>
                </w:rPr>
                <w:tab/>
                <w:delText xml:space="preserve">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w:delText>
              </w:r>
              <w:r w:rsidRPr="00797181" w:rsidDel="009E1A2F">
                <w:rPr>
                  <w:iCs/>
                  <w:szCs w:val="20"/>
                </w:rPr>
                <w:lastRenderedPageBreak/>
                <w:delText>the POIB is determined by and documented by the TSP in conjunction with the SGIA.  The clearing time requirement shall not exceed nine cycles.</w:delText>
              </w:r>
            </w:del>
          </w:p>
          <w:p w14:paraId="41539AEC" w14:textId="77777777" w:rsidR="00AF55CC" w:rsidRPr="00797181" w:rsidDel="009E1A2F" w:rsidRDefault="00AF55CC" w:rsidP="00F355DE">
            <w:pPr>
              <w:spacing w:after="240"/>
              <w:rPr>
                <w:del w:id="3708" w:author="ERCOT 062223" w:date="2023-06-18T19:07:00Z"/>
                <w:iCs/>
                <w:szCs w:val="20"/>
              </w:rPr>
            </w:pPr>
            <w:del w:id="3709" w:author="ERCOT 062223" w:date="2023-06-18T19:07:00Z">
              <w:r w:rsidRPr="00797181" w:rsidDel="009E1A2F">
                <w:rPr>
                  <w:iCs/>
                  <w:szCs w:val="20"/>
                </w:rPr>
                <w:delText>(5)</w:delText>
              </w:r>
              <w:r w:rsidRPr="00797181" w:rsidDel="009E1A2F">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9E1A2F">
                <w:rPr>
                  <w:szCs w:val="20"/>
                </w:rPr>
                <w:delText>1.175 per unit voltage for up to 0.5 seconds, and any per-unit voltage equal to or greater than 1.1 but less than 1.15 for up to 1.0 seconds.</w:delText>
              </w:r>
              <w:r w:rsidRPr="00797181" w:rsidDel="009E1A2F">
                <w:rPr>
                  <w:iCs/>
                  <w:szCs w:val="20"/>
                </w:rPr>
                <w:delText xml:space="preserve">  The indicated voltages are measured at the POIB.</w:delText>
              </w:r>
            </w:del>
          </w:p>
          <w:p w14:paraId="3F6B2E38" w14:textId="77777777" w:rsidR="00AF55CC" w:rsidRPr="00797181" w:rsidDel="009E1A2F" w:rsidRDefault="00AF55CC" w:rsidP="00F355DE">
            <w:pPr>
              <w:spacing w:after="240"/>
              <w:rPr>
                <w:del w:id="3710" w:author="ERCOT 062223" w:date="2023-06-18T19:07:00Z"/>
                <w:iCs/>
                <w:szCs w:val="20"/>
              </w:rPr>
            </w:pPr>
            <w:del w:id="3711" w:author="ERCOT 062223" w:date="2023-06-18T19:07:00Z">
              <w:r w:rsidRPr="00797181" w:rsidDel="009E1A2F">
                <w:rPr>
                  <w:iCs/>
                  <w:szCs w:val="20"/>
                </w:rPr>
                <w:delText>(6)</w:delText>
              </w:r>
              <w:r w:rsidRPr="00797181" w:rsidDel="009E1A2F">
                <w:rPr>
                  <w:iCs/>
                  <w:szCs w:val="20"/>
                </w:rPr>
                <w:tab/>
                <w:delText xml:space="preserve">An IRR or ESR may be tripped Off-Line or curtailed after the fault clearing period if this action is part of an approved Remedial Action Scheme (RAS). </w:delText>
              </w:r>
            </w:del>
          </w:p>
          <w:p w14:paraId="0DD8F60F" w14:textId="77777777" w:rsidR="00AF55CC" w:rsidRPr="00797181" w:rsidDel="009E1A2F" w:rsidRDefault="00AF55CC" w:rsidP="00F355DE">
            <w:pPr>
              <w:spacing w:after="240"/>
              <w:rPr>
                <w:del w:id="3712" w:author="ERCOT 062223" w:date="2023-06-18T19:07:00Z"/>
                <w:iCs/>
                <w:szCs w:val="20"/>
              </w:rPr>
            </w:pPr>
            <w:del w:id="3713" w:author="ERCOT 062223" w:date="2023-06-18T19:07:00Z">
              <w:r w:rsidRPr="00797181" w:rsidDel="009E1A2F">
                <w:rPr>
                  <w:iCs/>
                  <w:szCs w:val="20"/>
                </w:rPr>
                <w:delText>(7)</w:delText>
              </w:r>
              <w:r w:rsidRPr="00797181" w:rsidDel="009E1A2F">
                <w:rPr>
                  <w:iCs/>
                  <w:szCs w:val="20"/>
                </w:rPr>
                <w:tab/>
              </w:r>
              <w:r w:rsidDel="009E1A2F">
                <w:rPr>
                  <w:iCs/>
                  <w:szCs w:val="20"/>
                </w:rPr>
                <w:delText>Voltage ride-through</w:delText>
              </w:r>
              <w:r w:rsidRPr="00797181" w:rsidDel="009E1A2F">
                <w:rPr>
                  <w:iCs/>
                  <w:szCs w:val="20"/>
                </w:rPr>
                <w:delText xml:space="preserve"> requirements may be met by the performance of the Resource; by installing additional reactive equipment behind the POI; or by a combination of Resource performance and additional equipment behind the POI.  </w:delText>
              </w:r>
              <w:r w:rsidDel="009E1A2F">
                <w:rPr>
                  <w:iCs/>
                  <w:szCs w:val="20"/>
                </w:rPr>
                <w:delText>Voltage ride-through</w:delText>
              </w:r>
              <w:r w:rsidRPr="00797181" w:rsidDel="009E1A2F">
                <w:rPr>
                  <w:iCs/>
                  <w:szCs w:val="20"/>
                </w:rPr>
                <w:delText xml:space="preserve"> requirements may be met by equipment outside the POI if documented in the SGIA.</w:delText>
              </w:r>
            </w:del>
          </w:p>
          <w:p w14:paraId="57645D83" w14:textId="77777777" w:rsidR="00AF55CC" w:rsidRPr="00797181" w:rsidDel="009E1A2F" w:rsidRDefault="00AF55CC" w:rsidP="00F355DE">
            <w:pPr>
              <w:spacing w:after="240"/>
              <w:rPr>
                <w:del w:id="3714" w:author="ERCOT 062223" w:date="2023-06-18T19:07:00Z"/>
                <w:iCs/>
                <w:szCs w:val="20"/>
              </w:rPr>
            </w:pPr>
            <w:del w:id="3715" w:author="ERCOT 062223" w:date="2023-06-18T19:07:00Z">
              <w:r w:rsidRPr="00797181" w:rsidDel="009E1A2F">
                <w:rPr>
                  <w:iCs/>
                  <w:szCs w:val="20"/>
                </w:rPr>
                <w:delText>(8)</w:delText>
              </w:r>
              <w:r w:rsidRPr="00797181" w:rsidDel="009E1A2F">
                <w:rPr>
                  <w:iCs/>
                  <w:szCs w:val="20"/>
                </w:rPr>
                <w:tab/>
                <w:delText xml:space="preserve">If an IRR or ESR fails to comply with the clearing time or recovery </w:delText>
              </w:r>
              <w:r w:rsidDel="009E1A2F">
                <w:rPr>
                  <w:iCs/>
                  <w:szCs w:val="20"/>
                </w:rPr>
                <w:delText>voltage ride-through</w:delText>
              </w:r>
              <w:r w:rsidRPr="00797181" w:rsidDel="009E1A2F">
                <w:rPr>
                  <w:iCs/>
                  <w:szCs w:val="20"/>
                </w:rPr>
                <w:delText xml:space="preserve"> requirement, then the Resource Entity and the interconnecting TSP shall be required to investigate and report to ERCOT on the cause of the Resource’s trip, identifying a reasonable mitigation plan and timeline.</w:delText>
              </w:r>
            </w:del>
          </w:p>
          <w:p w14:paraId="4064500B" w14:textId="77777777" w:rsidR="00AF55CC" w:rsidRPr="00797181" w:rsidDel="009E1A2F" w:rsidRDefault="00AF55CC" w:rsidP="00F355DE">
            <w:pPr>
              <w:spacing w:after="240"/>
              <w:rPr>
                <w:del w:id="3716" w:author="ERCOT 062223" w:date="2023-06-18T19:07:00Z"/>
                <w:b/>
              </w:rPr>
            </w:pPr>
            <w:del w:id="3717" w:author="ERCOT 062223" w:date="2023-06-18T19:07:00Z">
              <w:r w:rsidDel="0BC4D74A">
                <w:lastRenderedPageBreak/>
                <w:delText>￼</w:delText>
              </w:r>
              <w:r w:rsidRPr="00797181" w:rsidDel="009E1A2F">
                <w:object w:dxaOrig="9330" w:dyaOrig="6510" w14:anchorId="7E176D50">
                  <v:shape id="_x0000_i1026" type="#_x0000_t75" style="width:466.55pt;height:325.45pt" o:ole="">
                    <v:imagedata r:id="rId14" o:title=""/>
                  </v:shape>
                  <o:OLEObject Type="Embed" ProgID="Visio.Drawing.11" ShapeID="_x0000_i1026" DrawAspect="Content" ObjectID="_1755439572" r:id="rId16"/>
                </w:object>
              </w:r>
            </w:del>
          </w:p>
          <w:p w14:paraId="635F8D96" w14:textId="77777777" w:rsidR="00AF55CC" w:rsidRPr="00797181" w:rsidDel="009E1A2F" w:rsidRDefault="00AF55CC" w:rsidP="00F355DE">
            <w:pPr>
              <w:spacing w:after="240"/>
              <w:rPr>
                <w:del w:id="3718" w:author="ERCOT 062223" w:date="2023-06-18T19:07:00Z"/>
                <w:i/>
              </w:rPr>
            </w:pPr>
            <w:del w:id="3719" w:author="ERCOT 062223" w:date="2023-06-18T19:07:00Z">
              <w:r w:rsidRPr="00797181" w:rsidDel="009E1A2F">
                <w:rPr>
                  <w:b/>
                </w:rPr>
                <w:delText>Figure 1:  Default Voltage Ride-Through Boundaries for IRRs and ESRs Connected to the ERCOT Transmission Grid</w:delText>
              </w:r>
            </w:del>
          </w:p>
        </w:tc>
      </w:tr>
      <w:bookmarkEnd w:id="0"/>
    </w:tbl>
    <w:p w14:paraId="7B77112D" w14:textId="77777777" w:rsidR="00AF55CC" w:rsidRPr="00D47768" w:rsidRDefault="00AF55CC" w:rsidP="00AF55CC">
      <w:pPr>
        <w:spacing w:after="240"/>
        <w:rPr>
          <w:iCs/>
          <w:szCs w:val="20"/>
        </w:rPr>
      </w:pPr>
    </w:p>
    <w:p w14:paraId="734531F4" w14:textId="77777777" w:rsidR="00AF55CC" w:rsidRPr="00CC4FEF" w:rsidRDefault="00AF55CC" w:rsidP="003857E9">
      <w:pPr>
        <w:jc w:val="both"/>
        <w:rPr>
          <w:rFonts w:ascii="Arial" w:hAnsi="Arial" w:cs="Arial"/>
        </w:rPr>
      </w:pPr>
    </w:p>
    <w:sectPr w:rsidR="00AF55CC" w:rsidRPr="00CC4FEF" w:rsidSect="0074209E">
      <w:headerReference w:type="default" r:id="rId17"/>
      <w:footerReference w:type="default" r:id="rId1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6BCFF" w14:textId="77777777" w:rsidR="004E283C" w:rsidRDefault="004E283C">
      <w:r>
        <w:separator/>
      </w:r>
    </w:p>
  </w:endnote>
  <w:endnote w:type="continuationSeparator" w:id="0">
    <w:p w14:paraId="380FD4CB" w14:textId="77777777" w:rsidR="004E283C" w:rsidRDefault="004E283C">
      <w:r>
        <w:continuationSeparator/>
      </w:r>
    </w:p>
  </w:endnote>
  <w:endnote w:type="continuationNotice" w:id="1">
    <w:p w14:paraId="4455E4D2" w14:textId="77777777" w:rsidR="004E283C" w:rsidRDefault="004E28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76B1B" w14:textId="4F79C028" w:rsidR="003D0994" w:rsidRDefault="001F3A27" w:rsidP="0074209E">
    <w:pPr>
      <w:pStyle w:val="Footer"/>
      <w:tabs>
        <w:tab w:val="clear" w:pos="4320"/>
        <w:tab w:val="clear" w:pos="8640"/>
        <w:tab w:val="right" w:pos="9360"/>
      </w:tabs>
      <w:rPr>
        <w:rFonts w:ascii="Arial" w:hAnsi="Arial"/>
        <w:sz w:val="18"/>
      </w:rPr>
    </w:pPr>
    <w:r w:rsidRPr="001F3A27">
      <w:rPr>
        <w:rFonts w:ascii="Arial" w:hAnsi="Arial"/>
        <w:noProof/>
        <w:sz w:val="18"/>
      </w:rPr>
      <w:t>245</w:t>
    </w:r>
    <w:r w:rsidR="007F4D61">
      <w:rPr>
        <w:rFonts w:ascii="Arial" w:hAnsi="Arial"/>
        <w:color w:val="2B579A"/>
        <w:sz w:val="18"/>
        <w:shd w:val="clear" w:color="auto" w:fill="E6E6E6"/>
      </w:rPr>
      <w:fldChar w:fldCharType="begin"/>
    </w:r>
    <w:r w:rsidR="007F4D61">
      <w:rPr>
        <w:rFonts w:ascii="Arial" w:hAnsi="Arial"/>
        <w:sz w:val="18"/>
      </w:rPr>
      <w:instrText xml:space="preserve"> FILENAME   \* MERGEFORMAT </w:instrText>
    </w:r>
    <w:r w:rsidR="007F4D61">
      <w:rPr>
        <w:rFonts w:ascii="Arial" w:hAnsi="Arial"/>
        <w:color w:val="2B579A"/>
        <w:sz w:val="18"/>
        <w:shd w:val="clear" w:color="auto" w:fill="E6E6E6"/>
      </w:rPr>
      <w:fldChar w:fldCharType="separate"/>
    </w:r>
    <w:r w:rsidR="007F4D61">
      <w:rPr>
        <w:rFonts w:ascii="Arial" w:hAnsi="Arial"/>
        <w:noProof/>
        <w:sz w:val="18"/>
      </w:rPr>
      <w:t>NOGRR</w:t>
    </w:r>
    <w:r>
      <w:rPr>
        <w:rFonts w:ascii="Arial" w:hAnsi="Arial"/>
        <w:noProof/>
        <w:sz w:val="18"/>
      </w:rPr>
      <w:t>-</w:t>
    </w:r>
    <w:r w:rsidR="004C085A">
      <w:rPr>
        <w:rFonts w:ascii="Arial" w:hAnsi="Arial"/>
        <w:noProof/>
        <w:sz w:val="18"/>
      </w:rPr>
      <w:t>37</w:t>
    </w:r>
    <w:r>
      <w:rPr>
        <w:rFonts w:ascii="Arial" w:hAnsi="Arial"/>
        <w:noProof/>
        <w:sz w:val="18"/>
      </w:rPr>
      <w:t xml:space="preserve"> Southern Power Comments 09</w:t>
    </w:r>
    <w:r w:rsidR="004C085A">
      <w:rPr>
        <w:rFonts w:ascii="Arial" w:hAnsi="Arial"/>
        <w:noProof/>
        <w:sz w:val="18"/>
      </w:rPr>
      <w:t>05</w:t>
    </w:r>
    <w:r>
      <w:rPr>
        <w:rFonts w:ascii="Arial" w:hAnsi="Arial"/>
        <w:noProof/>
        <w:sz w:val="18"/>
      </w:rPr>
      <w:t>23</w:t>
    </w:r>
    <w:r w:rsidR="007F4D61">
      <w:rPr>
        <w:rFonts w:ascii="Arial" w:hAnsi="Arial"/>
        <w:color w:val="2B579A"/>
        <w:sz w:val="18"/>
        <w:shd w:val="clear" w:color="auto" w:fill="E6E6E6"/>
      </w:rPr>
      <w:fldChar w:fldCharType="end"/>
    </w:r>
    <w:r w:rsidR="003D0994">
      <w:rPr>
        <w:rFonts w:ascii="Arial" w:hAnsi="Arial"/>
        <w:sz w:val="18"/>
      </w:rPr>
      <w:tab/>
      <w:t xml:space="preserve">Page </w:t>
    </w:r>
    <w:r w:rsidR="003D0994">
      <w:rPr>
        <w:rFonts w:ascii="Arial" w:hAnsi="Arial"/>
        <w:color w:val="2B579A"/>
        <w:sz w:val="18"/>
        <w:shd w:val="clear" w:color="auto" w:fill="E6E6E6"/>
      </w:rPr>
      <w:fldChar w:fldCharType="begin"/>
    </w:r>
    <w:r w:rsidR="003D0994">
      <w:rPr>
        <w:rFonts w:ascii="Arial" w:hAnsi="Arial"/>
        <w:sz w:val="18"/>
      </w:rPr>
      <w:instrText xml:space="preserve"> PAGE </w:instrText>
    </w:r>
    <w:r w:rsidR="003D0994">
      <w:rPr>
        <w:rFonts w:ascii="Arial" w:hAnsi="Arial"/>
        <w:color w:val="2B579A"/>
        <w:sz w:val="18"/>
        <w:shd w:val="clear" w:color="auto" w:fill="E6E6E6"/>
      </w:rPr>
      <w:fldChar w:fldCharType="separate"/>
    </w:r>
    <w:r w:rsidR="005F08C8">
      <w:rPr>
        <w:rFonts w:ascii="Arial" w:hAnsi="Arial"/>
        <w:noProof/>
        <w:sz w:val="18"/>
      </w:rPr>
      <w:t>6</w:t>
    </w:r>
    <w:r w:rsidR="003D0994">
      <w:rPr>
        <w:rFonts w:ascii="Arial" w:hAnsi="Arial"/>
        <w:color w:val="2B579A"/>
        <w:sz w:val="18"/>
        <w:shd w:val="clear" w:color="auto" w:fill="E6E6E6"/>
      </w:rPr>
      <w:fldChar w:fldCharType="end"/>
    </w:r>
    <w:r w:rsidR="003D0994">
      <w:rPr>
        <w:rFonts w:ascii="Arial" w:hAnsi="Arial"/>
        <w:sz w:val="18"/>
      </w:rPr>
      <w:t xml:space="preserve"> of </w:t>
    </w:r>
    <w:r w:rsidR="003D0994">
      <w:rPr>
        <w:rFonts w:ascii="Arial" w:hAnsi="Arial"/>
        <w:color w:val="2B579A"/>
        <w:sz w:val="18"/>
        <w:shd w:val="clear" w:color="auto" w:fill="E6E6E6"/>
      </w:rPr>
      <w:fldChar w:fldCharType="begin"/>
    </w:r>
    <w:r w:rsidR="003D0994">
      <w:rPr>
        <w:rFonts w:ascii="Arial" w:hAnsi="Arial"/>
        <w:sz w:val="18"/>
      </w:rPr>
      <w:instrText xml:space="preserve"> NUMPAGES </w:instrText>
    </w:r>
    <w:r w:rsidR="003D0994">
      <w:rPr>
        <w:rFonts w:ascii="Arial" w:hAnsi="Arial"/>
        <w:color w:val="2B579A"/>
        <w:sz w:val="18"/>
        <w:shd w:val="clear" w:color="auto" w:fill="E6E6E6"/>
      </w:rPr>
      <w:fldChar w:fldCharType="separate"/>
    </w:r>
    <w:r w:rsidR="005F08C8">
      <w:rPr>
        <w:rFonts w:ascii="Arial" w:hAnsi="Arial"/>
        <w:noProof/>
        <w:sz w:val="18"/>
      </w:rPr>
      <w:t>15</w:t>
    </w:r>
    <w:r w:rsidR="003D0994">
      <w:rPr>
        <w:rFonts w:ascii="Arial" w:hAnsi="Arial"/>
        <w:color w:val="2B579A"/>
        <w:sz w:val="18"/>
        <w:shd w:val="clear" w:color="auto" w:fill="E6E6E6"/>
      </w:rPr>
      <w:fldChar w:fldCharType="end"/>
    </w:r>
  </w:p>
  <w:p w14:paraId="1AF4A1F5" w14:textId="77777777" w:rsidR="00FD08E8" w:rsidRDefault="00FD08E8" w:rsidP="003C405A">
    <w:pPr>
      <w:pStyle w:val="Footer"/>
      <w:tabs>
        <w:tab w:val="clear" w:pos="4320"/>
        <w:tab w:val="clear" w:pos="8640"/>
        <w:tab w:val="right" w:pos="9360"/>
      </w:tabs>
      <w:jc w:val="center"/>
      <w:rPr>
        <w:rFonts w:ascii="Arial" w:hAnsi="Arial"/>
        <w:sz w:val="18"/>
      </w:rPr>
    </w:pPr>
    <w:r>
      <w:rPr>
        <w:rFonts w:ascii="Arial" w:hAnsi="Arial"/>
        <w:sz w:val="18"/>
      </w:rPr>
      <w:t>PUBL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30298" w14:textId="77777777" w:rsidR="004E283C" w:rsidRDefault="004E283C">
      <w:r>
        <w:separator/>
      </w:r>
    </w:p>
  </w:footnote>
  <w:footnote w:type="continuationSeparator" w:id="0">
    <w:p w14:paraId="518237F9" w14:textId="77777777" w:rsidR="004E283C" w:rsidRDefault="004E283C">
      <w:r>
        <w:continuationSeparator/>
      </w:r>
    </w:p>
  </w:footnote>
  <w:footnote w:type="continuationNotice" w:id="1">
    <w:p w14:paraId="1AAA77AC" w14:textId="77777777" w:rsidR="004E283C" w:rsidRDefault="004E283C"/>
  </w:footnote>
  <w:footnote w:id="2">
    <w:p w14:paraId="4CD709C8" w14:textId="50B328C0" w:rsidR="00F07479" w:rsidRPr="00E72DB7" w:rsidRDefault="00F07479" w:rsidP="00F07479">
      <w:pPr>
        <w:pStyle w:val="FootnoteText"/>
        <w:rPr>
          <w:rFonts w:ascii="Arial" w:hAnsi="Arial" w:cs="Arial"/>
          <w:szCs w:val="18"/>
        </w:rPr>
      </w:pPr>
      <w:r w:rsidRPr="00E72DB7">
        <w:rPr>
          <w:rStyle w:val="FootnoteReference"/>
          <w:rFonts w:ascii="Arial" w:hAnsi="Arial" w:cs="Arial"/>
          <w:szCs w:val="18"/>
        </w:rPr>
        <w:footnoteRef/>
      </w:r>
      <w:r w:rsidRPr="00E72DB7">
        <w:rPr>
          <w:rFonts w:ascii="Arial" w:hAnsi="Arial" w:cs="Arial"/>
          <w:szCs w:val="18"/>
        </w:rPr>
        <w:t xml:space="preserve"> The EPA’s CSAPR would establish nitrogen oxide emission limits for fossil-fuel power plants in 22 states, including Texas.  A preliminary ERCOT assessment identified approximately 11 GW of thermal generation that could potentially retire by 2026 and lead to increased load shed risk.  See “ERCOT Analysis of EPA FIP Regional Ozone Transport Rule” presented at the ERCOT Board of Directors meeting on June 21, 2022, available at https://www.ercot.com/calendar/06212022-Board-of-Directors-Meeting.</w:t>
      </w:r>
    </w:p>
  </w:footnote>
  <w:footnote w:id="3">
    <w:p w14:paraId="174A6115" w14:textId="0BC907DB" w:rsidR="00F07479" w:rsidRPr="001B51B4" w:rsidRDefault="00F07479">
      <w:pPr>
        <w:pStyle w:val="FootnoteText"/>
        <w:rPr>
          <w:rFonts w:ascii="Arial" w:hAnsi="Arial" w:cs="Arial"/>
          <w:sz w:val="20"/>
        </w:rPr>
      </w:pPr>
      <w:r w:rsidRPr="00E72DB7">
        <w:rPr>
          <w:rStyle w:val="FootnoteReference"/>
          <w:rFonts w:ascii="Arial" w:hAnsi="Arial" w:cs="Arial"/>
          <w:szCs w:val="18"/>
        </w:rPr>
        <w:footnoteRef/>
      </w:r>
      <w:r w:rsidRPr="00E72DB7">
        <w:rPr>
          <w:rFonts w:ascii="Arial" w:hAnsi="Arial" w:cs="Arial"/>
          <w:szCs w:val="18"/>
        </w:rPr>
        <w:t xml:space="preserve"> See “Update on EPA Regulations Impacting Dispatchable Thermal Resources” </w:t>
      </w:r>
      <w:r w:rsidR="00BC7C11" w:rsidRPr="00E72DB7">
        <w:rPr>
          <w:rFonts w:ascii="Arial" w:hAnsi="Arial" w:cs="Arial"/>
          <w:szCs w:val="18"/>
        </w:rPr>
        <w:t>presentation</w:t>
      </w:r>
      <w:r w:rsidR="003D1B26" w:rsidRPr="00E72DB7">
        <w:rPr>
          <w:rFonts w:ascii="Arial" w:hAnsi="Arial" w:cs="Arial"/>
          <w:szCs w:val="18"/>
        </w:rPr>
        <w:t xml:space="preserve"> discussed </w:t>
      </w:r>
      <w:r w:rsidR="008E2BD7" w:rsidRPr="00E72DB7">
        <w:rPr>
          <w:rFonts w:ascii="Arial" w:hAnsi="Arial" w:cs="Arial"/>
          <w:szCs w:val="18"/>
        </w:rPr>
        <w:t>at the ERCOT Board of Directors</w:t>
      </w:r>
      <w:r w:rsidR="001B51B4" w:rsidRPr="00E72DB7">
        <w:rPr>
          <w:rFonts w:ascii="Arial" w:hAnsi="Arial" w:cs="Arial"/>
          <w:szCs w:val="18"/>
        </w:rPr>
        <w:t xml:space="preserve"> meeting on June 20, 2023, available at https://www.ercot.com/calendar/06202023-Board-of-Directors-Meeting.</w:t>
      </w:r>
    </w:p>
  </w:footnote>
  <w:footnote w:id="4">
    <w:p w14:paraId="32C519E4" w14:textId="116D5A42" w:rsidR="00E72220" w:rsidRPr="00E72DB7" w:rsidRDefault="00E72220">
      <w:pPr>
        <w:pStyle w:val="FootnoteText"/>
        <w:rPr>
          <w:rFonts w:ascii="Arial" w:hAnsi="Arial" w:cs="Arial"/>
        </w:rPr>
      </w:pPr>
      <w:r w:rsidRPr="00E72DB7">
        <w:rPr>
          <w:rStyle w:val="FootnoteReference"/>
          <w:rFonts w:ascii="Arial" w:hAnsi="Arial" w:cs="Arial"/>
        </w:rPr>
        <w:footnoteRef/>
      </w:r>
      <w:r w:rsidRPr="00E72DB7">
        <w:rPr>
          <w:rFonts w:ascii="Arial" w:hAnsi="Arial" w:cs="Arial"/>
        </w:rPr>
        <w:t xml:space="preserve"> A recent NERC survey shows that a </w:t>
      </w:r>
      <w:r w:rsidR="00BA1A2C" w:rsidRPr="00E72DB7">
        <w:rPr>
          <w:rFonts w:ascii="Arial" w:hAnsi="Arial" w:cs="Arial"/>
        </w:rPr>
        <w:t>significant number of OEMs</w:t>
      </w:r>
      <w:r w:rsidR="00FA7B2B" w:rsidRPr="00E72DB7">
        <w:rPr>
          <w:rFonts w:ascii="Arial" w:hAnsi="Arial" w:cs="Arial"/>
        </w:rPr>
        <w:t xml:space="preserve"> are planning to develop inverters compliant with IEEE</w:t>
      </w:r>
      <w:r w:rsidR="00B35753">
        <w:rPr>
          <w:rFonts w:ascii="Arial" w:hAnsi="Arial" w:cs="Arial"/>
        </w:rPr>
        <w:t xml:space="preserve"> </w:t>
      </w:r>
      <w:r w:rsidR="00FA7B2B" w:rsidRPr="00E72DB7">
        <w:rPr>
          <w:rFonts w:ascii="Arial" w:hAnsi="Arial" w:cs="Arial"/>
        </w:rPr>
        <w:t xml:space="preserve">2800-2022 by 2026 or later – in either case, </w:t>
      </w:r>
      <w:r w:rsidR="00750844" w:rsidRPr="00E72DB7">
        <w:rPr>
          <w:rFonts w:ascii="Arial" w:hAnsi="Arial" w:cs="Arial"/>
        </w:rPr>
        <w:t xml:space="preserve">sometime after IEEE </w:t>
      </w:r>
      <w:r w:rsidR="00AA3696">
        <w:rPr>
          <w:rFonts w:ascii="Arial" w:hAnsi="Arial" w:cs="Arial"/>
        </w:rPr>
        <w:t>P</w:t>
      </w:r>
      <w:r w:rsidR="00750844" w:rsidRPr="00E72DB7">
        <w:rPr>
          <w:rFonts w:ascii="Arial" w:hAnsi="Arial" w:cs="Arial"/>
        </w:rPr>
        <w:t>2800.2</w:t>
      </w:r>
      <w:r w:rsidR="00321653">
        <w:rPr>
          <w:rFonts w:ascii="Arial" w:hAnsi="Arial" w:cs="Arial"/>
        </w:rPr>
        <w:t xml:space="preserve">, which will </w:t>
      </w:r>
      <w:r w:rsidR="00280182">
        <w:rPr>
          <w:rFonts w:ascii="Arial" w:hAnsi="Arial" w:cs="Arial"/>
        </w:rPr>
        <w:t>develop testing and verification procedures for IEEE</w:t>
      </w:r>
      <w:r w:rsidR="00B35753">
        <w:rPr>
          <w:rFonts w:ascii="Arial" w:hAnsi="Arial" w:cs="Arial"/>
        </w:rPr>
        <w:t xml:space="preserve"> </w:t>
      </w:r>
      <w:r w:rsidR="00280182">
        <w:rPr>
          <w:rFonts w:ascii="Arial" w:hAnsi="Arial" w:cs="Arial"/>
        </w:rPr>
        <w:t>2800-2022,</w:t>
      </w:r>
      <w:r w:rsidR="00750844" w:rsidRPr="00E72DB7">
        <w:rPr>
          <w:rFonts w:ascii="Arial" w:hAnsi="Arial" w:cs="Arial"/>
        </w:rPr>
        <w:t xml:space="preserve"> has been</w:t>
      </w:r>
      <w:r w:rsidR="002E7484" w:rsidRPr="00E72DB7">
        <w:rPr>
          <w:rFonts w:ascii="Arial" w:hAnsi="Arial" w:cs="Arial"/>
        </w:rPr>
        <w:t xml:space="preserve"> </w:t>
      </w:r>
      <w:r w:rsidR="009277D8" w:rsidRPr="00E72DB7">
        <w:rPr>
          <w:rFonts w:ascii="Arial" w:hAnsi="Arial" w:cs="Arial"/>
        </w:rPr>
        <w:t>published, clarified, and accepted by the industry.</w:t>
      </w:r>
      <w:r w:rsidR="00F6501D" w:rsidRPr="00E72DB7">
        <w:rPr>
          <w:rFonts w:ascii="Arial" w:hAnsi="Arial" w:cs="Arial"/>
        </w:rPr>
        <w:t xml:space="preserve">  The survey also</w:t>
      </w:r>
      <w:r w:rsidR="0056778E" w:rsidRPr="00E72DB7">
        <w:rPr>
          <w:rFonts w:ascii="Arial" w:hAnsi="Arial" w:cs="Arial"/>
        </w:rPr>
        <w:t xml:space="preserve"> </w:t>
      </w:r>
      <w:r w:rsidR="00F6501D" w:rsidRPr="00E72DB7">
        <w:rPr>
          <w:rFonts w:ascii="Arial" w:hAnsi="Arial" w:cs="Arial"/>
        </w:rPr>
        <w:t>shows</w:t>
      </w:r>
      <w:r w:rsidR="0056778E" w:rsidRPr="00E72DB7">
        <w:rPr>
          <w:rFonts w:ascii="Arial" w:hAnsi="Arial" w:cs="Arial"/>
        </w:rPr>
        <w:t xml:space="preserve"> that some major OEM implementation plans currently exclude incorporating IEEE</w:t>
      </w:r>
      <w:r w:rsidR="00B35753">
        <w:rPr>
          <w:rFonts w:ascii="Arial" w:hAnsi="Arial" w:cs="Arial"/>
        </w:rPr>
        <w:t xml:space="preserve"> </w:t>
      </w:r>
      <w:r w:rsidR="0056778E" w:rsidRPr="00E72DB7">
        <w:rPr>
          <w:rFonts w:ascii="Arial" w:hAnsi="Arial" w:cs="Arial"/>
        </w:rPr>
        <w:t xml:space="preserve">2800 into projects and equipment that are already sold and are currently in production, let alone for retrofitting legacy IBRs.  See </w:t>
      </w:r>
      <w:r w:rsidR="0013394C">
        <w:rPr>
          <w:rFonts w:ascii="Arial" w:hAnsi="Arial" w:cs="Arial"/>
        </w:rPr>
        <w:t>slide 10 of</w:t>
      </w:r>
      <w:r w:rsidR="00B438F8">
        <w:rPr>
          <w:rFonts w:ascii="Arial" w:hAnsi="Arial" w:cs="Arial"/>
        </w:rPr>
        <w:t xml:space="preserve"> the </w:t>
      </w:r>
      <w:r w:rsidR="00E72DB7" w:rsidRPr="00E72DB7">
        <w:rPr>
          <w:rFonts w:ascii="Arial" w:hAnsi="Arial" w:cs="Arial"/>
        </w:rPr>
        <w:t>“IEEE 2800 OEM Readiness” presentation discussed at the Energy Systems Integration Group 2022 Fall Technical Workshop, available at https://www.esig.energy/event/2022-fall-technical-workshop/.</w:t>
      </w:r>
    </w:p>
  </w:footnote>
  <w:footnote w:id="5">
    <w:p w14:paraId="255DDAF7" w14:textId="6326AB62" w:rsidR="00904768" w:rsidRPr="00D635B0" w:rsidRDefault="00904768">
      <w:pPr>
        <w:pStyle w:val="FootnoteText"/>
        <w:rPr>
          <w:rFonts w:ascii="Arial" w:hAnsi="Arial" w:cs="Arial"/>
        </w:rPr>
      </w:pPr>
      <w:r w:rsidRPr="00D635B0">
        <w:rPr>
          <w:rStyle w:val="FootnoteReference"/>
          <w:rFonts w:ascii="Arial" w:hAnsi="Arial" w:cs="Arial"/>
        </w:rPr>
        <w:footnoteRef/>
      </w:r>
      <w:r w:rsidRPr="00D635B0">
        <w:rPr>
          <w:rFonts w:ascii="Arial" w:hAnsi="Arial" w:cs="Arial"/>
        </w:rPr>
        <w:t xml:space="preserve"> Southern Power is proposing an SGIA execution date of </w:t>
      </w:r>
      <w:r w:rsidR="00757C7F">
        <w:rPr>
          <w:rFonts w:ascii="Arial" w:hAnsi="Arial" w:cs="Arial"/>
        </w:rPr>
        <w:t>June</w:t>
      </w:r>
      <w:r w:rsidRPr="00D635B0">
        <w:rPr>
          <w:rFonts w:ascii="Arial" w:hAnsi="Arial" w:cs="Arial"/>
        </w:rPr>
        <w:t xml:space="preserve"> 1, 202</w:t>
      </w:r>
      <w:r w:rsidR="006D0792">
        <w:rPr>
          <w:rFonts w:ascii="Arial" w:hAnsi="Arial" w:cs="Arial"/>
        </w:rPr>
        <w:t>6</w:t>
      </w:r>
      <w:r w:rsidRPr="00D635B0">
        <w:rPr>
          <w:rFonts w:ascii="Arial" w:hAnsi="Arial" w:cs="Arial"/>
        </w:rPr>
        <w:t>, because (1) the development life cycle is several years</w:t>
      </w:r>
      <w:r w:rsidR="00D635B0" w:rsidRPr="00D635B0">
        <w:rPr>
          <w:rFonts w:ascii="Arial" w:hAnsi="Arial" w:cs="Arial"/>
        </w:rPr>
        <w:t xml:space="preserve"> long, </w:t>
      </w:r>
      <w:r w:rsidR="0085774D">
        <w:rPr>
          <w:rFonts w:ascii="Arial" w:hAnsi="Arial" w:cs="Arial"/>
        </w:rPr>
        <w:t>(2</w:t>
      </w:r>
      <w:r w:rsidRPr="00D635B0">
        <w:rPr>
          <w:rFonts w:ascii="Arial" w:hAnsi="Arial" w:cs="Arial"/>
        </w:rPr>
        <w:t>) IEEE</w:t>
      </w:r>
      <w:r w:rsidR="00BA19E5">
        <w:rPr>
          <w:rFonts w:ascii="Arial" w:hAnsi="Arial" w:cs="Arial"/>
        </w:rPr>
        <w:t xml:space="preserve"> P</w:t>
      </w:r>
      <w:r w:rsidRPr="00D635B0">
        <w:rPr>
          <w:rFonts w:ascii="Arial" w:hAnsi="Arial" w:cs="Arial"/>
        </w:rPr>
        <w:t xml:space="preserve">2800.2 is currently targeting final publication </w:t>
      </w:r>
      <w:r w:rsidR="00D635B0" w:rsidRPr="00D635B0">
        <w:rPr>
          <w:rFonts w:ascii="Arial" w:hAnsi="Arial" w:cs="Arial"/>
        </w:rPr>
        <w:t>of a testing and verification procedure for IEEE</w:t>
      </w:r>
      <w:r w:rsidR="00B35753">
        <w:rPr>
          <w:rFonts w:ascii="Arial" w:hAnsi="Arial" w:cs="Arial"/>
        </w:rPr>
        <w:t xml:space="preserve"> </w:t>
      </w:r>
      <w:r w:rsidR="00D635B0" w:rsidRPr="00D635B0">
        <w:rPr>
          <w:rFonts w:ascii="Arial" w:hAnsi="Arial" w:cs="Arial"/>
        </w:rPr>
        <w:t>2800-2022 sometime in Q1 – Q2 2025</w:t>
      </w:r>
      <w:r w:rsidR="0085774D">
        <w:rPr>
          <w:rFonts w:ascii="Arial" w:hAnsi="Arial" w:cs="Arial"/>
        </w:rPr>
        <w:t xml:space="preserve">, and </w:t>
      </w:r>
      <w:r w:rsidR="0085774D" w:rsidRPr="00D635B0">
        <w:rPr>
          <w:rFonts w:ascii="Arial" w:hAnsi="Arial" w:cs="Arial"/>
        </w:rPr>
        <w:t>(</w:t>
      </w:r>
      <w:r w:rsidR="0085774D">
        <w:rPr>
          <w:rFonts w:ascii="Arial" w:hAnsi="Arial" w:cs="Arial"/>
        </w:rPr>
        <w:t>3</w:t>
      </w:r>
      <w:r w:rsidR="0085774D" w:rsidRPr="00D635B0">
        <w:rPr>
          <w:rFonts w:ascii="Arial" w:hAnsi="Arial" w:cs="Arial"/>
        </w:rPr>
        <w:t xml:space="preserve">) OEMs need time to incorporate the new standard </w:t>
      </w:r>
      <w:r w:rsidR="0085774D">
        <w:rPr>
          <w:rFonts w:ascii="Arial" w:hAnsi="Arial" w:cs="Arial"/>
        </w:rPr>
        <w:t xml:space="preserve">and testing procedures </w:t>
      </w:r>
      <w:r w:rsidR="0085774D" w:rsidRPr="00D635B0">
        <w:rPr>
          <w:rFonts w:ascii="Arial" w:hAnsi="Arial" w:cs="Arial"/>
        </w:rPr>
        <w:t>into their development processes</w:t>
      </w:r>
      <w:r w:rsidR="00D635B0" w:rsidRPr="00D635B0">
        <w:rPr>
          <w:rFonts w:ascii="Arial" w:hAnsi="Arial" w:cs="Arial"/>
        </w:rPr>
        <w:t xml:space="preserve">.  </w:t>
      </w:r>
      <w:r w:rsidR="00DC6856">
        <w:rPr>
          <w:rFonts w:ascii="Arial" w:hAnsi="Arial" w:cs="Arial"/>
        </w:rPr>
        <w:t>Over time, ERCOT and stakeholders can evaluate whether it is appropriate to make this SGIA execution date earlier in time based on actual availability of compliant equipment.  Southern Power also considered setting an SGIA execution date earlier than June 1, 2026, for solar generation resources and Energy</w:t>
      </w:r>
      <w:r w:rsidRPr="00D635B0">
        <w:rPr>
          <w:rFonts w:ascii="Arial" w:hAnsi="Arial" w:cs="Arial"/>
        </w:rPr>
        <w:t xml:space="preserve"> </w:t>
      </w:r>
      <w:r w:rsidR="00DC6856">
        <w:rPr>
          <w:rFonts w:ascii="Arial" w:hAnsi="Arial" w:cs="Arial"/>
        </w:rPr>
        <w:t>Storage Resources and is open to further consideration of this concept.</w:t>
      </w:r>
    </w:p>
  </w:footnote>
  <w:footnote w:id="6">
    <w:p w14:paraId="52622BA5" w14:textId="16DE58D2" w:rsidR="006C6E31" w:rsidRDefault="006C6E31">
      <w:pPr>
        <w:pStyle w:val="FootnoteText"/>
      </w:pPr>
      <w:r w:rsidRPr="00E72DB7">
        <w:rPr>
          <w:rFonts w:ascii="Arial" w:hAnsi="Arial" w:cs="Arial"/>
          <w:vertAlign w:val="superscript"/>
        </w:rPr>
        <w:footnoteRef/>
      </w:r>
      <w:r w:rsidRPr="00965536">
        <w:rPr>
          <w:rFonts w:ascii="Arial" w:hAnsi="Arial" w:cs="Arial"/>
        </w:rPr>
        <w:t xml:space="preserve"> Southern Power disagrees with ERCOT’s characterization </w:t>
      </w:r>
      <w:r w:rsidR="00440802" w:rsidRPr="00965536">
        <w:rPr>
          <w:rFonts w:ascii="Arial" w:hAnsi="Arial" w:cs="Arial"/>
        </w:rPr>
        <w:t xml:space="preserve">at the August 2023 Reliability and Operations Subcommittee meeting that </w:t>
      </w:r>
      <w:r w:rsidR="00757A2B" w:rsidRPr="00965536">
        <w:rPr>
          <w:rFonts w:ascii="Arial" w:hAnsi="Arial" w:cs="Arial"/>
        </w:rPr>
        <w:t>retrofit</w:t>
      </w:r>
      <w:r w:rsidR="00B65B00" w:rsidRPr="00965536">
        <w:rPr>
          <w:rFonts w:ascii="Arial" w:hAnsi="Arial" w:cs="Arial"/>
        </w:rPr>
        <w:t xml:space="preserve"> solutions </w:t>
      </w:r>
      <w:r w:rsidR="00440802" w:rsidRPr="00965536">
        <w:rPr>
          <w:rFonts w:ascii="Arial" w:hAnsi="Arial" w:cs="Arial"/>
        </w:rPr>
        <w:t xml:space="preserve">should generally </w:t>
      </w:r>
      <w:r w:rsidR="00B65B00" w:rsidRPr="00965536">
        <w:rPr>
          <w:rFonts w:ascii="Arial" w:hAnsi="Arial" w:cs="Arial"/>
        </w:rPr>
        <w:t xml:space="preserve">exist </w:t>
      </w:r>
      <w:r w:rsidR="006B17BC" w:rsidRPr="00965536">
        <w:rPr>
          <w:rFonts w:ascii="Arial" w:hAnsi="Arial" w:cs="Arial"/>
        </w:rPr>
        <w:t xml:space="preserve">for </w:t>
      </w:r>
      <w:r w:rsidR="003857E9">
        <w:rPr>
          <w:rFonts w:ascii="Arial" w:hAnsi="Arial" w:cs="Arial"/>
        </w:rPr>
        <w:t>legacy</w:t>
      </w:r>
      <w:r w:rsidR="006B17BC" w:rsidRPr="00965536">
        <w:rPr>
          <w:rFonts w:ascii="Arial" w:hAnsi="Arial" w:cs="Arial"/>
        </w:rPr>
        <w:t xml:space="preserve"> IBRs with SGIAs </w:t>
      </w:r>
      <w:r w:rsidR="00F72E69">
        <w:rPr>
          <w:rFonts w:ascii="Arial" w:hAnsi="Arial" w:cs="Arial"/>
        </w:rPr>
        <w:t xml:space="preserve">executed </w:t>
      </w:r>
      <w:r w:rsidR="006B17BC" w:rsidRPr="00965536">
        <w:rPr>
          <w:rFonts w:ascii="Arial" w:hAnsi="Arial" w:cs="Arial"/>
        </w:rPr>
        <w:t>after January</w:t>
      </w:r>
      <w:r w:rsidR="00440802" w:rsidRPr="00965536">
        <w:rPr>
          <w:rFonts w:ascii="Arial" w:hAnsi="Arial" w:cs="Arial"/>
        </w:rPr>
        <w:t xml:space="preserve"> 16, 2014.  Southern Power’s experience and detailed discussions</w:t>
      </w:r>
      <w:r w:rsidR="00965536" w:rsidRPr="00965536">
        <w:rPr>
          <w:rFonts w:ascii="Arial" w:hAnsi="Arial" w:cs="Arial"/>
        </w:rPr>
        <w:t xml:space="preserve"> with OEMs</w:t>
      </w:r>
      <w:r w:rsidR="00440802" w:rsidRPr="00965536">
        <w:rPr>
          <w:rFonts w:ascii="Arial" w:hAnsi="Arial" w:cs="Arial"/>
        </w:rPr>
        <w:t xml:space="preserve"> </w:t>
      </w:r>
      <w:r w:rsidR="00067FF3" w:rsidRPr="00965536">
        <w:rPr>
          <w:rFonts w:ascii="Arial" w:hAnsi="Arial" w:cs="Arial"/>
        </w:rPr>
        <w:t xml:space="preserve">indicate that there will be significant challenges and uncertainty </w:t>
      </w:r>
      <w:r w:rsidR="00965536" w:rsidRPr="00965536">
        <w:rPr>
          <w:rFonts w:ascii="Arial" w:hAnsi="Arial" w:cs="Arial"/>
        </w:rPr>
        <w:t xml:space="preserve">meeting NOGRR245’s requirements </w:t>
      </w:r>
      <w:r w:rsidR="00067FF3" w:rsidRPr="00965536">
        <w:rPr>
          <w:rFonts w:ascii="Arial" w:hAnsi="Arial" w:cs="Arial"/>
        </w:rPr>
        <w:t xml:space="preserve">for its </w:t>
      </w:r>
      <w:r w:rsidR="00965536" w:rsidRPr="00965536">
        <w:rPr>
          <w:rFonts w:ascii="Arial" w:hAnsi="Arial" w:cs="Arial"/>
        </w:rPr>
        <w:t>operating IBRs</w:t>
      </w:r>
      <w:r w:rsidR="00067FF3" w:rsidRPr="00965536">
        <w:rPr>
          <w:rFonts w:ascii="Arial" w:hAnsi="Arial" w:cs="Arial"/>
        </w:rPr>
        <w:t>, all of which have SGIAs</w:t>
      </w:r>
      <w:r w:rsidR="00F72E69">
        <w:rPr>
          <w:rFonts w:ascii="Arial" w:hAnsi="Arial" w:cs="Arial"/>
        </w:rPr>
        <w:t xml:space="preserve"> executed</w:t>
      </w:r>
      <w:r w:rsidR="00067FF3" w:rsidRPr="00965536">
        <w:rPr>
          <w:rFonts w:ascii="Arial" w:hAnsi="Arial" w:cs="Arial"/>
        </w:rPr>
        <w:t xml:space="preserve"> after January 16, 2014</w:t>
      </w:r>
      <w:r w:rsidR="00965536" w:rsidRPr="00965536">
        <w:rPr>
          <w:rFonts w:ascii="Arial" w:hAnsi="Arial" w:cs="Arial"/>
        </w:rPr>
        <w:t>.</w:t>
      </w:r>
    </w:p>
  </w:footnote>
  <w:footnote w:id="7">
    <w:p w14:paraId="4C1B1D1D" w14:textId="0BD20C53" w:rsidR="00C93EAD" w:rsidRPr="00E72DB7" w:rsidRDefault="00C93EAD">
      <w:pPr>
        <w:pStyle w:val="FootnoteText"/>
        <w:rPr>
          <w:rFonts w:ascii="Arial" w:hAnsi="Arial" w:cs="Arial"/>
        </w:rPr>
      </w:pPr>
      <w:r w:rsidRPr="00E72DB7">
        <w:rPr>
          <w:rFonts w:ascii="Arial" w:hAnsi="Arial" w:cs="Arial"/>
          <w:vertAlign w:val="superscript"/>
        </w:rPr>
        <w:footnoteRef/>
      </w:r>
      <w:r w:rsidRPr="00E72DB7">
        <w:rPr>
          <w:rFonts w:ascii="Arial" w:hAnsi="Arial" w:cs="Arial"/>
        </w:rPr>
        <w:t xml:space="preserve"> See Southern Power’s NOGRR245 comments filed</w:t>
      </w:r>
      <w:r w:rsidR="00987F7B" w:rsidRPr="00E72DB7">
        <w:rPr>
          <w:rFonts w:ascii="Arial" w:hAnsi="Arial" w:cs="Arial"/>
        </w:rPr>
        <w:t xml:space="preserve"> on May 1, 2023, for more details</w:t>
      </w:r>
      <w:r w:rsidR="00A8460F" w:rsidRPr="00E72DB7">
        <w:rPr>
          <w:rFonts w:ascii="Arial" w:hAnsi="Arial" w:cs="Arial"/>
        </w:rPr>
        <w:t xml:space="preserve"> on technical capabilities and limitations</w:t>
      </w:r>
      <w:r w:rsidR="009A1482" w:rsidRPr="00E72DB7">
        <w:rPr>
          <w:rFonts w:ascii="Arial" w:hAnsi="Arial" w:cs="Arial"/>
        </w:rPr>
        <w:t xml:space="preserve"> of </w:t>
      </w:r>
      <w:r w:rsidR="0038421F" w:rsidRPr="00E72DB7">
        <w:rPr>
          <w:rFonts w:ascii="Arial" w:hAnsi="Arial" w:cs="Arial"/>
        </w:rPr>
        <w:t>legacy equipment.</w:t>
      </w:r>
    </w:p>
  </w:footnote>
  <w:footnote w:id="8">
    <w:p w14:paraId="37BA289D" w14:textId="0E6419C0" w:rsidR="00112B40" w:rsidRPr="00112B40" w:rsidRDefault="00112B40">
      <w:pPr>
        <w:pStyle w:val="FootnoteText"/>
        <w:rPr>
          <w:rFonts w:ascii="Arial" w:hAnsi="Arial" w:cs="Arial"/>
        </w:rPr>
      </w:pPr>
      <w:r w:rsidRPr="005B34D4">
        <w:rPr>
          <w:rFonts w:ascii="Arial" w:hAnsi="Arial" w:cs="Arial"/>
          <w:vertAlign w:val="superscript"/>
        </w:rPr>
        <w:footnoteRef/>
      </w:r>
      <w:r w:rsidRPr="00112B40">
        <w:rPr>
          <w:rFonts w:ascii="Arial" w:hAnsi="Arial" w:cs="Arial"/>
        </w:rPr>
        <w:t xml:space="preserve"> See NOGRR245 comments filed by GE on May 3, 2023, and on July 31, 2023.</w:t>
      </w:r>
    </w:p>
  </w:footnote>
  <w:footnote w:id="9">
    <w:p w14:paraId="45FA0130" w14:textId="157930C3" w:rsidR="006127D4" w:rsidRPr="001C6D08" w:rsidRDefault="006127D4">
      <w:pPr>
        <w:pStyle w:val="FootnoteText"/>
        <w:rPr>
          <w:rFonts w:ascii="Arial" w:hAnsi="Arial" w:cs="Arial"/>
        </w:rPr>
      </w:pPr>
      <w:r w:rsidRPr="005B34D4">
        <w:rPr>
          <w:rFonts w:ascii="Arial" w:hAnsi="Arial" w:cs="Arial"/>
          <w:vertAlign w:val="superscript"/>
        </w:rPr>
        <w:footnoteRef/>
      </w:r>
      <w:r w:rsidRPr="001C6D08">
        <w:rPr>
          <w:rFonts w:ascii="Arial" w:hAnsi="Arial" w:cs="Arial"/>
        </w:rPr>
        <w:t xml:space="preserve"> See NOGRR245 comments filed by SGRE on June 6, 2023</w:t>
      </w:r>
      <w:r w:rsidR="00F766A6" w:rsidRPr="001C6D08">
        <w:rPr>
          <w:rFonts w:ascii="Arial" w:hAnsi="Arial" w:cs="Arial"/>
        </w:rPr>
        <w:t xml:space="preserve"> (emphasis added)</w:t>
      </w:r>
      <w:r w:rsidR="009A1482">
        <w:rPr>
          <w:rFonts w:ascii="Arial" w:hAnsi="Arial" w:cs="Arial"/>
        </w:rPr>
        <w:t>.</w:t>
      </w:r>
    </w:p>
  </w:footnote>
  <w:footnote w:id="10">
    <w:p w14:paraId="69CBE788" w14:textId="77777777" w:rsidR="00B3222A" w:rsidRDefault="00B3222A" w:rsidP="00B3222A">
      <w:pPr>
        <w:pStyle w:val="FootnoteText"/>
      </w:pPr>
      <w:r w:rsidRPr="005B34D4">
        <w:rPr>
          <w:rFonts w:ascii="Arial" w:hAnsi="Arial" w:cs="Arial"/>
          <w:vertAlign w:val="superscript"/>
        </w:rPr>
        <w:footnoteRef/>
      </w:r>
      <w:r w:rsidRPr="00B3222A">
        <w:rPr>
          <w:rFonts w:ascii="Arial" w:hAnsi="Arial" w:cs="Arial"/>
        </w:rPr>
        <w:t xml:space="preserve"> See NOGRR245 comments filed by Vestas on June 22, 2023.</w:t>
      </w:r>
    </w:p>
  </w:footnote>
  <w:footnote w:id="11">
    <w:p w14:paraId="4AC32FE9" w14:textId="600D1627" w:rsidR="006852FB" w:rsidRDefault="006852FB">
      <w:pPr>
        <w:pStyle w:val="FootnoteText"/>
      </w:pPr>
      <w:r w:rsidRPr="005B34D4">
        <w:rPr>
          <w:vertAlign w:val="superscript"/>
        </w:rPr>
        <w:footnoteRef/>
      </w:r>
      <w:r w:rsidRPr="006852FB">
        <w:rPr>
          <w:rFonts w:ascii="Arial" w:hAnsi="Arial" w:cs="Arial"/>
        </w:rPr>
        <w:t xml:space="preserve"> </w:t>
      </w:r>
      <w:r w:rsidRPr="00C74681">
        <w:rPr>
          <w:rFonts w:ascii="Arial" w:hAnsi="Arial" w:cs="Arial"/>
        </w:rPr>
        <w:t>See slide 17 of “The IEEE</w:t>
      </w:r>
      <w:r w:rsidR="00B35753">
        <w:rPr>
          <w:rFonts w:ascii="Arial" w:hAnsi="Arial" w:cs="Arial"/>
        </w:rPr>
        <w:t xml:space="preserve"> </w:t>
      </w:r>
      <w:r w:rsidRPr="00C74681">
        <w:rPr>
          <w:rFonts w:ascii="Arial" w:hAnsi="Arial" w:cs="Arial"/>
        </w:rPr>
        <w:t>2800 Conformity Assessment Paradigm” presented at the Inverter-Based Resource Task Force meeting on April 14, 2023</w:t>
      </w:r>
      <w:r>
        <w:rPr>
          <w:rFonts w:ascii="Arial" w:hAnsi="Arial" w:cs="Arial"/>
        </w:rPr>
        <w:t>, available at</w:t>
      </w:r>
      <w:r w:rsidRPr="00C215FB">
        <w:rPr>
          <w:rFonts w:ascii="Arial" w:hAnsi="Arial" w:cs="Arial"/>
        </w:rPr>
        <w:t xml:space="preserve"> </w:t>
      </w:r>
      <w:r w:rsidRPr="00E4444A">
        <w:rPr>
          <w:rFonts w:ascii="Arial" w:hAnsi="Arial" w:cs="Arial"/>
        </w:rPr>
        <w:t>https://www.ercot.com/calendar/04142023-IBRTF-Meeting-_-Webex</w:t>
      </w:r>
      <w:r>
        <w:rPr>
          <w:rFonts w:ascii="Arial" w:hAnsi="Arial" w:cs="Arial"/>
        </w:rPr>
        <w:t>.</w:t>
      </w:r>
    </w:p>
  </w:footnote>
  <w:footnote w:id="12">
    <w:p w14:paraId="68C7DDF7" w14:textId="2FC75FB8" w:rsidR="00EA6CCF" w:rsidRPr="00B438F8" w:rsidRDefault="00EA6CCF">
      <w:pPr>
        <w:pStyle w:val="FootnoteText"/>
        <w:rPr>
          <w:rFonts w:ascii="Arial" w:hAnsi="Arial" w:cs="Arial"/>
        </w:rPr>
      </w:pPr>
      <w:r w:rsidRPr="00B438F8">
        <w:rPr>
          <w:rStyle w:val="FootnoteReference"/>
          <w:rFonts w:ascii="Arial" w:hAnsi="Arial" w:cs="Arial"/>
        </w:rPr>
        <w:footnoteRef/>
      </w:r>
      <w:r w:rsidRPr="00B438F8">
        <w:rPr>
          <w:rFonts w:ascii="Arial" w:hAnsi="Arial" w:cs="Arial"/>
        </w:rPr>
        <w:t xml:space="preserve"> </w:t>
      </w:r>
      <w:r w:rsidR="006A2268">
        <w:rPr>
          <w:rFonts w:ascii="Arial" w:hAnsi="Arial" w:cs="Arial"/>
        </w:rPr>
        <w:t>NERC’s</w:t>
      </w:r>
      <w:r w:rsidR="00C60ACB">
        <w:rPr>
          <w:rFonts w:ascii="Arial" w:hAnsi="Arial" w:cs="Arial"/>
        </w:rPr>
        <w:t xml:space="preserve"> </w:t>
      </w:r>
      <w:r w:rsidR="001F24CE">
        <w:rPr>
          <w:rFonts w:ascii="Arial" w:hAnsi="Arial" w:cs="Arial"/>
        </w:rPr>
        <w:t xml:space="preserve">October 2022 </w:t>
      </w:r>
      <w:r w:rsidR="00C60ACB">
        <w:rPr>
          <w:rFonts w:ascii="Arial" w:hAnsi="Arial" w:cs="Arial"/>
        </w:rPr>
        <w:t>survey of OEMs states that it can cost millions of dollars for wind turbines just to re-test</w:t>
      </w:r>
      <w:r w:rsidR="001F24CE">
        <w:rPr>
          <w:rFonts w:ascii="Arial" w:hAnsi="Arial" w:cs="Arial"/>
        </w:rPr>
        <w:t xml:space="preserve">.  </w:t>
      </w:r>
      <w:r w:rsidR="00C60ACB">
        <w:rPr>
          <w:rFonts w:ascii="Arial" w:hAnsi="Arial" w:cs="Arial"/>
        </w:rPr>
        <w:t>S</w:t>
      </w:r>
      <w:r w:rsidR="003828EB" w:rsidRPr="00B438F8">
        <w:rPr>
          <w:rFonts w:ascii="Arial" w:hAnsi="Arial" w:cs="Arial"/>
        </w:rPr>
        <w:t>ee</w:t>
      </w:r>
      <w:r w:rsidR="00B438F8" w:rsidRPr="00B438F8">
        <w:rPr>
          <w:rFonts w:ascii="Arial" w:hAnsi="Arial" w:cs="Arial"/>
        </w:rPr>
        <w:t xml:space="preserve"> slide 11 of the</w:t>
      </w:r>
      <w:r w:rsidR="003828EB" w:rsidRPr="00B438F8">
        <w:rPr>
          <w:rFonts w:ascii="Arial" w:hAnsi="Arial" w:cs="Arial"/>
        </w:rPr>
        <w:t xml:space="preserve"> “IEEE 2800 OEM Readiness” presentation discussed at the Energy Systems Integration Group 2022 Fall Technical Workshop, available at https://www.esig.energy/event/2022-fall-technical-workshop/</w:t>
      </w:r>
      <w:r w:rsidR="00B438F8" w:rsidRPr="00B438F8">
        <w:rPr>
          <w:rFonts w:ascii="Arial" w:hAnsi="Arial" w:cs="Arial"/>
        </w:rPr>
        <w:t>.</w:t>
      </w:r>
    </w:p>
  </w:footnote>
  <w:footnote w:id="13">
    <w:p w14:paraId="13AF04E1" w14:textId="5516F80B" w:rsidR="003F759D" w:rsidRPr="00066892" w:rsidRDefault="003F759D">
      <w:pPr>
        <w:pStyle w:val="FootnoteText"/>
        <w:rPr>
          <w:rFonts w:ascii="Arial" w:hAnsi="Arial" w:cs="Arial"/>
        </w:rPr>
      </w:pPr>
      <w:r w:rsidRPr="00066892">
        <w:rPr>
          <w:rStyle w:val="FootnoteReference"/>
          <w:rFonts w:ascii="Arial" w:hAnsi="Arial" w:cs="Arial"/>
        </w:rPr>
        <w:footnoteRef/>
      </w:r>
      <w:r w:rsidRPr="00066892">
        <w:rPr>
          <w:rFonts w:ascii="Arial" w:hAnsi="Arial" w:cs="Arial"/>
        </w:rPr>
        <w:t xml:space="preserve"> There are over </w:t>
      </w:r>
      <w:r w:rsidR="003A3C6C" w:rsidRPr="00066892">
        <w:rPr>
          <w:rFonts w:ascii="Arial" w:hAnsi="Arial" w:cs="Arial"/>
        </w:rPr>
        <w:t xml:space="preserve">53 </w:t>
      </w:r>
      <w:r w:rsidR="00786F51" w:rsidRPr="00066892">
        <w:rPr>
          <w:rFonts w:ascii="Arial" w:hAnsi="Arial" w:cs="Arial"/>
        </w:rPr>
        <w:t>gigawatts</w:t>
      </w:r>
      <w:r w:rsidR="00486EA9" w:rsidRPr="00066892">
        <w:rPr>
          <w:rFonts w:ascii="Arial" w:hAnsi="Arial" w:cs="Arial"/>
        </w:rPr>
        <w:t xml:space="preserve"> (“GW”)</w:t>
      </w:r>
      <w:r w:rsidR="00786F51" w:rsidRPr="00066892">
        <w:rPr>
          <w:rFonts w:ascii="Arial" w:hAnsi="Arial" w:cs="Arial"/>
        </w:rPr>
        <w:t xml:space="preserve"> </w:t>
      </w:r>
      <w:r w:rsidR="003A3C6C" w:rsidRPr="00066892">
        <w:rPr>
          <w:rFonts w:ascii="Arial" w:hAnsi="Arial" w:cs="Arial"/>
        </w:rPr>
        <w:t xml:space="preserve">of operating wind and solar generating capacity in the ERCOT region, according to the 2023 Summer Seasonal Assessment of Resource Adequacy report located at </w:t>
      </w:r>
      <w:r w:rsidR="006E06F6" w:rsidRPr="00066892">
        <w:rPr>
          <w:rFonts w:ascii="Arial" w:hAnsi="Arial" w:cs="Arial"/>
        </w:rPr>
        <w:t xml:space="preserve">https://www.ercot.com/gridinfo/resource.  While some of these legacy resources will be able to implement </w:t>
      </w:r>
      <w:r w:rsidR="00310603" w:rsidRPr="00066892">
        <w:rPr>
          <w:rFonts w:ascii="Arial" w:hAnsi="Arial" w:cs="Arial"/>
        </w:rPr>
        <w:t>feasible solutions</w:t>
      </w:r>
      <w:r w:rsidR="009E1CB3" w:rsidRPr="00066892">
        <w:rPr>
          <w:rFonts w:ascii="Arial" w:hAnsi="Arial" w:cs="Arial"/>
        </w:rPr>
        <w:t>, many others</w:t>
      </w:r>
      <w:r w:rsidR="00814281" w:rsidRPr="00066892">
        <w:rPr>
          <w:rFonts w:ascii="Arial" w:hAnsi="Arial" w:cs="Arial"/>
        </w:rPr>
        <w:t xml:space="preserve"> may </w:t>
      </w:r>
      <w:r w:rsidR="00DA08D3" w:rsidRPr="00066892">
        <w:rPr>
          <w:rFonts w:ascii="Arial" w:hAnsi="Arial" w:cs="Arial"/>
        </w:rPr>
        <w:t>not,</w:t>
      </w:r>
      <w:r w:rsidR="00814281" w:rsidRPr="00066892">
        <w:rPr>
          <w:rFonts w:ascii="Arial" w:hAnsi="Arial" w:cs="Arial"/>
        </w:rPr>
        <w:t xml:space="preserve"> and </w:t>
      </w:r>
      <w:r w:rsidR="00E363F8">
        <w:rPr>
          <w:rFonts w:ascii="Arial" w:hAnsi="Arial" w:cs="Arial"/>
        </w:rPr>
        <w:t>it is uncertain</w:t>
      </w:r>
      <w:r w:rsidR="00495BD0" w:rsidRPr="00066892">
        <w:rPr>
          <w:rFonts w:ascii="Arial" w:hAnsi="Arial" w:cs="Arial"/>
        </w:rPr>
        <w:t xml:space="preserve"> how expansive the impact of NOGRR245 will be.</w:t>
      </w:r>
    </w:p>
  </w:footnote>
  <w:footnote w:id="14">
    <w:p w14:paraId="7FAAD71D" w14:textId="1F85576D" w:rsidR="00D4798F" w:rsidRPr="00C921F3" w:rsidRDefault="00D4798F" w:rsidP="00D4798F">
      <w:pPr>
        <w:pStyle w:val="FootnoteText"/>
        <w:rPr>
          <w:rFonts w:ascii="Arial" w:hAnsi="Arial" w:cs="Arial"/>
        </w:rPr>
      </w:pPr>
      <w:r w:rsidRPr="00C921F3">
        <w:rPr>
          <w:rStyle w:val="FootnoteReference"/>
          <w:rFonts w:ascii="Arial" w:hAnsi="Arial" w:cs="Arial"/>
        </w:rPr>
        <w:footnoteRef/>
      </w:r>
      <w:r w:rsidRPr="00C921F3">
        <w:rPr>
          <w:rFonts w:ascii="Arial" w:hAnsi="Arial" w:cs="Arial"/>
        </w:rPr>
        <w:t xml:space="preserve"> See ERCOT’s Long-Term Load Forecast, “ERCOT Summer Peak Demand Forecast</w:t>
      </w:r>
      <w:r w:rsidR="00C921F3" w:rsidRPr="00C921F3">
        <w:rPr>
          <w:rFonts w:ascii="Arial" w:hAnsi="Arial" w:cs="Arial"/>
        </w:rPr>
        <w:t>,” https://www.ercot.com/gridinfo/load/forecast</w:t>
      </w:r>
      <w:r w:rsidRPr="00C921F3">
        <w:rPr>
          <w:rFonts w:ascii="Arial" w:hAnsi="Arial" w:cs="Arial"/>
        </w:rPr>
        <w:t>, accessed 7/28/2023.</w:t>
      </w:r>
    </w:p>
  </w:footnote>
  <w:footnote w:id="15">
    <w:p w14:paraId="4C217770" w14:textId="77777777" w:rsidR="00D4798F" w:rsidRPr="00783AF8" w:rsidRDefault="00D4798F" w:rsidP="00D4798F">
      <w:pPr>
        <w:pStyle w:val="FootnoteText"/>
        <w:rPr>
          <w:rFonts w:ascii="Arial" w:hAnsi="Arial" w:cs="Arial"/>
        </w:rPr>
      </w:pPr>
      <w:r w:rsidRPr="00783AF8">
        <w:rPr>
          <w:rStyle w:val="FootnoteReference"/>
          <w:rFonts w:ascii="Arial" w:hAnsi="Arial" w:cs="Arial"/>
        </w:rPr>
        <w:footnoteRef/>
      </w:r>
      <w:r w:rsidRPr="00783AF8">
        <w:rPr>
          <w:rFonts w:ascii="Arial" w:hAnsi="Arial" w:cs="Arial"/>
        </w:rPr>
        <w:t xml:space="preserve"> Including the Good Neighbor Plan, EPA Greenhouse Gas Rule, Texas Regional Haze FIP, and revisions to the 2012 Mercury and Air Toxics Standards (MATS) rule.</w:t>
      </w:r>
    </w:p>
  </w:footnote>
  <w:footnote w:id="16">
    <w:p w14:paraId="3AEFD210" w14:textId="312B721A" w:rsidR="00D4798F" w:rsidRDefault="00D4798F" w:rsidP="00D4798F">
      <w:pPr>
        <w:pStyle w:val="FootnoteText"/>
      </w:pPr>
      <w:r w:rsidRPr="00783AF8">
        <w:rPr>
          <w:rStyle w:val="FootnoteReference"/>
          <w:rFonts w:ascii="Arial" w:hAnsi="Arial" w:cs="Arial"/>
        </w:rPr>
        <w:footnoteRef/>
      </w:r>
      <w:r w:rsidRPr="00783AF8">
        <w:rPr>
          <w:rFonts w:ascii="Arial" w:hAnsi="Arial" w:cs="Arial"/>
        </w:rPr>
        <w:t xml:space="preserve"> “Item 7: Update on EPA Regulations Impacting Dispatchable Thermal Resources”, as presented at the June 20, 2023, ERCOT Board of Directors meeting</w:t>
      </w:r>
      <w:r w:rsidR="003846A5" w:rsidRPr="00783AF8">
        <w:rPr>
          <w:rFonts w:ascii="Arial" w:hAnsi="Arial" w:cs="Arial"/>
        </w:rPr>
        <w:t>, available at https://www.ercot.com/calendar/06202023-Board-of-Directors-Meeting.</w:t>
      </w:r>
    </w:p>
  </w:footnote>
  <w:footnote w:id="17">
    <w:p w14:paraId="3B7089FB" w14:textId="7679EF9F" w:rsidR="00D12866" w:rsidRPr="0035753C" w:rsidRDefault="00D12866">
      <w:pPr>
        <w:pStyle w:val="FootnoteText"/>
        <w:rPr>
          <w:rFonts w:ascii="Arial" w:hAnsi="Arial" w:cs="Arial"/>
        </w:rPr>
      </w:pPr>
      <w:r w:rsidRPr="0035753C">
        <w:rPr>
          <w:rStyle w:val="FootnoteReference"/>
          <w:rFonts w:ascii="Arial" w:hAnsi="Arial" w:cs="Arial"/>
        </w:rPr>
        <w:footnoteRef/>
      </w:r>
      <w:r w:rsidRPr="0035753C">
        <w:rPr>
          <w:rFonts w:ascii="Arial" w:hAnsi="Arial" w:cs="Arial"/>
        </w:rPr>
        <w:t xml:space="preserve"> </w:t>
      </w:r>
      <w:r w:rsidR="00C159E9">
        <w:rPr>
          <w:rFonts w:ascii="Arial" w:hAnsi="Arial" w:cs="Arial"/>
        </w:rPr>
        <w:t>“Joint Comments of Electric Reliability Council of Texas, Inc.; Midcontinent Independent System Operator, Inc.</w:t>
      </w:r>
      <w:r w:rsidR="003A5D78">
        <w:rPr>
          <w:rFonts w:ascii="Arial" w:hAnsi="Arial" w:cs="Arial"/>
        </w:rPr>
        <w:t xml:space="preserve"> (“MISO”)</w:t>
      </w:r>
      <w:r w:rsidR="00C159E9">
        <w:rPr>
          <w:rFonts w:ascii="Arial" w:hAnsi="Arial" w:cs="Arial"/>
        </w:rPr>
        <w:t>; PJM Interconnection, L.L.C.; and Southwest Power Pool, Inc.”</w:t>
      </w:r>
      <w:r w:rsidR="00C44EFC">
        <w:rPr>
          <w:rFonts w:ascii="Arial" w:hAnsi="Arial" w:cs="Arial"/>
        </w:rPr>
        <w:t>, page 10.  The Joint RTO Comments were</w:t>
      </w:r>
      <w:r w:rsidR="00C159E9">
        <w:rPr>
          <w:rFonts w:ascii="Arial" w:hAnsi="Arial" w:cs="Arial"/>
        </w:rPr>
        <w:t xml:space="preserve"> filed in</w:t>
      </w:r>
      <w:r w:rsidR="006D27AD">
        <w:rPr>
          <w:rFonts w:ascii="Arial" w:hAnsi="Arial" w:cs="Arial"/>
        </w:rPr>
        <w:t xml:space="preserve"> Docket EPA-HQ-OAR-2023-0072</w:t>
      </w:r>
      <w:r w:rsidRPr="0035753C">
        <w:rPr>
          <w:rFonts w:ascii="Arial" w:hAnsi="Arial" w:cs="Arial"/>
        </w:rPr>
        <w:t xml:space="preserve">, </w:t>
      </w:r>
      <w:r w:rsidR="00C44EFC">
        <w:rPr>
          <w:rFonts w:ascii="Arial" w:hAnsi="Arial" w:cs="Arial"/>
        </w:rPr>
        <w:t xml:space="preserve">which is located </w:t>
      </w:r>
      <w:r w:rsidR="00783AF8">
        <w:rPr>
          <w:rFonts w:ascii="Arial" w:hAnsi="Arial" w:cs="Arial"/>
        </w:rPr>
        <w:t xml:space="preserve">at </w:t>
      </w:r>
      <w:r w:rsidR="007F64EB" w:rsidRPr="004C44AB">
        <w:rPr>
          <w:rFonts w:ascii="Arial" w:hAnsi="Arial" w:cs="Arial"/>
        </w:rPr>
        <w:t>https://www.epa.gov/stationary-sources-air-pollution/greenhouse-gas-standards-and-guidelines-fossil-fuel-fired-power</w:t>
      </w:r>
      <w:r w:rsidR="007F64EB">
        <w:rPr>
          <w:rFonts w:ascii="Arial" w:hAnsi="Arial" w:cs="Arial"/>
        </w:rPr>
        <w:t xml:space="preserve"> (emphasis added)</w:t>
      </w:r>
      <w:r w:rsidR="00783AF8">
        <w:rPr>
          <w:rFonts w:ascii="Arial" w:hAnsi="Arial" w:cs="Arial"/>
        </w:rPr>
        <w:t>.</w:t>
      </w:r>
    </w:p>
  </w:footnote>
  <w:footnote w:id="18">
    <w:p w14:paraId="45FF9598" w14:textId="29C5DC01" w:rsidR="0057420B" w:rsidRDefault="0057420B">
      <w:pPr>
        <w:pStyle w:val="FootnoteText"/>
      </w:pPr>
      <w:r w:rsidRPr="0035753C">
        <w:rPr>
          <w:rStyle w:val="FootnoteReference"/>
          <w:rFonts w:ascii="Arial" w:hAnsi="Arial" w:cs="Arial"/>
        </w:rPr>
        <w:footnoteRef/>
      </w:r>
      <w:r w:rsidRPr="0035753C">
        <w:rPr>
          <w:rFonts w:ascii="Arial" w:hAnsi="Arial" w:cs="Arial"/>
        </w:rPr>
        <w:t xml:space="preserve"> </w:t>
      </w:r>
      <w:r w:rsidR="00783AF8">
        <w:rPr>
          <w:rFonts w:ascii="Arial" w:hAnsi="Arial" w:cs="Arial"/>
        </w:rPr>
        <w:t xml:space="preserve">Id., </w:t>
      </w:r>
      <w:r w:rsidRPr="0035753C">
        <w:rPr>
          <w:rFonts w:ascii="Arial" w:hAnsi="Arial" w:cs="Arial"/>
        </w:rPr>
        <w:t>page 2</w:t>
      </w:r>
      <w:r w:rsidR="007F64EB">
        <w:rPr>
          <w:rFonts w:ascii="Arial" w:hAnsi="Arial" w:cs="Arial"/>
        </w:rPr>
        <w:t xml:space="preserve"> (emphasis added)</w:t>
      </w:r>
      <w:r w:rsidRPr="0035753C">
        <w:rPr>
          <w:rFonts w:ascii="Arial" w:hAnsi="Arial" w:cs="Arial"/>
        </w:rPr>
        <w:t>.</w:t>
      </w:r>
    </w:p>
  </w:footnote>
  <w:footnote w:id="19">
    <w:p w14:paraId="329C24F3" w14:textId="1A46D292" w:rsidR="004049E0" w:rsidRPr="004049E0" w:rsidRDefault="004049E0" w:rsidP="004049E0">
      <w:pPr>
        <w:pStyle w:val="FootnoteText"/>
        <w:rPr>
          <w:rFonts w:ascii="Arial" w:hAnsi="Arial" w:cs="Arial"/>
        </w:rPr>
      </w:pPr>
      <w:r w:rsidRPr="004049E0">
        <w:rPr>
          <w:rStyle w:val="FootnoteReference"/>
          <w:rFonts w:ascii="Arial" w:hAnsi="Arial" w:cs="Arial"/>
        </w:rPr>
        <w:footnoteRef/>
      </w:r>
      <w:r w:rsidRPr="004049E0">
        <w:rPr>
          <w:rFonts w:ascii="Arial" w:hAnsi="Arial" w:cs="Arial"/>
        </w:rPr>
        <w:t xml:space="preserve"> See PURA § 39.151 (ERCOT must “perform the following functions: (1) ensure access to the transmission and distribution systems for all buyers and sellers of electricity on nondiscriminatory terms.”) </w:t>
      </w:r>
    </w:p>
  </w:footnote>
  <w:footnote w:id="20">
    <w:p w14:paraId="599768E8" w14:textId="04800A66" w:rsidR="00B12FE3" w:rsidRDefault="00B12FE3">
      <w:pPr>
        <w:pStyle w:val="FootnoteText"/>
      </w:pPr>
      <w:r w:rsidRPr="004049E0">
        <w:rPr>
          <w:rStyle w:val="FootnoteReference"/>
          <w:rFonts w:ascii="Arial" w:hAnsi="Arial" w:cs="Arial"/>
        </w:rPr>
        <w:footnoteRef/>
      </w:r>
      <w:r w:rsidRPr="004049E0">
        <w:rPr>
          <w:rFonts w:ascii="Arial" w:hAnsi="Arial" w:cs="Arial"/>
        </w:rPr>
        <w:t xml:space="preserve"> </w:t>
      </w:r>
      <w:r w:rsidR="008656FD" w:rsidRPr="004049E0">
        <w:rPr>
          <w:rFonts w:ascii="Arial" w:hAnsi="Arial" w:cs="Arial"/>
        </w:rPr>
        <w:t>IEEE 2800-2022, Section 1.4: “The application of this</w:t>
      </w:r>
      <w:r w:rsidR="008656FD" w:rsidRPr="00BA6BE8">
        <w:rPr>
          <w:rFonts w:ascii="Arial" w:hAnsi="Arial" w:cs="Arial"/>
        </w:rPr>
        <w:t xml:space="preserve"> standard may be limited to IBR plants for which interconnection requests are submitted after the date by which this standard is enforced by the responsible authority governing interconnection requests; this standard may not apply to IBR plants that are either already interconnected or for which interconnection requests had been submitted prior to the standard’s enforcement date (grandfathering).”</w:t>
      </w:r>
    </w:p>
  </w:footnote>
  <w:footnote w:id="21">
    <w:p w14:paraId="5E47E4C3" w14:textId="4B48BF46" w:rsidR="00E2423E" w:rsidRPr="00CC4FEF" w:rsidRDefault="00E2423E">
      <w:pPr>
        <w:pStyle w:val="FootnoteText"/>
        <w:rPr>
          <w:rFonts w:ascii="Arial" w:hAnsi="Arial" w:cs="Arial"/>
        </w:rPr>
      </w:pPr>
      <w:r w:rsidRPr="00CC4FEF">
        <w:rPr>
          <w:rStyle w:val="FootnoteReference"/>
          <w:rFonts w:ascii="Arial" w:hAnsi="Arial" w:cs="Arial"/>
        </w:rPr>
        <w:footnoteRef/>
      </w:r>
      <w:r w:rsidRPr="00CC4FEF">
        <w:rPr>
          <w:rFonts w:ascii="Arial" w:hAnsi="Arial" w:cs="Arial"/>
        </w:rPr>
        <w:t xml:space="preserve"> </w:t>
      </w:r>
      <w:r w:rsidR="00071690" w:rsidRPr="00CC4FEF">
        <w:rPr>
          <w:rFonts w:ascii="Arial" w:hAnsi="Arial" w:cs="Arial"/>
        </w:rPr>
        <w:t>Invenergy’s NOGRR245 comments filed on July 31, 2023.</w:t>
      </w:r>
    </w:p>
  </w:footnote>
  <w:footnote w:id="22">
    <w:p w14:paraId="53589799" w14:textId="337397C6" w:rsidR="00A52D55" w:rsidRPr="00451C15" w:rsidRDefault="00A52D55" w:rsidP="00A52D55">
      <w:pPr>
        <w:pStyle w:val="FootnoteText"/>
        <w:rPr>
          <w:rFonts w:ascii="Arial" w:hAnsi="Arial" w:cs="Arial"/>
        </w:rPr>
      </w:pPr>
      <w:r w:rsidRPr="00451C15">
        <w:rPr>
          <w:rStyle w:val="FootnoteReference"/>
          <w:rFonts w:ascii="Arial" w:hAnsi="Arial" w:cs="Arial"/>
        </w:rPr>
        <w:footnoteRef/>
      </w:r>
      <w:r w:rsidRPr="00451C15">
        <w:rPr>
          <w:rFonts w:ascii="Arial" w:hAnsi="Arial" w:cs="Arial"/>
        </w:rPr>
        <w:t xml:space="preserve"> </w:t>
      </w:r>
      <w:r w:rsidRPr="00451C15">
        <w:rPr>
          <w:rFonts w:ascii="Arial" w:hAnsi="Arial" w:cs="Arial"/>
          <w:i/>
        </w:rPr>
        <w:t>Appeal and Complaint by Iberdrola Renewables, Inc. et al of ERCOT Decision to Approve PRR 830</w:t>
      </w:r>
      <w:r w:rsidR="00932EE9">
        <w:rPr>
          <w:rFonts w:ascii="Arial" w:hAnsi="Arial" w:cs="Arial"/>
          <w:i/>
        </w:rPr>
        <w:t>.</w:t>
      </w:r>
    </w:p>
  </w:footnote>
  <w:footnote w:id="23">
    <w:p w14:paraId="08BCB528" w14:textId="77777777" w:rsidR="00A52D55" w:rsidRDefault="00A52D55" w:rsidP="00A52D55">
      <w:pPr>
        <w:pStyle w:val="FootnoteText"/>
      </w:pPr>
      <w:r w:rsidRPr="00451C15">
        <w:rPr>
          <w:rStyle w:val="FootnoteReference"/>
          <w:rFonts w:ascii="Arial" w:hAnsi="Arial" w:cs="Arial"/>
        </w:rPr>
        <w:footnoteRef/>
      </w:r>
      <w:r w:rsidRPr="00451C15">
        <w:rPr>
          <w:rFonts w:ascii="Arial" w:hAnsi="Arial" w:cs="Arial"/>
        </w:rPr>
        <w:t xml:space="preserve"> Modification of Voltage Support Requirements to Address Existing Non-Exempt WGRs.</w:t>
      </w:r>
      <w:r>
        <w:t xml:space="preserve">  </w:t>
      </w:r>
    </w:p>
  </w:footnote>
  <w:footnote w:id="24">
    <w:p w14:paraId="29E6B978" w14:textId="77777777" w:rsidR="0083138D" w:rsidRPr="00BF3862" w:rsidRDefault="0083138D" w:rsidP="0083138D">
      <w:pPr>
        <w:pStyle w:val="FootnoteText"/>
        <w:rPr>
          <w:rFonts w:ascii="Arial" w:hAnsi="Arial" w:cs="Arial"/>
        </w:rPr>
      </w:pPr>
      <w:r w:rsidRPr="00BF3862">
        <w:rPr>
          <w:rStyle w:val="FootnoteReference"/>
          <w:rFonts w:ascii="Arial" w:hAnsi="Arial" w:cs="Arial"/>
        </w:rPr>
        <w:footnoteRef/>
      </w:r>
      <w:r w:rsidRPr="00BF3862">
        <w:rPr>
          <w:rFonts w:ascii="Arial" w:hAnsi="Arial" w:cs="Arial"/>
        </w:rPr>
        <w:t xml:space="preserve"> Nodal Protocol §3.15(7)(a).  See also, NPRR389, Modification of Voltage Support Requirements to Address Existing Non-Exempt WGRs; PUCT Docket No.37817, Appeal and Complaint by Iberdrola Renewables, Inc. et al of ERCOT Decision to Approve PRR830; PUCT Docket No. 38981, Joint Appellants’ Appeal and Complaint Concerning the ERCOT Board’s Adoption of NPRR269 and Request for Related Relief.</w:t>
      </w:r>
    </w:p>
  </w:footnote>
  <w:footnote w:id="25">
    <w:p w14:paraId="79C2D20C" w14:textId="04431CD5" w:rsidR="004049E0" w:rsidRPr="009A1831" w:rsidRDefault="004049E0" w:rsidP="004049E0">
      <w:pPr>
        <w:pStyle w:val="FootnoteText"/>
        <w:rPr>
          <w:rFonts w:ascii="Arial" w:hAnsi="Arial" w:cs="Arial"/>
        </w:rPr>
      </w:pPr>
      <w:r>
        <w:rPr>
          <w:rStyle w:val="FootnoteReference"/>
        </w:rPr>
        <w:footnoteRef/>
      </w:r>
      <w:r>
        <w:t xml:space="preserve"> </w:t>
      </w:r>
      <w:r w:rsidRPr="009A1831">
        <w:rPr>
          <w:rFonts w:ascii="Arial" w:hAnsi="Arial" w:cs="Arial"/>
        </w:rPr>
        <w:t>Note that a renewable resource’s statutory obligations related to reactive power are scoped to only include the effects of that renewable resource on the system</w:t>
      </w:r>
      <w:r w:rsidR="009A1831">
        <w:rPr>
          <w:rFonts w:ascii="Arial" w:hAnsi="Arial" w:cs="Arial"/>
        </w:rPr>
        <w:t xml:space="preserve"> reliability</w:t>
      </w:r>
      <w:r w:rsidRPr="009A1831">
        <w:rPr>
          <w:rFonts w:ascii="Arial" w:hAnsi="Arial" w:cs="Arial"/>
        </w:rPr>
        <w:t xml:space="preserve">, not the </w:t>
      </w:r>
      <w:r w:rsidR="009A1831">
        <w:rPr>
          <w:rFonts w:ascii="Arial" w:hAnsi="Arial" w:cs="Arial"/>
        </w:rPr>
        <w:t>reliability harms created by</w:t>
      </w:r>
      <w:r w:rsidRPr="009A1831">
        <w:rPr>
          <w:rFonts w:ascii="Arial" w:hAnsi="Arial" w:cs="Arial"/>
        </w:rPr>
        <w:t xml:space="preserve"> a weak transmission system on the renewable resource.  See PURA 39.904(l) (“The commission may adopt rules requiring renewable power facilities to have reactive power</w:t>
      </w:r>
      <w:r w:rsidR="009A1831" w:rsidRPr="009A1831">
        <w:rPr>
          <w:rFonts w:ascii="Arial" w:hAnsi="Arial" w:cs="Arial"/>
        </w:rPr>
        <w:t xml:space="preserve"> </w:t>
      </w:r>
      <w:r w:rsidRPr="009A1831">
        <w:rPr>
          <w:rFonts w:ascii="Arial" w:hAnsi="Arial" w:cs="Arial"/>
        </w:rPr>
        <w:t xml:space="preserve">control capabilities or any other feasible technology designed </w:t>
      </w:r>
      <w:r w:rsidRPr="009A1831">
        <w:rPr>
          <w:rFonts w:ascii="Arial" w:hAnsi="Arial" w:cs="Arial"/>
          <w:u w:val="single"/>
        </w:rPr>
        <w:t>to reduce the facilities' effects on system</w:t>
      </w:r>
      <w:r w:rsidR="009A1831" w:rsidRPr="009A1831">
        <w:rPr>
          <w:rFonts w:ascii="Arial" w:hAnsi="Arial" w:cs="Arial"/>
          <w:u w:val="single"/>
        </w:rPr>
        <w:t xml:space="preserve"> </w:t>
      </w:r>
      <w:r w:rsidRPr="009A1831">
        <w:rPr>
          <w:rFonts w:ascii="Arial" w:hAnsi="Arial" w:cs="Arial"/>
          <w:u w:val="single"/>
        </w:rPr>
        <w:t>reliability</w:t>
      </w:r>
      <w:r w:rsidRPr="009A1831">
        <w:rPr>
          <w:rFonts w:ascii="Arial" w:hAnsi="Arial" w:cs="Arial"/>
        </w:rPr>
        <w:t>.</w:t>
      </w:r>
      <w:r w:rsidR="009A1831" w:rsidRPr="009A1831">
        <w:rPr>
          <w:rFonts w:ascii="Arial" w:hAnsi="Arial" w:cs="Arial"/>
        </w:rPr>
        <w:t>”) (emphasis added).</w:t>
      </w:r>
    </w:p>
  </w:footnote>
  <w:footnote w:id="26">
    <w:p w14:paraId="3FA614B1" w14:textId="5FC45D04" w:rsidR="003E21B9" w:rsidRDefault="003E21B9">
      <w:pPr>
        <w:pStyle w:val="FootnoteText"/>
      </w:pPr>
      <w:r w:rsidRPr="003E21B9">
        <w:rPr>
          <w:rStyle w:val="FootnoteReference"/>
          <w:rFonts w:ascii="Arial" w:hAnsi="Arial" w:cs="Arial"/>
        </w:rPr>
        <w:footnoteRef/>
      </w:r>
      <w:r w:rsidRPr="003E21B9">
        <w:rPr>
          <w:rFonts w:ascii="Arial" w:hAnsi="Arial" w:cs="Arial"/>
        </w:rPr>
        <w:t xml:space="preserve"> </w:t>
      </w:r>
      <w:r w:rsidRPr="00B6120B">
        <w:rPr>
          <w:rFonts w:ascii="Arial" w:hAnsi="Arial" w:cs="Arial"/>
        </w:rPr>
        <w:t>16 Texas Administrative Code (</w:t>
      </w:r>
      <w:r w:rsidR="00EC7065">
        <w:rPr>
          <w:rFonts w:ascii="Arial" w:hAnsi="Arial" w:cs="Arial"/>
        </w:rPr>
        <w:t>“</w:t>
      </w:r>
      <w:r w:rsidRPr="00B6120B">
        <w:rPr>
          <w:rFonts w:ascii="Arial" w:hAnsi="Arial" w:cs="Arial"/>
        </w:rPr>
        <w:t>TAC</w:t>
      </w:r>
      <w:r w:rsidR="00EC7065">
        <w:rPr>
          <w:rFonts w:ascii="Arial" w:hAnsi="Arial" w:cs="Arial"/>
        </w:rPr>
        <w:t>”</w:t>
      </w:r>
      <w:r w:rsidRPr="00B6120B">
        <w:rPr>
          <w:rFonts w:ascii="Arial" w:hAnsi="Arial" w:cs="Arial"/>
        </w:rPr>
        <w:t>) §25.503(f)(2)(C) (emphasis added)</w:t>
      </w:r>
      <w:r>
        <w:rPr>
          <w:rFonts w:ascii="Arial" w:hAnsi="Arial" w:cs="Arial"/>
        </w:rPr>
        <w:t>.</w:t>
      </w:r>
    </w:p>
  </w:footnote>
  <w:footnote w:id="27">
    <w:p w14:paraId="4B0D05E9" w14:textId="48E1CCF8" w:rsidR="006B459C" w:rsidRPr="003E5D6D" w:rsidRDefault="006B459C">
      <w:pPr>
        <w:pStyle w:val="FootnoteText"/>
        <w:rPr>
          <w:rFonts w:ascii="Arial" w:hAnsi="Arial" w:cs="Arial"/>
        </w:rPr>
      </w:pPr>
      <w:r w:rsidRPr="003E5D6D">
        <w:rPr>
          <w:rStyle w:val="FootnoteReference"/>
          <w:rFonts w:ascii="Arial" w:hAnsi="Arial" w:cs="Arial"/>
        </w:rPr>
        <w:footnoteRef/>
      </w:r>
      <w:r w:rsidRPr="003E5D6D">
        <w:rPr>
          <w:rFonts w:ascii="Arial" w:hAnsi="Arial" w:cs="Arial"/>
        </w:rPr>
        <w:t xml:space="preserve"> </w:t>
      </w:r>
      <w:r w:rsidR="003E5D6D" w:rsidRPr="003E5D6D">
        <w:rPr>
          <w:rFonts w:ascii="Arial" w:hAnsi="Arial" w:cs="Arial"/>
        </w:rPr>
        <w:t>PURA §39.001(d) (emphasis added).</w:t>
      </w:r>
    </w:p>
  </w:footnote>
  <w:footnote w:id="28">
    <w:p w14:paraId="5D3EEBAB" w14:textId="77777777" w:rsidR="00B137B9" w:rsidRPr="001D5B0D" w:rsidRDefault="00B137B9" w:rsidP="00B137B9">
      <w:pPr>
        <w:pStyle w:val="FootnoteText"/>
        <w:rPr>
          <w:rFonts w:ascii="Arial" w:hAnsi="Arial" w:cs="Arial"/>
        </w:rPr>
      </w:pPr>
      <w:r w:rsidRPr="001D5B0D">
        <w:rPr>
          <w:rStyle w:val="FootnoteReference"/>
          <w:rFonts w:ascii="Arial" w:hAnsi="Arial" w:cs="Arial"/>
        </w:rPr>
        <w:footnoteRef/>
      </w:r>
      <w:r w:rsidRPr="001D5B0D">
        <w:rPr>
          <w:rFonts w:ascii="Arial" w:hAnsi="Arial" w:cs="Arial"/>
        </w:rPr>
        <w:t xml:space="preserve"> </w:t>
      </w:r>
      <w:r>
        <w:rPr>
          <w:rFonts w:ascii="Arial" w:hAnsi="Arial" w:cs="Arial"/>
        </w:rPr>
        <w:t>FERC’s NOPR on Reliability Standards to Address IBRs in Docket RM22-12-000</w:t>
      </w:r>
      <w:r w:rsidRPr="001D5B0D">
        <w:rPr>
          <w:rFonts w:ascii="Arial" w:hAnsi="Arial" w:cs="Arial"/>
        </w:rPr>
        <w:t>.</w:t>
      </w:r>
      <w:r>
        <w:rPr>
          <w:rFonts w:ascii="Arial" w:hAnsi="Arial" w:cs="Arial"/>
        </w:rPr>
        <w:t xml:space="preserve">  See</w:t>
      </w:r>
      <w:r w:rsidRPr="001D5B0D">
        <w:rPr>
          <w:rFonts w:ascii="Arial" w:hAnsi="Arial" w:cs="Arial"/>
        </w:rPr>
        <w:t xml:space="preserve"> paragraphs 62 (“NERC also recommended that solar photovoltaic IBR owners should ‘work with their inverter manufacturer(s) to identify the changes that can be made to eliminate momentary cessation of current injection to the greatest extent possible, consistent with equipment capability’”) and 63 (“For IBRs for which momentary cessation cannot be eliminated entirely, NERC recommended that generator owners should identify the changes that can be made to inverter settings to minimize the impact of momentary cessation on the Bulk-Power System”).</w:t>
      </w:r>
    </w:p>
  </w:footnote>
  <w:footnote w:id="29">
    <w:p w14:paraId="67505FC9" w14:textId="77777777" w:rsidR="00C60B75" w:rsidRPr="00CD3D3D" w:rsidRDefault="00C60B75" w:rsidP="00C60B75">
      <w:pPr>
        <w:pStyle w:val="FootnoteText"/>
        <w:rPr>
          <w:rFonts w:ascii="Arial" w:hAnsi="Arial" w:cs="Arial"/>
        </w:rPr>
      </w:pPr>
      <w:r w:rsidRPr="00CD3D3D">
        <w:rPr>
          <w:rStyle w:val="FootnoteReference"/>
          <w:rFonts w:ascii="Arial" w:hAnsi="Arial" w:cs="Arial"/>
        </w:rPr>
        <w:footnoteRef/>
      </w:r>
      <w:r w:rsidRPr="00CD3D3D">
        <w:rPr>
          <w:rFonts w:ascii="Arial" w:hAnsi="Arial" w:cs="Arial"/>
        </w:rPr>
        <w:t xml:space="preserve"> </w:t>
      </w:r>
      <w:r>
        <w:rPr>
          <w:rFonts w:ascii="Arial" w:hAnsi="Arial" w:cs="Arial"/>
        </w:rPr>
        <w:t xml:space="preserve">Id. at </w:t>
      </w:r>
      <w:r w:rsidRPr="00CD3D3D">
        <w:rPr>
          <w:rFonts w:ascii="Arial" w:hAnsi="Arial" w:cs="Arial"/>
        </w:rPr>
        <w:t>paragraph 95</w:t>
      </w:r>
      <w:r>
        <w:rPr>
          <w:rFonts w:ascii="Arial" w:hAnsi="Arial" w:cs="Arial"/>
        </w:rPr>
        <w:t xml:space="preserve"> (emphasis added).</w:t>
      </w:r>
    </w:p>
  </w:footnote>
  <w:footnote w:id="30">
    <w:p w14:paraId="11778C59" w14:textId="77777777" w:rsidR="00C60B75" w:rsidRPr="00C84CB3" w:rsidRDefault="00C60B75" w:rsidP="00C60B75">
      <w:pPr>
        <w:pStyle w:val="FootnoteText"/>
        <w:rPr>
          <w:rFonts w:ascii="Arial" w:hAnsi="Arial" w:cs="Arial"/>
        </w:rPr>
      </w:pPr>
      <w:r w:rsidRPr="00C84CB3">
        <w:rPr>
          <w:rStyle w:val="FootnoteReference"/>
          <w:rFonts w:ascii="Arial" w:hAnsi="Arial" w:cs="Arial"/>
        </w:rPr>
        <w:footnoteRef/>
      </w:r>
      <w:r w:rsidRPr="00C84CB3">
        <w:rPr>
          <w:rFonts w:ascii="Arial" w:hAnsi="Arial" w:cs="Arial"/>
        </w:rPr>
        <w:t xml:space="preserve"> </w:t>
      </w:r>
      <w:r w:rsidRPr="00C84CB3">
        <w:rPr>
          <w:rFonts w:ascii="Arial" w:hAnsi="Arial" w:cs="Arial"/>
          <w:i/>
        </w:rPr>
        <w:t>See, e.g.</w:t>
      </w:r>
      <w:r w:rsidRPr="00C84CB3">
        <w:rPr>
          <w:rFonts w:ascii="Arial" w:hAnsi="Arial" w:cs="Arial"/>
        </w:rPr>
        <w:t>, NERC’s Procedure for Requesting and Receiving Technical Feasibility Exception to NERC Critical Infrastructure Protection Standards, NERC Rules of Procedure App. 4D, available at https://www.nerc.com/AboutNERC/RulesOfProcedure/Appendix_4D_20160701.pdf.</w:t>
      </w:r>
    </w:p>
  </w:footnote>
  <w:footnote w:id="31">
    <w:p w14:paraId="65267389" w14:textId="7B459F1D" w:rsidR="00813D1F" w:rsidRPr="0035753C" w:rsidRDefault="00813D1F">
      <w:pPr>
        <w:pStyle w:val="FootnoteText"/>
        <w:rPr>
          <w:rFonts w:ascii="Arial" w:hAnsi="Arial" w:cs="Arial"/>
          <w:szCs w:val="18"/>
        </w:rPr>
      </w:pPr>
      <w:r w:rsidRPr="0035753C">
        <w:rPr>
          <w:rStyle w:val="FootnoteReference"/>
          <w:rFonts w:ascii="Arial" w:hAnsi="Arial" w:cs="Arial"/>
          <w:szCs w:val="18"/>
        </w:rPr>
        <w:footnoteRef/>
      </w:r>
      <w:r w:rsidRPr="0035753C">
        <w:rPr>
          <w:rFonts w:ascii="Arial" w:hAnsi="Arial" w:cs="Arial"/>
          <w:szCs w:val="18"/>
        </w:rPr>
        <w:t xml:space="preserve"> </w:t>
      </w:r>
      <w:r w:rsidRPr="0035753C">
        <w:rPr>
          <w:rFonts w:ascii="Arial" w:eastAsia="Arial" w:hAnsi="Arial" w:cs="Arial"/>
          <w:szCs w:val="18"/>
        </w:rPr>
        <w:t xml:space="preserve">Southern Power recently reviewed frequency data measured on a minute basis at power quality meters for two of its solar resources located in far West Texas for 14 operating days in </w:t>
      </w:r>
      <w:r w:rsidR="00C56EC3">
        <w:rPr>
          <w:rFonts w:ascii="Arial" w:eastAsia="Arial" w:hAnsi="Arial" w:cs="Arial"/>
          <w:szCs w:val="18"/>
        </w:rPr>
        <w:t>August</w:t>
      </w:r>
      <w:r w:rsidRPr="0035753C">
        <w:rPr>
          <w:rFonts w:ascii="Arial" w:eastAsia="Arial" w:hAnsi="Arial" w:cs="Arial"/>
          <w:szCs w:val="18"/>
        </w:rPr>
        <w:t xml:space="preserve"> 2023.  For these days, these two solar resources experienced approximately 2</w:t>
      </w:r>
      <w:r w:rsidR="00C56EC3">
        <w:rPr>
          <w:rFonts w:ascii="Arial" w:eastAsia="Arial" w:hAnsi="Arial" w:cs="Arial"/>
          <w:szCs w:val="18"/>
        </w:rPr>
        <w:t>00</w:t>
      </w:r>
      <w:r w:rsidRPr="0035753C">
        <w:rPr>
          <w:rFonts w:ascii="Arial" w:eastAsia="Arial" w:hAnsi="Arial" w:cs="Arial"/>
          <w:szCs w:val="18"/>
        </w:rPr>
        <w:t xml:space="preserve"> – </w:t>
      </w:r>
      <w:r w:rsidR="00C56EC3">
        <w:rPr>
          <w:rFonts w:ascii="Arial" w:eastAsia="Arial" w:hAnsi="Arial" w:cs="Arial"/>
          <w:szCs w:val="18"/>
        </w:rPr>
        <w:t>3</w:t>
      </w:r>
      <w:r w:rsidRPr="0035753C">
        <w:rPr>
          <w:rFonts w:ascii="Arial" w:eastAsia="Arial" w:hAnsi="Arial" w:cs="Arial"/>
          <w:szCs w:val="18"/>
        </w:rPr>
        <w:t>50 frequency events per day that required response to frequency outside the deadband settings required by ERCOT.</w:t>
      </w:r>
    </w:p>
  </w:footnote>
  <w:footnote w:id="32">
    <w:p w14:paraId="429827A4" w14:textId="1130D83A" w:rsidR="00D43896" w:rsidRPr="0035753C" w:rsidRDefault="00D43896">
      <w:pPr>
        <w:pStyle w:val="FootnoteText"/>
        <w:rPr>
          <w:rFonts w:ascii="Arial" w:hAnsi="Arial" w:cs="Arial"/>
          <w:szCs w:val="18"/>
        </w:rPr>
      </w:pPr>
      <w:r w:rsidRPr="0035753C">
        <w:rPr>
          <w:rStyle w:val="FootnoteReference"/>
          <w:rFonts w:ascii="Arial" w:hAnsi="Arial" w:cs="Arial"/>
          <w:szCs w:val="18"/>
        </w:rPr>
        <w:footnoteRef/>
      </w:r>
      <w:r w:rsidRPr="0035753C">
        <w:rPr>
          <w:rFonts w:ascii="Arial" w:hAnsi="Arial" w:cs="Arial"/>
          <w:szCs w:val="18"/>
        </w:rPr>
        <w:t xml:space="preserve"> </w:t>
      </w:r>
      <w:r w:rsidRPr="0035753C">
        <w:rPr>
          <w:rFonts w:ascii="Arial" w:eastAsia="Arial" w:hAnsi="Arial" w:cs="Arial"/>
          <w:szCs w:val="18"/>
        </w:rPr>
        <w:t>See “Assessment of Synchronous Condensers to Strengthen West Texas System” presented at the Regional Planning Group meeting on June 13, 2023.  ERCOT’s assessment showed an average of 21% reduction in numbers of 345 and 138 kV buses that experienced severe voltage dips (less than 0.85 per unit) for major West Texas transmission faults, an average of 22% reduction in IBR capacity that experiences severe voltage dip at generator terminals (less than 0.85 per unit) for major West Texas faults, and a 11% increase in system strength compared to the study base case without new synchronous condensers.</w:t>
      </w:r>
    </w:p>
  </w:footnote>
  <w:footnote w:id="33">
    <w:p w14:paraId="76842222" w14:textId="60C62633" w:rsidR="00D43896" w:rsidRDefault="00D43896">
      <w:pPr>
        <w:pStyle w:val="FootnoteText"/>
      </w:pPr>
      <w:r w:rsidRPr="0035753C">
        <w:rPr>
          <w:rStyle w:val="FootnoteReference"/>
          <w:rFonts w:ascii="Arial" w:hAnsi="Arial" w:cs="Arial"/>
          <w:szCs w:val="18"/>
        </w:rPr>
        <w:footnoteRef/>
      </w:r>
      <w:r w:rsidRPr="0035753C">
        <w:rPr>
          <w:rFonts w:ascii="Arial" w:hAnsi="Arial" w:cs="Arial"/>
          <w:szCs w:val="18"/>
        </w:rPr>
        <w:t xml:space="preserve"> </w:t>
      </w:r>
      <w:r w:rsidR="00741413" w:rsidRPr="0035753C">
        <w:rPr>
          <w:rFonts w:ascii="Arial" w:eastAsia="Arial" w:hAnsi="Arial" w:cs="Arial"/>
          <w:szCs w:val="18"/>
        </w:rPr>
        <w:t>Two synchronous condensers were installed in 2018 in the ERCOT Panhandle to provide voltage and system strength support.</w:t>
      </w:r>
    </w:p>
  </w:footnote>
  <w:footnote w:id="34">
    <w:p w14:paraId="198771B1" w14:textId="744B98EC" w:rsidR="00F17372" w:rsidRPr="00B90A08" w:rsidRDefault="00F17372">
      <w:pPr>
        <w:pStyle w:val="FootnoteText"/>
        <w:rPr>
          <w:rFonts w:ascii="Arial" w:hAnsi="Arial" w:cs="Arial"/>
        </w:rPr>
      </w:pPr>
      <w:r w:rsidRPr="00B90A08">
        <w:rPr>
          <w:rStyle w:val="FootnoteReference"/>
          <w:rFonts w:ascii="Arial" w:hAnsi="Arial" w:cs="Arial"/>
        </w:rPr>
        <w:footnoteRef/>
      </w:r>
      <w:r w:rsidRPr="00B90A08">
        <w:rPr>
          <w:rFonts w:ascii="Arial" w:hAnsi="Arial" w:cs="Arial"/>
        </w:rPr>
        <w:t xml:space="preserve"> </w:t>
      </w:r>
      <w:r w:rsidR="0030143B" w:rsidRPr="00B90A08">
        <w:rPr>
          <w:rFonts w:ascii="Arial" w:hAnsi="Arial" w:cs="Arial"/>
        </w:rPr>
        <w:t>FERC</w:t>
      </w:r>
      <w:r w:rsidR="00E443A3" w:rsidRPr="00B90A08">
        <w:rPr>
          <w:rFonts w:ascii="Arial" w:hAnsi="Arial" w:cs="Arial"/>
        </w:rPr>
        <w:t>’s order</w:t>
      </w:r>
      <w:r w:rsidR="00B90A08" w:rsidRPr="00B90A08">
        <w:rPr>
          <w:rFonts w:ascii="Arial" w:hAnsi="Arial" w:cs="Arial"/>
        </w:rPr>
        <w:t>, dated July 9, 2020,</w:t>
      </w:r>
      <w:r w:rsidR="00E443A3" w:rsidRPr="00B90A08">
        <w:rPr>
          <w:rFonts w:ascii="Arial" w:hAnsi="Arial" w:cs="Arial"/>
        </w:rPr>
        <w:t xml:space="preserve"> approving</w:t>
      </w:r>
      <w:r w:rsidR="00B90A08" w:rsidRPr="00B90A08">
        <w:rPr>
          <w:rFonts w:ascii="Arial" w:hAnsi="Arial" w:cs="Arial"/>
        </w:rPr>
        <w:t xml:space="preserve"> PRC-024-3 in Docket RD20-7-000.</w:t>
      </w:r>
    </w:p>
  </w:footnote>
  <w:footnote w:id="35">
    <w:p w14:paraId="1B74B32F" w14:textId="77777777" w:rsidR="00F91468" w:rsidRPr="00783AF8" w:rsidRDefault="00F91468" w:rsidP="00F91468">
      <w:pPr>
        <w:pStyle w:val="FootnoteText"/>
        <w:rPr>
          <w:rFonts w:ascii="Arial" w:hAnsi="Arial" w:cs="Arial"/>
        </w:rPr>
      </w:pPr>
      <w:r w:rsidRPr="00783AF8">
        <w:rPr>
          <w:rStyle w:val="FootnoteReference"/>
          <w:rFonts w:ascii="Arial" w:hAnsi="Arial" w:cs="Arial"/>
        </w:rPr>
        <w:footnoteRef/>
      </w:r>
      <w:r w:rsidRPr="00783AF8">
        <w:rPr>
          <w:rFonts w:ascii="Arial" w:hAnsi="Arial" w:cs="Arial"/>
        </w:rPr>
        <w:t xml:space="preserve"> NERC’s petition for approval of Reliability Standard PRC-024-3, filed on March 20, 2020, in Docket RD20-7-000.  See page 11.</w:t>
      </w:r>
    </w:p>
  </w:footnote>
  <w:footnote w:id="36">
    <w:p w14:paraId="670ACAA5" w14:textId="77777777" w:rsidR="00F91468" w:rsidRPr="00783AF8" w:rsidRDefault="00F91468" w:rsidP="00F91468">
      <w:pPr>
        <w:pStyle w:val="FootnoteText"/>
        <w:rPr>
          <w:rFonts w:ascii="Arial" w:hAnsi="Arial" w:cs="Arial"/>
        </w:rPr>
      </w:pPr>
      <w:r w:rsidRPr="00783AF8">
        <w:rPr>
          <w:rStyle w:val="FootnoteReference"/>
          <w:rFonts w:ascii="Arial" w:hAnsi="Arial" w:cs="Arial"/>
        </w:rPr>
        <w:footnoteRef/>
      </w:r>
      <w:r w:rsidRPr="00783AF8">
        <w:rPr>
          <w:rFonts w:ascii="Arial" w:hAnsi="Arial" w:cs="Arial"/>
        </w:rPr>
        <w:t xml:space="preserve"> See the NERC IRPTF PRC-024-2 Gaps Whitepaper, located at https://nerc.com/pa/Stand/Project%20201804%20Modifications%20to%20PRC0242/NERC%20IRPTF%20PRC-024-2%20Gaps%20Whitepaper.pdf.</w:t>
      </w:r>
    </w:p>
  </w:footnote>
  <w:footnote w:id="37">
    <w:p w14:paraId="240CFB1A" w14:textId="77777777" w:rsidR="00F91468" w:rsidRDefault="00F91468" w:rsidP="00F91468">
      <w:pPr>
        <w:pStyle w:val="FootnoteText"/>
      </w:pPr>
      <w:r w:rsidRPr="00783AF8">
        <w:rPr>
          <w:rStyle w:val="FootnoteReference"/>
          <w:rFonts w:ascii="Arial" w:hAnsi="Arial" w:cs="Arial"/>
        </w:rPr>
        <w:footnoteRef/>
      </w:r>
      <w:r w:rsidRPr="00783AF8">
        <w:rPr>
          <w:rFonts w:ascii="Arial" w:hAnsi="Arial" w:cs="Arial"/>
        </w:rPr>
        <w:t xml:space="preserve"> PRC-024-2 is located at https://www.nerc.com/pa/Stand/Reliability%20Standards/PRC-024-2.pdf.</w:t>
      </w:r>
    </w:p>
  </w:footnote>
  <w:footnote w:id="38">
    <w:p w14:paraId="2109E226" w14:textId="77777777" w:rsidR="00F91468" w:rsidRPr="00783AF8" w:rsidRDefault="00F91468" w:rsidP="00F91468">
      <w:pPr>
        <w:pStyle w:val="FootnoteText"/>
        <w:rPr>
          <w:rFonts w:ascii="Arial" w:hAnsi="Arial" w:cs="Arial"/>
        </w:rPr>
      </w:pPr>
      <w:r w:rsidRPr="00783AF8">
        <w:rPr>
          <w:rStyle w:val="FootnoteReference"/>
          <w:rFonts w:ascii="Arial" w:hAnsi="Arial" w:cs="Arial"/>
        </w:rPr>
        <w:footnoteRef/>
      </w:r>
      <w:r w:rsidRPr="00783AF8">
        <w:rPr>
          <w:rFonts w:ascii="Arial" w:hAnsi="Arial" w:cs="Arial"/>
        </w:rPr>
        <w:t xml:space="preserve"> PRC-024-3 is located at https://www.nerc.com/pa/Stand/Reliability%20Standards/PRC-024-3.pdf.</w:t>
      </w:r>
    </w:p>
  </w:footnote>
  <w:footnote w:id="39">
    <w:p w14:paraId="3665CE4F" w14:textId="58EF5036" w:rsidR="009708C3" w:rsidRPr="00783AF8" w:rsidRDefault="009708C3">
      <w:pPr>
        <w:pStyle w:val="FootnoteText"/>
        <w:rPr>
          <w:rFonts w:ascii="Arial" w:hAnsi="Arial" w:cs="Arial"/>
        </w:rPr>
      </w:pPr>
      <w:r w:rsidRPr="00783AF8">
        <w:rPr>
          <w:rStyle w:val="FootnoteReference"/>
          <w:rFonts w:ascii="Arial" w:hAnsi="Arial" w:cs="Arial"/>
        </w:rPr>
        <w:footnoteRef/>
      </w:r>
      <w:r w:rsidRPr="00783AF8">
        <w:rPr>
          <w:rFonts w:ascii="Arial" w:hAnsi="Arial" w:cs="Arial"/>
        </w:rPr>
        <w:t xml:space="preserve"> </w:t>
      </w:r>
      <w:r w:rsidR="007F0D25" w:rsidRPr="00783AF8">
        <w:rPr>
          <w:rFonts w:ascii="Arial" w:hAnsi="Arial" w:cs="Arial"/>
        </w:rPr>
        <w:t xml:space="preserve">PRC-024-3 defines frequency and voltage protection as “frequency, voltage, and volts per hertz protection (whether provided by </w:t>
      </w:r>
      <w:r w:rsidR="007F0D25" w:rsidRPr="00CC4FEF">
        <w:rPr>
          <w:rFonts w:ascii="Arial" w:hAnsi="Arial" w:cs="Arial"/>
          <w:b/>
          <w:bCs/>
        </w:rPr>
        <w:t>relaying</w:t>
      </w:r>
      <w:r w:rsidR="007F0D25" w:rsidRPr="00783AF8">
        <w:rPr>
          <w:rFonts w:ascii="Arial" w:hAnsi="Arial" w:cs="Arial"/>
        </w:rPr>
        <w:t xml:space="preserve"> </w:t>
      </w:r>
      <w:r w:rsidR="007F0D25" w:rsidRPr="00CC4FEF">
        <w:rPr>
          <w:rFonts w:ascii="Arial" w:hAnsi="Arial" w:cs="Arial"/>
          <w:b/>
          <w:bCs/>
        </w:rPr>
        <w:t>or functions within associated control systems</w:t>
      </w:r>
      <w:r w:rsidR="00C325A3" w:rsidRPr="00783AF8">
        <w:rPr>
          <w:rFonts w:ascii="Arial" w:hAnsi="Arial" w:cs="Arial"/>
        </w:rPr>
        <w:t>) that respond to electrical signals and: (i) directly trip the generating resource(s); or (ii) provide signals to the generating resource(s) to either trip or cease injecting current”</w:t>
      </w:r>
      <w:r w:rsidR="00911E61" w:rsidRPr="00783AF8">
        <w:rPr>
          <w:rFonts w:ascii="Arial" w:hAnsi="Arial" w:cs="Arial"/>
        </w:rPr>
        <w:t xml:space="preserve"> (emphasis added).</w:t>
      </w:r>
    </w:p>
  </w:footnote>
  <w:footnote w:id="40">
    <w:p w14:paraId="13358D25" w14:textId="18FC9296" w:rsidR="00F91468" w:rsidRDefault="00F91468" w:rsidP="00F91468">
      <w:pPr>
        <w:pStyle w:val="FootnoteText"/>
      </w:pPr>
      <w:r w:rsidRPr="00783AF8">
        <w:rPr>
          <w:rStyle w:val="FootnoteReference"/>
          <w:rFonts w:ascii="Arial" w:hAnsi="Arial" w:cs="Arial"/>
        </w:rPr>
        <w:footnoteRef/>
      </w:r>
      <w:r w:rsidRPr="00783AF8">
        <w:rPr>
          <w:rFonts w:ascii="Arial" w:hAnsi="Arial" w:cs="Arial"/>
        </w:rPr>
        <w:t xml:space="preserve"> Id., Requirement Three</w:t>
      </w:r>
      <w:r w:rsidR="0000451E">
        <w:rPr>
          <w:rFonts w:ascii="Arial" w:hAnsi="Arial" w:cs="Arial"/>
        </w:rPr>
        <w:t>: “Each Generator Owner shall document each known regulatory or equipment limitation that prevents an applicable generating resource(s) with frequency or voltage protection from meeting the protection setting criteria</w:t>
      </w:r>
      <w:r w:rsidR="004D334E">
        <w:rPr>
          <w:rFonts w:ascii="Arial" w:hAnsi="Arial" w:cs="Arial"/>
        </w:rPr>
        <w:t xml:space="preserve"> in Requirements R1 or R2, including (but not limited to) study results, experience from an actual event, or manufacturer’s advi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A7B1A" w14:textId="77777777" w:rsidR="003D0994" w:rsidRDefault="00D825C5">
    <w:pPr>
      <w:pStyle w:val="Header"/>
      <w:jc w:val="center"/>
      <w:rPr>
        <w:sz w:val="32"/>
      </w:rPr>
    </w:pPr>
    <w:r>
      <w:rPr>
        <w:sz w:val="32"/>
      </w:rPr>
      <w:t>NOG</w:t>
    </w:r>
    <w:r w:rsidR="00C158EE">
      <w:rPr>
        <w:sz w:val="32"/>
      </w:rPr>
      <w:t xml:space="preserve">RR </w:t>
    </w:r>
    <w:r w:rsidR="003D0994">
      <w:rPr>
        <w:sz w:val="32"/>
      </w:rPr>
      <w:t>Comments</w:t>
    </w:r>
  </w:p>
  <w:p w14:paraId="35313BA2" w14:textId="6391C183" w:rsidR="003D0994" w:rsidRPr="008E2432" w:rsidRDefault="003D0994" w:rsidP="008E2432">
    <w:pPr>
      <w:pStyle w:val="Header"/>
      <w:jc w:val="center"/>
      <w:rPr>
        <w:b w:val="0"/>
        <w:bCs w:val="0"/>
        <w:color w:val="FF0000"/>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5C26B7F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F44857"/>
    <w:multiLevelType w:val="hybridMultilevel"/>
    <w:tmpl w:val="C53C3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D75FC1"/>
    <w:multiLevelType w:val="hybridMultilevel"/>
    <w:tmpl w:val="71E86F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3"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2392F"/>
    <w:multiLevelType w:val="hybridMultilevel"/>
    <w:tmpl w:val="7D9AF8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741255F"/>
    <w:multiLevelType w:val="hybridMultilevel"/>
    <w:tmpl w:val="D610C5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D513C9A"/>
    <w:multiLevelType w:val="hybridMultilevel"/>
    <w:tmpl w:val="3F04E7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660B64"/>
    <w:multiLevelType w:val="hybridMultilevel"/>
    <w:tmpl w:val="4A70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E2566B"/>
    <w:multiLevelType w:val="hybridMultilevel"/>
    <w:tmpl w:val="E640D1DC"/>
    <w:lvl w:ilvl="0" w:tplc="6680AA2C">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23"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15:restartNumberingAfterBreak="0">
    <w:nsid w:val="66510064"/>
    <w:multiLevelType w:val="multilevel"/>
    <w:tmpl w:val="78CEE07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1912052"/>
    <w:multiLevelType w:val="hybridMultilevel"/>
    <w:tmpl w:val="4E9AE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76060C90"/>
    <w:multiLevelType w:val="hybridMultilevel"/>
    <w:tmpl w:val="246208DE"/>
    <w:lvl w:ilvl="0" w:tplc="9434FC1A">
      <w:start w:val="1"/>
      <w:numFmt w:val="bullet"/>
      <w:pStyle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7B331525"/>
    <w:multiLevelType w:val="singleLevel"/>
    <w:tmpl w:val="0AB409BE"/>
    <w:lvl w:ilvl="0">
      <w:start w:val="1"/>
      <w:numFmt w:val="bullet"/>
      <w:lvlText w:val=""/>
      <w:lvlJc w:val="left"/>
      <w:pPr>
        <w:tabs>
          <w:tab w:val="num" w:pos="360"/>
        </w:tabs>
        <w:ind w:left="360" w:hanging="360"/>
      </w:pPr>
      <w:rPr>
        <w:rFonts w:ascii="Symbol" w:hAnsi="Symbol" w:hint="default"/>
      </w:rPr>
    </w:lvl>
  </w:abstractNum>
  <w:num w:numId="1" w16cid:durableId="736897405">
    <w:abstractNumId w:val="0"/>
  </w:num>
  <w:num w:numId="2" w16cid:durableId="1899197943">
    <w:abstractNumId w:val="31"/>
  </w:num>
  <w:num w:numId="3" w16cid:durableId="2099981655">
    <w:abstractNumId w:val="32"/>
  </w:num>
  <w:num w:numId="4" w16cid:durableId="1851481896">
    <w:abstractNumId w:val="1"/>
  </w:num>
  <w:num w:numId="5" w16cid:durableId="1096748599">
    <w:abstractNumId w:val="24"/>
  </w:num>
  <w:num w:numId="6" w16cid:durableId="203106037">
    <w:abstractNumId w:val="8"/>
  </w:num>
  <w:num w:numId="7" w16cid:durableId="1261910375">
    <w:abstractNumId w:val="23"/>
  </w:num>
  <w:num w:numId="8" w16cid:durableId="876240803">
    <w:abstractNumId w:val="26"/>
  </w:num>
  <w:num w:numId="9" w16cid:durableId="2042852668">
    <w:abstractNumId w:val="28"/>
  </w:num>
  <w:num w:numId="10" w16cid:durableId="228728654">
    <w:abstractNumId w:val="10"/>
  </w:num>
  <w:num w:numId="11" w16cid:durableId="1063139459">
    <w:abstractNumId w:val="25"/>
  </w:num>
  <w:num w:numId="12" w16cid:durableId="1472014154">
    <w:abstractNumId w:val="5"/>
  </w:num>
  <w:num w:numId="13" w16cid:durableId="854613112">
    <w:abstractNumId w:val="19"/>
  </w:num>
  <w:num w:numId="14" w16cid:durableId="1303778797">
    <w:abstractNumId w:val="30"/>
  </w:num>
  <w:num w:numId="15" w16cid:durableId="886647387">
    <w:abstractNumId w:val="4"/>
  </w:num>
  <w:num w:numId="16" w16cid:durableId="617029300">
    <w:abstractNumId w:val="11"/>
  </w:num>
  <w:num w:numId="17" w16cid:durableId="479352357">
    <w:abstractNumId w:val="6"/>
  </w:num>
  <w:num w:numId="18" w16cid:durableId="320428629">
    <w:abstractNumId w:val="17"/>
  </w:num>
  <w:num w:numId="19" w16cid:durableId="1154252374">
    <w:abstractNumId w:val="3"/>
  </w:num>
  <w:num w:numId="20" w16cid:durableId="1044795696">
    <w:abstractNumId w:val="12"/>
  </w:num>
  <w:num w:numId="21" w16cid:durableId="2076076374">
    <w:abstractNumId w:val="2"/>
  </w:num>
  <w:num w:numId="22" w16cid:durableId="120341554">
    <w:abstractNumId w:val="22"/>
  </w:num>
  <w:num w:numId="23" w16cid:durableId="1884246177">
    <w:abstractNumId w:val="27"/>
  </w:num>
  <w:num w:numId="24" w16cid:durableId="1157187621">
    <w:abstractNumId w:val="21"/>
  </w:num>
  <w:num w:numId="25" w16cid:durableId="853616427">
    <w:abstractNumId w:val="13"/>
  </w:num>
  <w:num w:numId="26" w16cid:durableId="1778209631">
    <w:abstractNumId w:val="20"/>
  </w:num>
  <w:num w:numId="27" w16cid:durableId="817066992">
    <w:abstractNumId w:val="18"/>
  </w:num>
  <w:num w:numId="28" w16cid:durableId="169419604">
    <w:abstractNumId w:val="9"/>
  </w:num>
  <w:num w:numId="29" w16cid:durableId="1335373743">
    <w:abstractNumId w:val="29"/>
  </w:num>
  <w:num w:numId="30" w16cid:durableId="464396974">
    <w:abstractNumId w:val="16"/>
  </w:num>
  <w:num w:numId="31" w16cid:durableId="648636288">
    <w:abstractNumId w:val="15"/>
  </w:num>
  <w:num w:numId="32" w16cid:durableId="177737838">
    <w:abstractNumId w:val="14"/>
  </w:num>
  <w:num w:numId="33" w16cid:durableId="134377839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062223">
    <w15:presenceInfo w15:providerId="None" w15:userId="ERCOT 062223"/>
  </w15:person>
  <w15:person w15:author="ERCOT 081823">
    <w15:presenceInfo w15:providerId="None" w15:userId="ERCOT 081823"/>
  </w15:person>
  <w15:person w15:author="Southern Power 090523">
    <w15:presenceInfo w15:providerId="None" w15:userId="Southern Power 090523"/>
  </w15:person>
  <w15:person w15:author="ERCOT">
    <w15:presenceInfo w15:providerId="None" w15:userId="ERCOT"/>
  </w15:person>
  <w15:person w15:author="ERCOT 040523">
    <w15:presenceInfo w15:providerId="None" w15:userId="ERCOT 040523"/>
  </w15:person>
  <w15:person w15:author="ERCOT [2]">
    <w15:presenceInfo w15:providerId="AD" w15:userId="S::John.Schmall@ercot.com::f98f7ff2-2efd-46b1-a0be-6e7428f04c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227D"/>
    <w:rsid w:val="00000037"/>
    <w:rsid w:val="00001CCA"/>
    <w:rsid w:val="0000451E"/>
    <w:rsid w:val="0001007B"/>
    <w:rsid w:val="00011D62"/>
    <w:rsid w:val="00012122"/>
    <w:rsid w:val="000132CC"/>
    <w:rsid w:val="00013543"/>
    <w:rsid w:val="000143E1"/>
    <w:rsid w:val="00016E97"/>
    <w:rsid w:val="00017979"/>
    <w:rsid w:val="000209CD"/>
    <w:rsid w:val="00021056"/>
    <w:rsid w:val="00022B50"/>
    <w:rsid w:val="000256E2"/>
    <w:rsid w:val="00027CE8"/>
    <w:rsid w:val="00030D99"/>
    <w:rsid w:val="000337B0"/>
    <w:rsid w:val="00034364"/>
    <w:rsid w:val="00034BE8"/>
    <w:rsid w:val="00034EB4"/>
    <w:rsid w:val="00037668"/>
    <w:rsid w:val="000402DF"/>
    <w:rsid w:val="00051436"/>
    <w:rsid w:val="00053A1C"/>
    <w:rsid w:val="000543EF"/>
    <w:rsid w:val="000569BC"/>
    <w:rsid w:val="000569D2"/>
    <w:rsid w:val="00057380"/>
    <w:rsid w:val="000579EE"/>
    <w:rsid w:val="00061685"/>
    <w:rsid w:val="00063698"/>
    <w:rsid w:val="00064001"/>
    <w:rsid w:val="000653D0"/>
    <w:rsid w:val="00065A6D"/>
    <w:rsid w:val="00065A93"/>
    <w:rsid w:val="00066892"/>
    <w:rsid w:val="00067120"/>
    <w:rsid w:val="00067FF3"/>
    <w:rsid w:val="00071690"/>
    <w:rsid w:val="00075A94"/>
    <w:rsid w:val="00075C2E"/>
    <w:rsid w:val="00075F61"/>
    <w:rsid w:val="00085E12"/>
    <w:rsid w:val="000873BC"/>
    <w:rsid w:val="00092B92"/>
    <w:rsid w:val="0009584F"/>
    <w:rsid w:val="000A1459"/>
    <w:rsid w:val="000A3F54"/>
    <w:rsid w:val="000A59A2"/>
    <w:rsid w:val="000A5E3C"/>
    <w:rsid w:val="000B3190"/>
    <w:rsid w:val="000B4534"/>
    <w:rsid w:val="000B4D07"/>
    <w:rsid w:val="000B6BD3"/>
    <w:rsid w:val="000B7B00"/>
    <w:rsid w:val="000C1B8D"/>
    <w:rsid w:val="000C24C1"/>
    <w:rsid w:val="000C5A33"/>
    <w:rsid w:val="000D3765"/>
    <w:rsid w:val="000D4817"/>
    <w:rsid w:val="000D4AD6"/>
    <w:rsid w:val="000D7A97"/>
    <w:rsid w:val="000E03C3"/>
    <w:rsid w:val="000E47E6"/>
    <w:rsid w:val="000E4E59"/>
    <w:rsid w:val="000F022E"/>
    <w:rsid w:val="000F057F"/>
    <w:rsid w:val="000F287D"/>
    <w:rsid w:val="000F5A4F"/>
    <w:rsid w:val="000F5BC6"/>
    <w:rsid w:val="000F648F"/>
    <w:rsid w:val="000F7F3F"/>
    <w:rsid w:val="00101214"/>
    <w:rsid w:val="00101480"/>
    <w:rsid w:val="001058E7"/>
    <w:rsid w:val="0010633D"/>
    <w:rsid w:val="00106C06"/>
    <w:rsid w:val="00107484"/>
    <w:rsid w:val="00107B62"/>
    <w:rsid w:val="001101AE"/>
    <w:rsid w:val="001105F3"/>
    <w:rsid w:val="001110D7"/>
    <w:rsid w:val="0011252B"/>
    <w:rsid w:val="00112B40"/>
    <w:rsid w:val="0011401D"/>
    <w:rsid w:val="00117DFC"/>
    <w:rsid w:val="00122D67"/>
    <w:rsid w:val="0012683F"/>
    <w:rsid w:val="0012733D"/>
    <w:rsid w:val="00132855"/>
    <w:rsid w:val="0013394C"/>
    <w:rsid w:val="001343A9"/>
    <w:rsid w:val="00134D19"/>
    <w:rsid w:val="0013543F"/>
    <w:rsid w:val="00135BE6"/>
    <w:rsid w:val="00135E0D"/>
    <w:rsid w:val="00137612"/>
    <w:rsid w:val="00137B9E"/>
    <w:rsid w:val="00144E2C"/>
    <w:rsid w:val="00147970"/>
    <w:rsid w:val="00152993"/>
    <w:rsid w:val="00153627"/>
    <w:rsid w:val="00153D54"/>
    <w:rsid w:val="0015444E"/>
    <w:rsid w:val="00156619"/>
    <w:rsid w:val="0015736F"/>
    <w:rsid w:val="0016416C"/>
    <w:rsid w:val="00170297"/>
    <w:rsid w:val="001724B5"/>
    <w:rsid w:val="00172D75"/>
    <w:rsid w:val="00174CC4"/>
    <w:rsid w:val="001803B1"/>
    <w:rsid w:val="00180436"/>
    <w:rsid w:val="001826B5"/>
    <w:rsid w:val="001859E7"/>
    <w:rsid w:val="00185E0D"/>
    <w:rsid w:val="00192FAA"/>
    <w:rsid w:val="00194506"/>
    <w:rsid w:val="0019456B"/>
    <w:rsid w:val="0019688A"/>
    <w:rsid w:val="001979CF"/>
    <w:rsid w:val="001A1141"/>
    <w:rsid w:val="001A1276"/>
    <w:rsid w:val="001A15D3"/>
    <w:rsid w:val="001A227D"/>
    <w:rsid w:val="001A22CC"/>
    <w:rsid w:val="001A2F43"/>
    <w:rsid w:val="001A47F8"/>
    <w:rsid w:val="001A6164"/>
    <w:rsid w:val="001A6400"/>
    <w:rsid w:val="001A6E6E"/>
    <w:rsid w:val="001B2966"/>
    <w:rsid w:val="001B3809"/>
    <w:rsid w:val="001B39F1"/>
    <w:rsid w:val="001B51B4"/>
    <w:rsid w:val="001B5598"/>
    <w:rsid w:val="001B7531"/>
    <w:rsid w:val="001B77AD"/>
    <w:rsid w:val="001B7CA5"/>
    <w:rsid w:val="001C02FE"/>
    <w:rsid w:val="001C05F1"/>
    <w:rsid w:val="001C24F0"/>
    <w:rsid w:val="001C28B3"/>
    <w:rsid w:val="001C2BC2"/>
    <w:rsid w:val="001C39DA"/>
    <w:rsid w:val="001C4D1E"/>
    <w:rsid w:val="001C5E70"/>
    <w:rsid w:val="001C6D08"/>
    <w:rsid w:val="001C6FE9"/>
    <w:rsid w:val="001D01D9"/>
    <w:rsid w:val="001D1215"/>
    <w:rsid w:val="001D16EB"/>
    <w:rsid w:val="001D178A"/>
    <w:rsid w:val="001D2988"/>
    <w:rsid w:val="001D30A2"/>
    <w:rsid w:val="001D3ECB"/>
    <w:rsid w:val="001D56F5"/>
    <w:rsid w:val="001D65C1"/>
    <w:rsid w:val="001D7612"/>
    <w:rsid w:val="001E2032"/>
    <w:rsid w:val="001F01FE"/>
    <w:rsid w:val="001F10CD"/>
    <w:rsid w:val="001F2380"/>
    <w:rsid w:val="001F24CE"/>
    <w:rsid w:val="001F386F"/>
    <w:rsid w:val="001F3A27"/>
    <w:rsid w:val="001F46FA"/>
    <w:rsid w:val="001F5FA6"/>
    <w:rsid w:val="001F760B"/>
    <w:rsid w:val="00200AAE"/>
    <w:rsid w:val="00201B01"/>
    <w:rsid w:val="002020A2"/>
    <w:rsid w:val="00207D1F"/>
    <w:rsid w:val="002125DD"/>
    <w:rsid w:val="00214431"/>
    <w:rsid w:val="00214A18"/>
    <w:rsid w:val="00216664"/>
    <w:rsid w:val="00221B3C"/>
    <w:rsid w:val="002221B9"/>
    <w:rsid w:val="0022260C"/>
    <w:rsid w:val="00224075"/>
    <w:rsid w:val="00224606"/>
    <w:rsid w:val="00224699"/>
    <w:rsid w:val="0022630C"/>
    <w:rsid w:val="00227A62"/>
    <w:rsid w:val="00227B44"/>
    <w:rsid w:val="0023105A"/>
    <w:rsid w:val="00237F13"/>
    <w:rsid w:val="00240A20"/>
    <w:rsid w:val="00247DB5"/>
    <w:rsid w:val="00250F4A"/>
    <w:rsid w:val="00254508"/>
    <w:rsid w:val="002547DE"/>
    <w:rsid w:val="00254F4A"/>
    <w:rsid w:val="00260F7A"/>
    <w:rsid w:val="002613A3"/>
    <w:rsid w:val="0026163A"/>
    <w:rsid w:val="0026262F"/>
    <w:rsid w:val="00262864"/>
    <w:rsid w:val="0026348F"/>
    <w:rsid w:val="002641EC"/>
    <w:rsid w:val="00265119"/>
    <w:rsid w:val="00266726"/>
    <w:rsid w:val="00270032"/>
    <w:rsid w:val="00272869"/>
    <w:rsid w:val="00272C04"/>
    <w:rsid w:val="00272CFE"/>
    <w:rsid w:val="002755E3"/>
    <w:rsid w:val="002771E6"/>
    <w:rsid w:val="00280182"/>
    <w:rsid w:val="00280E2D"/>
    <w:rsid w:val="00283D87"/>
    <w:rsid w:val="00285010"/>
    <w:rsid w:val="00285A57"/>
    <w:rsid w:val="00291A14"/>
    <w:rsid w:val="00291E84"/>
    <w:rsid w:val="00293455"/>
    <w:rsid w:val="002939EB"/>
    <w:rsid w:val="002964A9"/>
    <w:rsid w:val="00296D37"/>
    <w:rsid w:val="00296F05"/>
    <w:rsid w:val="00297CF9"/>
    <w:rsid w:val="002A1BD1"/>
    <w:rsid w:val="002A2538"/>
    <w:rsid w:val="002A346D"/>
    <w:rsid w:val="002A54D3"/>
    <w:rsid w:val="002A5EFF"/>
    <w:rsid w:val="002A7007"/>
    <w:rsid w:val="002B23CA"/>
    <w:rsid w:val="002B582B"/>
    <w:rsid w:val="002B58AB"/>
    <w:rsid w:val="002B6DD3"/>
    <w:rsid w:val="002B7BCB"/>
    <w:rsid w:val="002C373B"/>
    <w:rsid w:val="002D01ED"/>
    <w:rsid w:val="002D0845"/>
    <w:rsid w:val="002D2720"/>
    <w:rsid w:val="002D3821"/>
    <w:rsid w:val="002D59C4"/>
    <w:rsid w:val="002D6737"/>
    <w:rsid w:val="002D7176"/>
    <w:rsid w:val="002E1511"/>
    <w:rsid w:val="002E1810"/>
    <w:rsid w:val="002E3E6E"/>
    <w:rsid w:val="002E5114"/>
    <w:rsid w:val="002E682A"/>
    <w:rsid w:val="002E6998"/>
    <w:rsid w:val="002E7484"/>
    <w:rsid w:val="002F269C"/>
    <w:rsid w:val="002F309C"/>
    <w:rsid w:val="002F3612"/>
    <w:rsid w:val="002F43BC"/>
    <w:rsid w:val="003010C0"/>
    <w:rsid w:val="0030143B"/>
    <w:rsid w:val="003023C3"/>
    <w:rsid w:val="003027E3"/>
    <w:rsid w:val="003041AA"/>
    <w:rsid w:val="00306E00"/>
    <w:rsid w:val="0030708D"/>
    <w:rsid w:val="00307E90"/>
    <w:rsid w:val="00310603"/>
    <w:rsid w:val="00311193"/>
    <w:rsid w:val="00315677"/>
    <w:rsid w:val="00316EF2"/>
    <w:rsid w:val="00316FAD"/>
    <w:rsid w:val="00321653"/>
    <w:rsid w:val="003219B6"/>
    <w:rsid w:val="00321A75"/>
    <w:rsid w:val="00322451"/>
    <w:rsid w:val="00323BD8"/>
    <w:rsid w:val="00324BA8"/>
    <w:rsid w:val="0032788F"/>
    <w:rsid w:val="00331073"/>
    <w:rsid w:val="00331A07"/>
    <w:rsid w:val="00332A97"/>
    <w:rsid w:val="00335CDF"/>
    <w:rsid w:val="003424E0"/>
    <w:rsid w:val="00343189"/>
    <w:rsid w:val="00345871"/>
    <w:rsid w:val="003470A9"/>
    <w:rsid w:val="00350C00"/>
    <w:rsid w:val="00353289"/>
    <w:rsid w:val="00353E2B"/>
    <w:rsid w:val="00354CB5"/>
    <w:rsid w:val="00355E9C"/>
    <w:rsid w:val="003564B7"/>
    <w:rsid w:val="0035753C"/>
    <w:rsid w:val="00364597"/>
    <w:rsid w:val="00366113"/>
    <w:rsid w:val="00370E5F"/>
    <w:rsid w:val="0037149A"/>
    <w:rsid w:val="003736E6"/>
    <w:rsid w:val="0037493B"/>
    <w:rsid w:val="00375579"/>
    <w:rsid w:val="00377F51"/>
    <w:rsid w:val="003808F6"/>
    <w:rsid w:val="003817E4"/>
    <w:rsid w:val="003828EB"/>
    <w:rsid w:val="0038299E"/>
    <w:rsid w:val="0038421F"/>
    <w:rsid w:val="0038467A"/>
    <w:rsid w:val="003846A5"/>
    <w:rsid w:val="003857E9"/>
    <w:rsid w:val="003875AD"/>
    <w:rsid w:val="003875F2"/>
    <w:rsid w:val="00390215"/>
    <w:rsid w:val="00390872"/>
    <w:rsid w:val="00395602"/>
    <w:rsid w:val="00395F0E"/>
    <w:rsid w:val="003960EA"/>
    <w:rsid w:val="003A23BA"/>
    <w:rsid w:val="003A28EF"/>
    <w:rsid w:val="003A3C6C"/>
    <w:rsid w:val="003A401A"/>
    <w:rsid w:val="003A5D78"/>
    <w:rsid w:val="003B42A1"/>
    <w:rsid w:val="003B44B5"/>
    <w:rsid w:val="003B5EDE"/>
    <w:rsid w:val="003B5FB3"/>
    <w:rsid w:val="003C1354"/>
    <w:rsid w:val="003C214B"/>
    <w:rsid w:val="003C226C"/>
    <w:rsid w:val="003C270C"/>
    <w:rsid w:val="003C405A"/>
    <w:rsid w:val="003C4A96"/>
    <w:rsid w:val="003C6A69"/>
    <w:rsid w:val="003D0070"/>
    <w:rsid w:val="003D0994"/>
    <w:rsid w:val="003D1B26"/>
    <w:rsid w:val="003D269F"/>
    <w:rsid w:val="003D3058"/>
    <w:rsid w:val="003D4130"/>
    <w:rsid w:val="003D4229"/>
    <w:rsid w:val="003D4E3A"/>
    <w:rsid w:val="003D5056"/>
    <w:rsid w:val="003D506F"/>
    <w:rsid w:val="003D7411"/>
    <w:rsid w:val="003D7BFB"/>
    <w:rsid w:val="003D7CB8"/>
    <w:rsid w:val="003E1A20"/>
    <w:rsid w:val="003E1E8C"/>
    <w:rsid w:val="003E21B9"/>
    <w:rsid w:val="003E2FC4"/>
    <w:rsid w:val="003E401D"/>
    <w:rsid w:val="003E416C"/>
    <w:rsid w:val="003E5D6D"/>
    <w:rsid w:val="003E7D74"/>
    <w:rsid w:val="003F2DC5"/>
    <w:rsid w:val="003F3147"/>
    <w:rsid w:val="003F3F77"/>
    <w:rsid w:val="003F759D"/>
    <w:rsid w:val="003F7D37"/>
    <w:rsid w:val="00400A87"/>
    <w:rsid w:val="0040144E"/>
    <w:rsid w:val="00402D59"/>
    <w:rsid w:val="0040320D"/>
    <w:rsid w:val="0040433C"/>
    <w:rsid w:val="004049E0"/>
    <w:rsid w:val="00406363"/>
    <w:rsid w:val="004071F9"/>
    <w:rsid w:val="00410C7D"/>
    <w:rsid w:val="0041162B"/>
    <w:rsid w:val="00411A66"/>
    <w:rsid w:val="00415C9D"/>
    <w:rsid w:val="00416ABF"/>
    <w:rsid w:val="00416E6C"/>
    <w:rsid w:val="0041747D"/>
    <w:rsid w:val="00420E9D"/>
    <w:rsid w:val="00422B84"/>
    <w:rsid w:val="00423078"/>
    <w:rsid w:val="0042348E"/>
    <w:rsid w:val="0042371B"/>
    <w:rsid w:val="00423824"/>
    <w:rsid w:val="00427F47"/>
    <w:rsid w:val="00430953"/>
    <w:rsid w:val="004324F3"/>
    <w:rsid w:val="00433300"/>
    <w:rsid w:val="0043567D"/>
    <w:rsid w:val="00436329"/>
    <w:rsid w:val="00437BA1"/>
    <w:rsid w:val="00440802"/>
    <w:rsid w:val="0044158C"/>
    <w:rsid w:val="0044308F"/>
    <w:rsid w:val="004463FF"/>
    <w:rsid w:val="0045043B"/>
    <w:rsid w:val="00452E09"/>
    <w:rsid w:val="004537A7"/>
    <w:rsid w:val="00453D1B"/>
    <w:rsid w:val="00454570"/>
    <w:rsid w:val="0045483D"/>
    <w:rsid w:val="00455BF7"/>
    <w:rsid w:val="00456F3D"/>
    <w:rsid w:val="0046475D"/>
    <w:rsid w:val="0046609F"/>
    <w:rsid w:val="00466FC5"/>
    <w:rsid w:val="00467F0C"/>
    <w:rsid w:val="004753D1"/>
    <w:rsid w:val="004804F8"/>
    <w:rsid w:val="00481AEB"/>
    <w:rsid w:val="00482E6F"/>
    <w:rsid w:val="00486EA9"/>
    <w:rsid w:val="00494F5D"/>
    <w:rsid w:val="0049554F"/>
    <w:rsid w:val="00495BD0"/>
    <w:rsid w:val="00495BF2"/>
    <w:rsid w:val="00496765"/>
    <w:rsid w:val="004A06E1"/>
    <w:rsid w:val="004A2344"/>
    <w:rsid w:val="004A2741"/>
    <w:rsid w:val="004A548C"/>
    <w:rsid w:val="004A5E1E"/>
    <w:rsid w:val="004B19EF"/>
    <w:rsid w:val="004B7B90"/>
    <w:rsid w:val="004C085A"/>
    <w:rsid w:val="004C44AB"/>
    <w:rsid w:val="004C4758"/>
    <w:rsid w:val="004C4F73"/>
    <w:rsid w:val="004C55D0"/>
    <w:rsid w:val="004C6BA1"/>
    <w:rsid w:val="004D077A"/>
    <w:rsid w:val="004D145F"/>
    <w:rsid w:val="004D21A9"/>
    <w:rsid w:val="004D334E"/>
    <w:rsid w:val="004D37D7"/>
    <w:rsid w:val="004D71CB"/>
    <w:rsid w:val="004E283C"/>
    <w:rsid w:val="004E2C19"/>
    <w:rsid w:val="004E34B4"/>
    <w:rsid w:val="004E3ACA"/>
    <w:rsid w:val="004E616C"/>
    <w:rsid w:val="004E6C30"/>
    <w:rsid w:val="004E6F3E"/>
    <w:rsid w:val="004E7F1C"/>
    <w:rsid w:val="004F0ECA"/>
    <w:rsid w:val="004F182F"/>
    <w:rsid w:val="004F2054"/>
    <w:rsid w:val="004F2927"/>
    <w:rsid w:val="004F296F"/>
    <w:rsid w:val="00502EA0"/>
    <w:rsid w:val="005033F9"/>
    <w:rsid w:val="00504E41"/>
    <w:rsid w:val="00505F8B"/>
    <w:rsid w:val="00507087"/>
    <w:rsid w:val="005109C5"/>
    <w:rsid w:val="00510BAF"/>
    <w:rsid w:val="0051165B"/>
    <w:rsid w:val="00512038"/>
    <w:rsid w:val="00520D0A"/>
    <w:rsid w:val="005234CF"/>
    <w:rsid w:val="00526B9D"/>
    <w:rsid w:val="0052721B"/>
    <w:rsid w:val="00530ADE"/>
    <w:rsid w:val="00532418"/>
    <w:rsid w:val="00534E2A"/>
    <w:rsid w:val="00536E44"/>
    <w:rsid w:val="0053790D"/>
    <w:rsid w:val="00540136"/>
    <w:rsid w:val="00540D36"/>
    <w:rsid w:val="00542822"/>
    <w:rsid w:val="0054312A"/>
    <w:rsid w:val="00546E44"/>
    <w:rsid w:val="0055032D"/>
    <w:rsid w:val="00553C7D"/>
    <w:rsid w:val="005540F4"/>
    <w:rsid w:val="0055573C"/>
    <w:rsid w:val="0055668C"/>
    <w:rsid w:val="005607EE"/>
    <w:rsid w:val="00561309"/>
    <w:rsid w:val="00562BC4"/>
    <w:rsid w:val="00563331"/>
    <w:rsid w:val="0056707A"/>
    <w:rsid w:val="0056778E"/>
    <w:rsid w:val="005707D8"/>
    <w:rsid w:val="00571ABC"/>
    <w:rsid w:val="0057420B"/>
    <w:rsid w:val="005750C7"/>
    <w:rsid w:val="00576A1E"/>
    <w:rsid w:val="00576CF3"/>
    <w:rsid w:val="00580641"/>
    <w:rsid w:val="00580A44"/>
    <w:rsid w:val="00580F4D"/>
    <w:rsid w:val="00582771"/>
    <w:rsid w:val="005918F1"/>
    <w:rsid w:val="00594B13"/>
    <w:rsid w:val="00594C0C"/>
    <w:rsid w:val="005950E9"/>
    <w:rsid w:val="005A075B"/>
    <w:rsid w:val="005A20D3"/>
    <w:rsid w:val="005A3BC6"/>
    <w:rsid w:val="005A5377"/>
    <w:rsid w:val="005A5A40"/>
    <w:rsid w:val="005B0DB1"/>
    <w:rsid w:val="005B0FD2"/>
    <w:rsid w:val="005B25E8"/>
    <w:rsid w:val="005B34D4"/>
    <w:rsid w:val="005B3520"/>
    <w:rsid w:val="005B7649"/>
    <w:rsid w:val="005B7CA7"/>
    <w:rsid w:val="005C1F33"/>
    <w:rsid w:val="005C56EC"/>
    <w:rsid w:val="005C7BE2"/>
    <w:rsid w:val="005D00DB"/>
    <w:rsid w:val="005D284C"/>
    <w:rsid w:val="005D5464"/>
    <w:rsid w:val="005E25DC"/>
    <w:rsid w:val="005E3364"/>
    <w:rsid w:val="005F08C8"/>
    <w:rsid w:val="005F093C"/>
    <w:rsid w:val="005F518F"/>
    <w:rsid w:val="005F6E69"/>
    <w:rsid w:val="005F7060"/>
    <w:rsid w:val="00600B4D"/>
    <w:rsid w:val="006011B7"/>
    <w:rsid w:val="006107B6"/>
    <w:rsid w:val="00610881"/>
    <w:rsid w:val="006109FB"/>
    <w:rsid w:val="00610C9B"/>
    <w:rsid w:val="00611991"/>
    <w:rsid w:val="006127D4"/>
    <w:rsid w:val="00613C3F"/>
    <w:rsid w:val="00613D59"/>
    <w:rsid w:val="0061466D"/>
    <w:rsid w:val="00616658"/>
    <w:rsid w:val="00617499"/>
    <w:rsid w:val="0062024F"/>
    <w:rsid w:val="00620925"/>
    <w:rsid w:val="00621726"/>
    <w:rsid w:val="00622076"/>
    <w:rsid w:val="00622B58"/>
    <w:rsid w:val="00623C49"/>
    <w:rsid w:val="006264DD"/>
    <w:rsid w:val="0063006D"/>
    <w:rsid w:val="006310DA"/>
    <w:rsid w:val="00633E23"/>
    <w:rsid w:val="00634830"/>
    <w:rsid w:val="00636902"/>
    <w:rsid w:val="00640BFF"/>
    <w:rsid w:val="00640FD4"/>
    <w:rsid w:val="006410C6"/>
    <w:rsid w:val="0064116A"/>
    <w:rsid w:val="00641248"/>
    <w:rsid w:val="0064618C"/>
    <w:rsid w:val="00650279"/>
    <w:rsid w:val="00650DA3"/>
    <w:rsid w:val="00650EAA"/>
    <w:rsid w:val="00652D2B"/>
    <w:rsid w:val="00653234"/>
    <w:rsid w:val="0066205B"/>
    <w:rsid w:val="0066356D"/>
    <w:rsid w:val="00665366"/>
    <w:rsid w:val="00666347"/>
    <w:rsid w:val="0067107C"/>
    <w:rsid w:val="00671473"/>
    <w:rsid w:val="00673B94"/>
    <w:rsid w:val="00673E45"/>
    <w:rsid w:val="006745CB"/>
    <w:rsid w:val="0068086E"/>
    <w:rsid w:val="00680AC6"/>
    <w:rsid w:val="00681774"/>
    <w:rsid w:val="00681CC3"/>
    <w:rsid w:val="006835D8"/>
    <w:rsid w:val="006851B9"/>
    <w:rsid w:val="006852FB"/>
    <w:rsid w:val="006853CE"/>
    <w:rsid w:val="006879B7"/>
    <w:rsid w:val="006917D8"/>
    <w:rsid w:val="00693E6F"/>
    <w:rsid w:val="006940B8"/>
    <w:rsid w:val="006951A5"/>
    <w:rsid w:val="006952D7"/>
    <w:rsid w:val="00695508"/>
    <w:rsid w:val="006A0037"/>
    <w:rsid w:val="006A1CC1"/>
    <w:rsid w:val="006A2268"/>
    <w:rsid w:val="006A43A2"/>
    <w:rsid w:val="006A43FB"/>
    <w:rsid w:val="006A4C25"/>
    <w:rsid w:val="006A5B8F"/>
    <w:rsid w:val="006A7BD4"/>
    <w:rsid w:val="006B0183"/>
    <w:rsid w:val="006B0C2F"/>
    <w:rsid w:val="006B17BC"/>
    <w:rsid w:val="006B39E9"/>
    <w:rsid w:val="006B459C"/>
    <w:rsid w:val="006B597B"/>
    <w:rsid w:val="006B6DFD"/>
    <w:rsid w:val="006C028E"/>
    <w:rsid w:val="006C0877"/>
    <w:rsid w:val="006C0EC8"/>
    <w:rsid w:val="006C1894"/>
    <w:rsid w:val="006C1EC1"/>
    <w:rsid w:val="006C20D4"/>
    <w:rsid w:val="006C2F6C"/>
    <w:rsid w:val="006C316E"/>
    <w:rsid w:val="006C4632"/>
    <w:rsid w:val="006C5ACC"/>
    <w:rsid w:val="006C6409"/>
    <w:rsid w:val="006C6A5D"/>
    <w:rsid w:val="006C6E31"/>
    <w:rsid w:val="006D0792"/>
    <w:rsid w:val="006D0F7C"/>
    <w:rsid w:val="006D18D4"/>
    <w:rsid w:val="006D27AD"/>
    <w:rsid w:val="006D2C5E"/>
    <w:rsid w:val="006D2DBA"/>
    <w:rsid w:val="006D2E4F"/>
    <w:rsid w:val="006D46C4"/>
    <w:rsid w:val="006D7171"/>
    <w:rsid w:val="006E0396"/>
    <w:rsid w:val="006E06F6"/>
    <w:rsid w:val="006E20E6"/>
    <w:rsid w:val="006E645B"/>
    <w:rsid w:val="006E68C2"/>
    <w:rsid w:val="006E6B2C"/>
    <w:rsid w:val="006E79D0"/>
    <w:rsid w:val="00703D1F"/>
    <w:rsid w:val="00707389"/>
    <w:rsid w:val="00710515"/>
    <w:rsid w:val="007111BE"/>
    <w:rsid w:val="00711CC3"/>
    <w:rsid w:val="007127BA"/>
    <w:rsid w:val="007147C4"/>
    <w:rsid w:val="00714FD4"/>
    <w:rsid w:val="00715031"/>
    <w:rsid w:val="00717FD3"/>
    <w:rsid w:val="00720B51"/>
    <w:rsid w:val="007211BB"/>
    <w:rsid w:val="00722EAC"/>
    <w:rsid w:val="007269C4"/>
    <w:rsid w:val="00726ABD"/>
    <w:rsid w:val="007307F3"/>
    <w:rsid w:val="00731800"/>
    <w:rsid w:val="00731C8F"/>
    <w:rsid w:val="00734B88"/>
    <w:rsid w:val="00734EAF"/>
    <w:rsid w:val="00736DE4"/>
    <w:rsid w:val="00741413"/>
    <w:rsid w:val="0074209E"/>
    <w:rsid w:val="0074282C"/>
    <w:rsid w:val="00745FB8"/>
    <w:rsid w:val="007463EB"/>
    <w:rsid w:val="00746B90"/>
    <w:rsid w:val="00747557"/>
    <w:rsid w:val="00750844"/>
    <w:rsid w:val="00752EF6"/>
    <w:rsid w:val="00753188"/>
    <w:rsid w:val="00754B34"/>
    <w:rsid w:val="00755BE7"/>
    <w:rsid w:val="00757A2B"/>
    <w:rsid w:val="00757C7F"/>
    <w:rsid w:val="0076080D"/>
    <w:rsid w:val="0076100B"/>
    <w:rsid w:val="007616E0"/>
    <w:rsid w:val="00762E35"/>
    <w:rsid w:val="0076403A"/>
    <w:rsid w:val="007648C2"/>
    <w:rsid w:val="00764931"/>
    <w:rsid w:val="00771840"/>
    <w:rsid w:val="007754B7"/>
    <w:rsid w:val="00782345"/>
    <w:rsid w:val="00783AF8"/>
    <w:rsid w:val="007844BF"/>
    <w:rsid w:val="00784CE9"/>
    <w:rsid w:val="007864FE"/>
    <w:rsid w:val="00786F51"/>
    <w:rsid w:val="007878C0"/>
    <w:rsid w:val="00790217"/>
    <w:rsid w:val="00791D5B"/>
    <w:rsid w:val="00795726"/>
    <w:rsid w:val="007965C3"/>
    <w:rsid w:val="00797167"/>
    <w:rsid w:val="0079719B"/>
    <w:rsid w:val="007A0FFB"/>
    <w:rsid w:val="007A3229"/>
    <w:rsid w:val="007A3919"/>
    <w:rsid w:val="007A3C09"/>
    <w:rsid w:val="007A4A09"/>
    <w:rsid w:val="007A69F5"/>
    <w:rsid w:val="007A6CAC"/>
    <w:rsid w:val="007B045B"/>
    <w:rsid w:val="007B121D"/>
    <w:rsid w:val="007C13ED"/>
    <w:rsid w:val="007C15C0"/>
    <w:rsid w:val="007C1E81"/>
    <w:rsid w:val="007C252A"/>
    <w:rsid w:val="007C617E"/>
    <w:rsid w:val="007D0685"/>
    <w:rsid w:val="007D0BCA"/>
    <w:rsid w:val="007D0F52"/>
    <w:rsid w:val="007D0F92"/>
    <w:rsid w:val="007D2795"/>
    <w:rsid w:val="007D6DF5"/>
    <w:rsid w:val="007E19CA"/>
    <w:rsid w:val="007E458B"/>
    <w:rsid w:val="007E5F3F"/>
    <w:rsid w:val="007F0D25"/>
    <w:rsid w:val="007F169F"/>
    <w:rsid w:val="007F2CA8"/>
    <w:rsid w:val="007F4307"/>
    <w:rsid w:val="007F499B"/>
    <w:rsid w:val="007F4D61"/>
    <w:rsid w:val="007F64EB"/>
    <w:rsid w:val="007F6B7B"/>
    <w:rsid w:val="007F7161"/>
    <w:rsid w:val="007F7982"/>
    <w:rsid w:val="00802649"/>
    <w:rsid w:val="00803D61"/>
    <w:rsid w:val="008050F3"/>
    <w:rsid w:val="0080619A"/>
    <w:rsid w:val="00806338"/>
    <w:rsid w:val="00812A73"/>
    <w:rsid w:val="00813D1F"/>
    <w:rsid w:val="00814281"/>
    <w:rsid w:val="00826EE5"/>
    <w:rsid w:val="00827680"/>
    <w:rsid w:val="0083067D"/>
    <w:rsid w:val="0083138D"/>
    <w:rsid w:val="00832F28"/>
    <w:rsid w:val="008352D3"/>
    <w:rsid w:val="00840871"/>
    <w:rsid w:val="00840EB3"/>
    <w:rsid w:val="00842176"/>
    <w:rsid w:val="00842F09"/>
    <w:rsid w:val="008456FA"/>
    <w:rsid w:val="00845A14"/>
    <w:rsid w:val="00846E47"/>
    <w:rsid w:val="00847B1F"/>
    <w:rsid w:val="00850C5B"/>
    <w:rsid w:val="00850DE4"/>
    <w:rsid w:val="0085559E"/>
    <w:rsid w:val="00855870"/>
    <w:rsid w:val="00856F89"/>
    <w:rsid w:val="0085731C"/>
    <w:rsid w:val="0085774D"/>
    <w:rsid w:val="0086335B"/>
    <w:rsid w:val="00864559"/>
    <w:rsid w:val="008656FD"/>
    <w:rsid w:val="008659AE"/>
    <w:rsid w:val="0086635B"/>
    <w:rsid w:val="008677B7"/>
    <w:rsid w:val="00872C68"/>
    <w:rsid w:val="00873820"/>
    <w:rsid w:val="008751C7"/>
    <w:rsid w:val="0087785D"/>
    <w:rsid w:val="008801BA"/>
    <w:rsid w:val="008816CB"/>
    <w:rsid w:val="00881E5C"/>
    <w:rsid w:val="00884D05"/>
    <w:rsid w:val="00891283"/>
    <w:rsid w:val="00892B97"/>
    <w:rsid w:val="00892FD1"/>
    <w:rsid w:val="008948E1"/>
    <w:rsid w:val="00894939"/>
    <w:rsid w:val="00894E50"/>
    <w:rsid w:val="00895C16"/>
    <w:rsid w:val="008963A9"/>
    <w:rsid w:val="00896B1B"/>
    <w:rsid w:val="008A0761"/>
    <w:rsid w:val="008A0EFB"/>
    <w:rsid w:val="008A24C2"/>
    <w:rsid w:val="008A4C2E"/>
    <w:rsid w:val="008A552B"/>
    <w:rsid w:val="008A7B3B"/>
    <w:rsid w:val="008B2BEF"/>
    <w:rsid w:val="008B41BC"/>
    <w:rsid w:val="008B4607"/>
    <w:rsid w:val="008B46B7"/>
    <w:rsid w:val="008B5D44"/>
    <w:rsid w:val="008B6523"/>
    <w:rsid w:val="008C0EA2"/>
    <w:rsid w:val="008C1F12"/>
    <w:rsid w:val="008C2549"/>
    <w:rsid w:val="008C4676"/>
    <w:rsid w:val="008D12F7"/>
    <w:rsid w:val="008D1798"/>
    <w:rsid w:val="008D326F"/>
    <w:rsid w:val="008D37A9"/>
    <w:rsid w:val="008E2432"/>
    <w:rsid w:val="008E2BD7"/>
    <w:rsid w:val="008E2DAD"/>
    <w:rsid w:val="008E559E"/>
    <w:rsid w:val="008E7C80"/>
    <w:rsid w:val="008F0118"/>
    <w:rsid w:val="008F1776"/>
    <w:rsid w:val="008F2510"/>
    <w:rsid w:val="008F41C3"/>
    <w:rsid w:val="009017E7"/>
    <w:rsid w:val="00901892"/>
    <w:rsid w:val="00902AA3"/>
    <w:rsid w:val="00904768"/>
    <w:rsid w:val="009048CC"/>
    <w:rsid w:val="009079A8"/>
    <w:rsid w:val="00911C61"/>
    <w:rsid w:val="00911DA7"/>
    <w:rsid w:val="00911E61"/>
    <w:rsid w:val="00914468"/>
    <w:rsid w:val="009153E0"/>
    <w:rsid w:val="00915494"/>
    <w:rsid w:val="00915FAB"/>
    <w:rsid w:val="00916080"/>
    <w:rsid w:val="00916118"/>
    <w:rsid w:val="009164BD"/>
    <w:rsid w:val="00921A68"/>
    <w:rsid w:val="009236CC"/>
    <w:rsid w:val="00925E5B"/>
    <w:rsid w:val="00926B4E"/>
    <w:rsid w:val="009272CE"/>
    <w:rsid w:val="009277D8"/>
    <w:rsid w:val="00930F80"/>
    <w:rsid w:val="00932EE9"/>
    <w:rsid w:val="00933653"/>
    <w:rsid w:val="009365EF"/>
    <w:rsid w:val="00941ACD"/>
    <w:rsid w:val="00941BF6"/>
    <w:rsid w:val="00946D99"/>
    <w:rsid w:val="0094728F"/>
    <w:rsid w:val="00947F06"/>
    <w:rsid w:val="00950447"/>
    <w:rsid w:val="00955AD8"/>
    <w:rsid w:val="00955C51"/>
    <w:rsid w:val="0095661B"/>
    <w:rsid w:val="00960706"/>
    <w:rsid w:val="00960F08"/>
    <w:rsid w:val="0096139C"/>
    <w:rsid w:val="00964748"/>
    <w:rsid w:val="00965536"/>
    <w:rsid w:val="00966BAF"/>
    <w:rsid w:val="009677D0"/>
    <w:rsid w:val="009708C3"/>
    <w:rsid w:val="00971BBB"/>
    <w:rsid w:val="00971FF3"/>
    <w:rsid w:val="009767F4"/>
    <w:rsid w:val="00976B5F"/>
    <w:rsid w:val="009807B3"/>
    <w:rsid w:val="00984467"/>
    <w:rsid w:val="00984504"/>
    <w:rsid w:val="009869D2"/>
    <w:rsid w:val="00986D6E"/>
    <w:rsid w:val="00987F7B"/>
    <w:rsid w:val="009902A0"/>
    <w:rsid w:val="00991614"/>
    <w:rsid w:val="009922DE"/>
    <w:rsid w:val="00992A4D"/>
    <w:rsid w:val="00993DDB"/>
    <w:rsid w:val="00994FD5"/>
    <w:rsid w:val="00997658"/>
    <w:rsid w:val="009A1116"/>
    <w:rsid w:val="009A1482"/>
    <w:rsid w:val="009A1708"/>
    <w:rsid w:val="009A1831"/>
    <w:rsid w:val="009A1A82"/>
    <w:rsid w:val="009A4192"/>
    <w:rsid w:val="009A6286"/>
    <w:rsid w:val="009B1A90"/>
    <w:rsid w:val="009B3EC4"/>
    <w:rsid w:val="009B4901"/>
    <w:rsid w:val="009B4EE2"/>
    <w:rsid w:val="009B7B3A"/>
    <w:rsid w:val="009C0204"/>
    <w:rsid w:val="009C21BC"/>
    <w:rsid w:val="009C3F20"/>
    <w:rsid w:val="009C5E6F"/>
    <w:rsid w:val="009D6BDC"/>
    <w:rsid w:val="009D6D44"/>
    <w:rsid w:val="009E10E7"/>
    <w:rsid w:val="009E1CB3"/>
    <w:rsid w:val="009E23FC"/>
    <w:rsid w:val="009E3C96"/>
    <w:rsid w:val="009E596B"/>
    <w:rsid w:val="009E7992"/>
    <w:rsid w:val="009E7ECE"/>
    <w:rsid w:val="009F37EC"/>
    <w:rsid w:val="009F7249"/>
    <w:rsid w:val="009F7FAB"/>
    <w:rsid w:val="00A015C4"/>
    <w:rsid w:val="00A0337E"/>
    <w:rsid w:val="00A100DA"/>
    <w:rsid w:val="00A1151B"/>
    <w:rsid w:val="00A12255"/>
    <w:rsid w:val="00A15172"/>
    <w:rsid w:val="00A15CED"/>
    <w:rsid w:val="00A16550"/>
    <w:rsid w:val="00A1723D"/>
    <w:rsid w:val="00A178D9"/>
    <w:rsid w:val="00A212A5"/>
    <w:rsid w:val="00A22C10"/>
    <w:rsid w:val="00A241B8"/>
    <w:rsid w:val="00A323D2"/>
    <w:rsid w:val="00A328ED"/>
    <w:rsid w:val="00A330F7"/>
    <w:rsid w:val="00A34BB5"/>
    <w:rsid w:val="00A379B7"/>
    <w:rsid w:val="00A410A9"/>
    <w:rsid w:val="00A41E3A"/>
    <w:rsid w:val="00A446DF"/>
    <w:rsid w:val="00A46B70"/>
    <w:rsid w:val="00A47D85"/>
    <w:rsid w:val="00A5092A"/>
    <w:rsid w:val="00A5146D"/>
    <w:rsid w:val="00A52D55"/>
    <w:rsid w:val="00A53B75"/>
    <w:rsid w:val="00A5602D"/>
    <w:rsid w:val="00A60DE9"/>
    <w:rsid w:val="00A65547"/>
    <w:rsid w:val="00A666E9"/>
    <w:rsid w:val="00A66ADD"/>
    <w:rsid w:val="00A73FFC"/>
    <w:rsid w:val="00A7407A"/>
    <w:rsid w:val="00A76329"/>
    <w:rsid w:val="00A76BBB"/>
    <w:rsid w:val="00A76EB5"/>
    <w:rsid w:val="00A80CE4"/>
    <w:rsid w:val="00A81CCC"/>
    <w:rsid w:val="00A81D9E"/>
    <w:rsid w:val="00A81FE6"/>
    <w:rsid w:val="00A83B2E"/>
    <w:rsid w:val="00A8460F"/>
    <w:rsid w:val="00A84A88"/>
    <w:rsid w:val="00A90370"/>
    <w:rsid w:val="00A936EA"/>
    <w:rsid w:val="00A959B1"/>
    <w:rsid w:val="00AA217F"/>
    <w:rsid w:val="00AA3696"/>
    <w:rsid w:val="00AA4410"/>
    <w:rsid w:val="00AA4455"/>
    <w:rsid w:val="00AB38D9"/>
    <w:rsid w:val="00AC1E9E"/>
    <w:rsid w:val="00AC2C44"/>
    <w:rsid w:val="00AC4B42"/>
    <w:rsid w:val="00AC6CB6"/>
    <w:rsid w:val="00AC719D"/>
    <w:rsid w:val="00AD11B1"/>
    <w:rsid w:val="00AD1AAB"/>
    <w:rsid w:val="00AD1D6A"/>
    <w:rsid w:val="00AD21C0"/>
    <w:rsid w:val="00AD3C68"/>
    <w:rsid w:val="00AD3E4F"/>
    <w:rsid w:val="00AD5692"/>
    <w:rsid w:val="00AE53DF"/>
    <w:rsid w:val="00AE5630"/>
    <w:rsid w:val="00AE5CE0"/>
    <w:rsid w:val="00AE6A7C"/>
    <w:rsid w:val="00AE79B3"/>
    <w:rsid w:val="00AF120C"/>
    <w:rsid w:val="00AF1DB9"/>
    <w:rsid w:val="00AF2A37"/>
    <w:rsid w:val="00AF55CC"/>
    <w:rsid w:val="00AF7911"/>
    <w:rsid w:val="00AF7F05"/>
    <w:rsid w:val="00B01374"/>
    <w:rsid w:val="00B03024"/>
    <w:rsid w:val="00B03D2E"/>
    <w:rsid w:val="00B06BCC"/>
    <w:rsid w:val="00B11E03"/>
    <w:rsid w:val="00B12FE3"/>
    <w:rsid w:val="00B137B9"/>
    <w:rsid w:val="00B1501B"/>
    <w:rsid w:val="00B15901"/>
    <w:rsid w:val="00B163A3"/>
    <w:rsid w:val="00B16907"/>
    <w:rsid w:val="00B17DC0"/>
    <w:rsid w:val="00B208CB"/>
    <w:rsid w:val="00B22075"/>
    <w:rsid w:val="00B230CB"/>
    <w:rsid w:val="00B2333B"/>
    <w:rsid w:val="00B25B23"/>
    <w:rsid w:val="00B26494"/>
    <w:rsid w:val="00B272D1"/>
    <w:rsid w:val="00B27E9B"/>
    <w:rsid w:val="00B31A31"/>
    <w:rsid w:val="00B3222A"/>
    <w:rsid w:val="00B32E07"/>
    <w:rsid w:val="00B33149"/>
    <w:rsid w:val="00B35753"/>
    <w:rsid w:val="00B372D1"/>
    <w:rsid w:val="00B4140F"/>
    <w:rsid w:val="00B42E79"/>
    <w:rsid w:val="00B438F8"/>
    <w:rsid w:val="00B45901"/>
    <w:rsid w:val="00B45979"/>
    <w:rsid w:val="00B46CC5"/>
    <w:rsid w:val="00B5260A"/>
    <w:rsid w:val="00B52883"/>
    <w:rsid w:val="00B54B93"/>
    <w:rsid w:val="00B553D3"/>
    <w:rsid w:val="00B60C29"/>
    <w:rsid w:val="00B6196E"/>
    <w:rsid w:val="00B627FA"/>
    <w:rsid w:val="00B62A62"/>
    <w:rsid w:val="00B64BA2"/>
    <w:rsid w:val="00B65B00"/>
    <w:rsid w:val="00B66E46"/>
    <w:rsid w:val="00B67F79"/>
    <w:rsid w:val="00B71548"/>
    <w:rsid w:val="00B726D5"/>
    <w:rsid w:val="00B73E05"/>
    <w:rsid w:val="00B7437E"/>
    <w:rsid w:val="00B75960"/>
    <w:rsid w:val="00B75BA8"/>
    <w:rsid w:val="00B766AB"/>
    <w:rsid w:val="00B77191"/>
    <w:rsid w:val="00B77C2A"/>
    <w:rsid w:val="00B8105C"/>
    <w:rsid w:val="00B8343C"/>
    <w:rsid w:val="00B865F1"/>
    <w:rsid w:val="00B867CD"/>
    <w:rsid w:val="00B868CD"/>
    <w:rsid w:val="00B90A08"/>
    <w:rsid w:val="00B931ED"/>
    <w:rsid w:val="00B949AF"/>
    <w:rsid w:val="00B951A9"/>
    <w:rsid w:val="00B956B4"/>
    <w:rsid w:val="00B95B66"/>
    <w:rsid w:val="00B95F9B"/>
    <w:rsid w:val="00B96DC9"/>
    <w:rsid w:val="00B97086"/>
    <w:rsid w:val="00BA19E5"/>
    <w:rsid w:val="00BA1A2C"/>
    <w:rsid w:val="00BA4759"/>
    <w:rsid w:val="00BA4E98"/>
    <w:rsid w:val="00BA55DF"/>
    <w:rsid w:val="00BB1953"/>
    <w:rsid w:val="00BB20CD"/>
    <w:rsid w:val="00BB2783"/>
    <w:rsid w:val="00BB29E8"/>
    <w:rsid w:val="00BB2E9C"/>
    <w:rsid w:val="00BB31B1"/>
    <w:rsid w:val="00BB31EC"/>
    <w:rsid w:val="00BB3F92"/>
    <w:rsid w:val="00BB6355"/>
    <w:rsid w:val="00BB66B1"/>
    <w:rsid w:val="00BC0624"/>
    <w:rsid w:val="00BC32EC"/>
    <w:rsid w:val="00BC42E0"/>
    <w:rsid w:val="00BC43F6"/>
    <w:rsid w:val="00BC7B99"/>
    <w:rsid w:val="00BC7C11"/>
    <w:rsid w:val="00BD0F3A"/>
    <w:rsid w:val="00BD185B"/>
    <w:rsid w:val="00BD1867"/>
    <w:rsid w:val="00BD371B"/>
    <w:rsid w:val="00BD4D7F"/>
    <w:rsid w:val="00BD627B"/>
    <w:rsid w:val="00BD717E"/>
    <w:rsid w:val="00BE0BFC"/>
    <w:rsid w:val="00BE0ED5"/>
    <w:rsid w:val="00BE18FE"/>
    <w:rsid w:val="00BE4D99"/>
    <w:rsid w:val="00BE6BB1"/>
    <w:rsid w:val="00BF2B7C"/>
    <w:rsid w:val="00BF3FAE"/>
    <w:rsid w:val="00BF533A"/>
    <w:rsid w:val="00C00A2A"/>
    <w:rsid w:val="00C01EA2"/>
    <w:rsid w:val="00C0598D"/>
    <w:rsid w:val="00C117AA"/>
    <w:rsid w:val="00C11956"/>
    <w:rsid w:val="00C130DD"/>
    <w:rsid w:val="00C1312E"/>
    <w:rsid w:val="00C158EE"/>
    <w:rsid w:val="00C159E9"/>
    <w:rsid w:val="00C1768B"/>
    <w:rsid w:val="00C23DA7"/>
    <w:rsid w:val="00C259C1"/>
    <w:rsid w:val="00C263A8"/>
    <w:rsid w:val="00C3079A"/>
    <w:rsid w:val="00C325A3"/>
    <w:rsid w:val="00C326B3"/>
    <w:rsid w:val="00C34B7A"/>
    <w:rsid w:val="00C36FC8"/>
    <w:rsid w:val="00C4458C"/>
    <w:rsid w:val="00C44EFC"/>
    <w:rsid w:val="00C455A0"/>
    <w:rsid w:val="00C46352"/>
    <w:rsid w:val="00C46802"/>
    <w:rsid w:val="00C524B5"/>
    <w:rsid w:val="00C524B8"/>
    <w:rsid w:val="00C525E1"/>
    <w:rsid w:val="00C52AD9"/>
    <w:rsid w:val="00C5356E"/>
    <w:rsid w:val="00C56B44"/>
    <w:rsid w:val="00C56EC3"/>
    <w:rsid w:val="00C601AE"/>
    <w:rsid w:val="00C602E5"/>
    <w:rsid w:val="00C60ACB"/>
    <w:rsid w:val="00C60B75"/>
    <w:rsid w:val="00C61342"/>
    <w:rsid w:val="00C61F63"/>
    <w:rsid w:val="00C62AE4"/>
    <w:rsid w:val="00C64521"/>
    <w:rsid w:val="00C65298"/>
    <w:rsid w:val="00C67756"/>
    <w:rsid w:val="00C70A08"/>
    <w:rsid w:val="00C70FDB"/>
    <w:rsid w:val="00C748FD"/>
    <w:rsid w:val="00C80102"/>
    <w:rsid w:val="00C806B3"/>
    <w:rsid w:val="00C83EBA"/>
    <w:rsid w:val="00C84678"/>
    <w:rsid w:val="00C86EFA"/>
    <w:rsid w:val="00C91A1C"/>
    <w:rsid w:val="00C921F3"/>
    <w:rsid w:val="00C934F7"/>
    <w:rsid w:val="00C93EAD"/>
    <w:rsid w:val="00C948BE"/>
    <w:rsid w:val="00CA37B5"/>
    <w:rsid w:val="00CA3847"/>
    <w:rsid w:val="00CA3F5F"/>
    <w:rsid w:val="00CA56DB"/>
    <w:rsid w:val="00CA5EFE"/>
    <w:rsid w:val="00CB0C74"/>
    <w:rsid w:val="00CB20FD"/>
    <w:rsid w:val="00CB25E9"/>
    <w:rsid w:val="00CB2D44"/>
    <w:rsid w:val="00CB6DF1"/>
    <w:rsid w:val="00CC0F9F"/>
    <w:rsid w:val="00CC1BB2"/>
    <w:rsid w:val="00CC35EB"/>
    <w:rsid w:val="00CC4E4B"/>
    <w:rsid w:val="00CC4FEF"/>
    <w:rsid w:val="00CC512F"/>
    <w:rsid w:val="00CC7584"/>
    <w:rsid w:val="00CD5545"/>
    <w:rsid w:val="00CE0638"/>
    <w:rsid w:val="00CE1519"/>
    <w:rsid w:val="00CE2CBF"/>
    <w:rsid w:val="00CE34D5"/>
    <w:rsid w:val="00CE389E"/>
    <w:rsid w:val="00CE7F05"/>
    <w:rsid w:val="00CF0164"/>
    <w:rsid w:val="00CF0A77"/>
    <w:rsid w:val="00CF0BC3"/>
    <w:rsid w:val="00CF1F9C"/>
    <w:rsid w:val="00CF24B5"/>
    <w:rsid w:val="00CF7BC3"/>
    <w:rsid w:val="00D02BC2"/>
    <w:rsid w:val="00D034FA"/>
    <w:rsid w:val="00D10C7E"/>
    <w:rsid w:val="00D11228"/>
    <w:rsid w:val="00D12866"/>
    <w:rsid w:val="00D12ACE"/>
    <w:rsid w:val="00D13744"/>
    <w:rsid w:val="00D13969"/>
    <w:rsid w:val="00D13A44"/>
    <w:rsid w:val="00D14E1E"/>
    <w:rsid w:val="00D155D1"/>
    <w:rsid w:val="00D22E9D"/>
    <w:rsid w:val="00D2460D"/>
    <w:rsid w:val="00D246E0"/>
    <w:rsid w:val="00D24DCF"/>
    <w:rsid w:val="00D27D0E"/>
    <w:rsid w:val="00D30CFB"/>
    <w:rsid w:val="00D30F64"/>
    <w:rsid w:val="00D32303"/>
    <w:rsid w:val="00D32C9F"/>
    <w:rsid w:val="00D344BD"/>
    <w:rsid w:val="00D34F50"/>
    <w:rsid w:val="00D35195"/>
    <w:rsid w:val="00D354AA"/>
    <w:rsid w:val="00D36E67"/>
    <w:rsid w:val="00D4046E"/>
    <w:rsid w:val="00D43261"/>
    <w:rsid w:val="00D43896"/>
    <w:rsid w:val="00D4666D"/>
    <w:rsid w:val="00D4697C"/>
    <w:rsid w:val="00D473A4"/>
    <w:rsid w:val="00D4798F"/>
    <w:rsid w:val="00D47A45"/>
    <w:rsid w:val="00D5075E"/>
    <w:rsid w:val="00D510BC"/>
    <w:rsid w:val="00D53508"/>
    <w:rsid w:val="00D537AA"/>
    <w:rsid w:val="00D5577D"/>
    <w:rsid w:val="00D56E76"/>
    <w:rsid w:val="00D62DF8"/>
    <w:rsid w:val="00D635B0"/>
    <w:rsid w:val="00D65381"/>
    <w:rsid w:val="00D65D28"/>
    <w:rsid w:val="00D762F4"/>
    <w:rsid w:val="00D805FC"/>
    <w:rsid w:val="00D825C5"/>
    <w:rsid w:val="00D83031"/>
    <w:rsid w:val="00D86970"/>
    <w:rsid w:val="00D90668"/>
    <w:rsid w:val="00D90D6B"/>
    <w:rsid w:val="00D91A65"/>
    <w:rsid w:val="00D943C2"/>
    <w:rsid w:val="00D962D0"/>
    <w:rsid w:val="00D96996"/>
    <w:rsid w:val="00DA08D3"/>
    <w:rsid w:val="00DA22D0"/>
    <w:rsid w:val="00DA5AD7"/>
    <w:rsid w:val="00DB06EC"/>
    <w:rsid w:val="00DB352E"/>
    <w:rsid w:val="00DB3CA6"/>
    <w:rsid w:val="00DB4CC6"/>
    <w:rsid w:val="00DC247C"/>
    <w:rsid w:val="00DC6856"/>
    <w:rsid w:val="00DC7BE1"/>
    <w:rsid w:val="00DD0158"/>
    <w:rsid w:val="00DD3846"/>
    <w:rsid w:val="00DD4739"/>
    <w:rsid w:val="00DD5B61"/>
    <w:rsid w:val="00DD7F0D"/>
    <w:rsid w:val="00DE1576"/>
    <w:rsid w:val="00DE324F"/>
    <w:rsid w:val="00DE4A7B"/>
    <w:rsid w:val="00DE5F33"/>
    <w:rsid w:val="00DE6BBF"/>
    <w:rsid w:val="00DE7F63"/>
    <w:rsid w:val="00DF254D"/>
    <w:rsid w:val="00DF4EF0"/>
    <w:rsid w:val="00DF7DA4"/>
    <w:rsid w:val="00E009ED"/>
    <w:rsid w:val="00E013EA"/>
    <w:rsid w:val="00E048CD"/>
    <w:rsid w:val="00E04A0E"/>
    <w:rsid w:val="00E05067"/>
    <w:rsid w:val="00E059B9"/>
    <w:rsid w:val="00E0628B"/>
    <w:rsid w:val="00E07B54"/>
    <w:rsid w:val="00E114E8"/>
    <w:rsid w:val="00E11F78"/>
    <w:rsid w:val="00E13BA3"/>
    <w:rsid w:val="00E14111"/>
    <w:rsid w:val="00E21ACC"/>
    <w:rsid w:val="00E2423E"/>
    <w:rsid w:val="00E30182"/>
    <w:rsid w:val="00E32004"/>
    <w:rsid w:val="00E32AAD"/>
    <w:rsid w:val="00E332F0"/>
    <w:rsid w:val="00E354D1"/>
    <w:rsid w:val="00E35DD5"/>
    <w:rsid w:val="00E363F8"/>
    <w:rsid w:val="00E41385"/>
    <w:rsid w:val="00E439A6"/>
    <w:rsid w:val="00E443A3"/>
    <w:rsid w:val="00E44FF0"/>
    <w:rsid w:val="00E5003A"/>
    <w:rsid w:val="00E52BF6"/>
    <w:rsid w:val="00E52EAF"/>
    <w:rsid w:val="00E5652B"/>
    <w:rsid w:val="00E621E1"/>
    <w:rsid w:val="00E62648"/>
    <w:rsid w:val="00E6284E"/>
    <w:rsid w:val="00E72220"/>
    <w:rsid w:val="00E72DB7"/>
    <w:rsid w:val="00E72E56"/>
    <w:rsid w:val="00E75420"/>
    <w:rsid w:val="00E82981"/>
    <w:rsid w:val="00E83FFE"/>
    <w:rsid w:val="00E871A6"/>
    <w:rsid w:val="00E9004D"/>
    <w:rsid w:val="00E91E11"/>
    <w:rsid w:val="00E92306"/>
    <w:rsid w:val="00E95A67"/>
    <w:rsid w:val="00EA0A6B"/>
    <w:rsid w:val="00EA2305"/>
    <w:rsid w:val="00EA6CCF"/>
    <w:rsid w:val="00EA77E0"/>
    <w:rsid w:val="00EB20C2"/>
    <w:rsid w:val="00EB37EC"/>
    <w:rsid w:val="00EB5955"/>
    <w:rsid w:val="00EB7E7C"/>
    <w:rsid w:val="00EC0B96"/>
    <w:rsid w:val="00EC1FB4"/>
    <w:rsid w:val="00EC36A4"/>
    <w:rsid w:val="00EC55B3"/>
    <w:rsid w:val="00EC7065"/>
    <w:rsid w:val="00ED2809"/>
    <w:rsid w:val="00ED5220"/>
    <w:rsid w:val="00ED53D7"/>
    <w:rsid w:val="00ED5567"/>
    <w:rsid w:val="00ED684D"/>
    <w:rsid w:val="00EE0470"/>
    <w:rsid w:val="00EE0D45"/>
    <w:rsid w:val="00EE0E23"/>
    <w:rsid w:val="00EE417A"/>
    <w:rsid w:val="00EE4E28"/>
    <w:rsid w:val="00EE5640"/>
    <w:rsid w:val="00EE6099"/>
    <w:rsid w:val="00EE6F5F"/>
    <w:rsid w:val="00EE71B4"/>
    <w:rsid w:val="00EF0AC3"/>
    <w:rsid w:val="00EF2BB6"/>
    <w:rsid w:val="00EF38B7"/>
    <w:rsid w:val="00EF6843"/>
    <w:rsid w:val="00F002AF"/>
    <w:rsid w:val="00F01276"/>
    <w:rsid w:val="00F0682D"/>
    <w:rsid w:val="00F06BA8"/>
    <w:rsid w:val="00F07479"/>
    <w:rsid w:val="00F1586B"/>
    <w:rsid w:val="00F16B11"/>
    <w:rsid w:val="00F17372"/>
    <w:rsid w:val="00F211F1"/>
    <w:rsid w:val="00F217A6"/>
    <w:rsid w:val="00F23D3A"/>
    <w:rsid w:val="00F3099E"/>
    <w:rsid w:val="00F349CB"/>
    <w:rsid w:val="00F3686E"/>
    <w:rsid w:val="00F36E22"/>
    <w:rsid w:val="00F37749"/>
    <w:rsid w:val="00F37C17"/>
    <w:rsid w:val="00F40DBA"/>
    <w:rsid w:val="00F41659"/>
    <w:rsid w:val="00F424EB"/>
    <w:rsid w:val="00F42A62"/>
    <w:rsid w:val="00F45CE3"/>
    <w:rsid w:val="00F46280"/>
    <w:rsid w:val="00F4654C"/>
    <w:rsid w:val="00F51A66"/>
    <w:rsid w:val="00F57455"/>
    <w:rsid w:val="00F5768A"/>
    <w:rsid w:val="00F611FB"/>
    <w:rsid w:val="00F62AC0"/>
    <w:rsid w:val="00F6501D"/>
    <w:rsid w:val="00F6640B"/>
    <w:rsid w:val="00F67F72"/>
    <w:rsid w:val="00F72E69"/>
    <w:rsid w:val="00F75F93"/>
    <w:rsid w:val="00F766A6"/>
    <w:rsid w:val="00F80052"/>
    <w:rsid w:val="00F81B9B"/>
    <w:rsid w:val="00F8706B"/>
    <w:rsid w:val="00F90BA2"/>
    <w:rsid w:val="00F91468"/>
    <w:rsid w:val="00F93580"/>
    <w:rsid w:val="00F93E81"/>
    <w:rsid w:val="00F95AEF"/>
    <w:rsid w:val="00F96FB2"/>
    <w:rsid w:val="00FA0699"/>
    <w:rsid w:val="00FA16CF"/>
    <w:rsid w:val="00FA7B2B"/>
    <w:rsid w:val="00FB0E08"/>
    <w:rsid w:val="00FB51D8"/>
    <w:rsid w:val="00FC2FEB"/>
    <w:rsid w:val="00FC3654"/>
    <w:rsid w:val="00FC4B7A"/>
    <w:rsid w:val="00FC7A6D"/>
    <w:rsid w:val="00FC7F4B"/>
    <w:rsid w:val="00FD08E8"/>
    <w:rsid w:val="00FD14BB"/>
    <w:rsid w:val="00FD37D5"/>
    <w:rsid w:val="00FD47E4"/>
    <w:rsid w:val="00FD4BA1"/>
    <w:rsid w:val="00FD76A4"/>
    <w:rsid w:val="00FE3123"/>
    <w:rsid w:val="00FE485A"/>
    <w:rsid w:val="00FE4D8E"/>
    <w:rsid w:val="00FE54F8"/>
    <w:rsid w:val="00FE5B3D"/>
    <w:rsid w:val="00FE5D35"/>
    <w:rsid w:val="00FF3F22"/>
    <w:rsid w:val="00FF7657"/>
    <w:rsid w:val="033306A2"/>
    <w:rsid w:val="03DFB1FA"/>
    <w:rsid w:val="047B95E9"/>
    <w:rsid w:val="047E447D"/>
    <w:rsid w:val="0578AF24"/>
    <w:rsid w:val="057A0750"/>
    <w:rsid w:val="059E62E2"/>
    <w:rsid w:val="06C413BE"/>
    <w:rsid w:val="06F004AA"/>
    <w:rsid w:val="07007DDC"/>
    <w:rsid w:val="0853CD86"/>
    <w:rsid w:val="08C4C8CD"/>
    <w:rsid w:val="096ADDFD"/>
    <w:rsid w:val="0989BBC7"/>
    <w:rsid w:val="0A771193"/>
    <w:rsid w:val="0B53B881"/>
    <w:rsid w:val="0BD4DCD9"/>
    <w:rsid w:val="0BDF4588"/>
    <w:rsid w:val="0C78847C"/>
    <w:rsid w:val="0D1374A0"/>
    <w:rsid w:val="0D7DD309"/>
    <w:rsid w:val="0EFA76DE"/>
    <w:rsid w:val="0F4FD778"/>
    <w:rsid w:val="0F503F89"/>
    <w:rsid w:val="0F91CC57"/>
    <w:rsid w:val="101128C3"/>
    <w:rsid w:val="1309D2BD"/>
    <w:rsid w:val="13110AEC"/>
    <w:rsid w:val="135117F2"/>
    <w:rsid w:val="142EB2F8"/>
    <w:rsid w:val="14AD90A4"/>
    <w:rsid w:val="152E1FBE"/>
    <w:rsid w:val="155FD8A3"/>
    <w:rsid w:val="1583ACA5"/>
    <w:rsid w:val="15AC1BD9"/>
    <w:rsid w:val="161BD8EE"/>
    <w:rsid w:val="16342892"/>
    <w:rsid w:val="172AC09D"/>
    <w:rsid w:val="17AC2C03"/>
    <w:rsid w:val="18BFCBFC"/>
    <w:rsid w:val="18F12738"/>
    <w:rsid w:val="1913005E"/>
    <w:rsid w:val="1A8ED861"/>
    <w:rsid w:val="1B0FD92D"/>
    <w:rsid w:val="1B1CD228"/>
    <w:rsid w:val="1BF81C3F"/>
    <w:rsid w:val="1C7B1B35"/>
    <w:rsid w:val="1CEC658C"/>
    <w:rsid w:val="1CEC7D6F"/>
    <w:rsid w:val="1D1812F1"/>
    <w:rsid w:val="2081B90D"/>
    <w:rsid w:val="21E7D1D0"/>
    <w:rsid w:val="226E3961"/>
    <w:rsid w:val="22B6B90B"/>
    <w:rsid w:val="23434116"/>
    <w:rsid w:val="23DDA1CC"/>
    <w:rsid w:val="25297D9A"/>
    <w:rsid w:val="25463AB6"/>
    <w:rsid w:val="25D6C789"/>
    <w:rsid w:val="261566DE"/>
    <w:rsid w:val="27543D0A"/>
    <w:rsid w:val="276C91E4"/>
    <w:rsid w:val="276DDDC6"/>
    <w:rsid w:val="27CBB9AD"/>
    <w:rsid w:val="2847828A"/>
    <w:rsid w:val="288D1BB3"/>
    <w:rsid w:val="291C7AFD"/>
    <w:rsid w:val="2A3F32FF"/>
    <w:rsid w:val="2A5897CA"/>
    <w:rsid w:val="2B677B58"/>
    <w:rsid w:val="2BFD0F65"/>
    <w:rsid w:val="2CE1811E"/>
    <w:rsid w:val="2D026D4D"/>
    <w:rsid w:val="2DEF2126"/>
    <w:rsid w:val="2EA0A48D"/>
    <w:rsid w:val="2EB5311B"/>
    <w:rsid w:val="2F8488F9"/>
    <w:rsid w:val="3075E446"/>
    <w:rsid w:val="3194DFE3"/>
    <w:rsid w:val="319D2C01"/>
    <w:rsid w:val="322E39AF"/>
    <w:rsid w:val="32E558D1"/>
    <w:rsid w:val="33C38A07"/>
    <w:rsid w:val="341AC7EF"/>
    <w:rsid w:val="3485B23A"/>
    <w:rsid w:val="35074350"/>
    <w:rsid w:val="35C2117E"/>
    <w:rsid w:val="374F1C12"/>
    <w:rsid w:val="3779AE1B"/>
    <w:rsid w:val="38538277"/>
    <w:rsid w:val="3889B6C5"/>
    <w:rsid w:val="388CA126"/>
    <w:rsid w:val="38B28622"/>
    <w:rsid w:val="3A4E5683"/>
    <w:rsid w:val="3A5CF789"/>
    <w:rsid w:val="3A8ACF4C"/>
    <w:rsid w:val="3B2E7CB8"/>
    <w:rsid w:val="3B3DB4E1"/>
    <w:rsid w:val="3B799303"/>
    <w:rsid w:val="3C71527B"/>
    <w:rsid w:val="3CA616A2"/>
    <w:rsid w:val="3CCBC1C0"/>
    <w:rsid w:val="3E6F7FA7"/>
    <w:rsid w:val="3E95E18A"/>
    <w:rsid w:val="3EB831D7"/>
    <w:rsid w:val="3EF276EC"/>
    <w:rsid w:val="3F01DDA2"/>
    <w:rsid w:val="3FA75F0F"/>
    <w:rsid w:val="40A3873C"/>
    <w:rsid w:val="40FFFE45"/>
    <w:rsid w:val="4133AAF0"/>
    <w:rsid w:val="41A4D680"/>
    <w:rsid w:val="434939E4"/>
    <w:rsid w:val="43C5610E"/>
    <w:rsid w:val="44C02C5F"/>
    <w:rsid w:val="45B16E3B"/>
    <w:rsid w:val="45C1791C"/>
    <w:rsid w:val="461F237A"/>
    <w:rsid w:val="46E05AB8"/>
    <w:rsid w:val="47334259"/>
    <w:rsid w:val="477C5325"/>
    <w:rsid w:val="479AEC5F"/>
    <w:rsid w:val="47E8F08A"/>
    <w:rsid w:val="47FC1F92"/>
    <w:rsid w:val="48239B73"/>
    <w:rsid w:val="4870511B"/>
    <w:rsid w:val="49378AE0"/>
    <w:rsid w:val="496949E8"/>
    <w:rsid w:val="49FD5C04"/>
    <w:rsid w:val="4AB2DDAC"/>
    <w:rsid w:val="4AD28D21"/>
    <w:rsid w:val="4AD6EB41"/>
    <w:rsid w:val="4B0D5056"/>
    <w:rsid w:val="4B4E02AF"/>
    <w:rsid w:val="4BB7FA00"/>
    <w:rsid w:val="4C85282A"/>
    <w:rsid w:val="5011E089"/>
    <w:rsid w:val="5043F080"/>
    <w:rsid w:val="50668EFB"/>
    <w:rsid w:val="50D14DF7"/>
    <w:rsid w:val="5141CEA5"/>
    <w:rsid w:val="51BEA4F9"/>
    <w:rsid w:val="523581FE"/>
    <w:rsid w:val="53437040"/>
    <w:rsid w:val="54796F67"/>
    <w:rsid w:val="54950BFD"/>
    <w:rsid w:val="54CD9441"/>
    <w:rsid w:val="54D320F2"/>
    <w:rsid w:val="54E5EF4B"/>
    <w:rsid w:val="54F4E4F5"/>
    <w:rsid w:val="557B5284"/>
    <w:rsid w:val="557C7C77"/>
    <w:rsid w:val="56254555"/>
    <w:rsid w:val="56381D90"/>
    <w:rsid w:val="5730DA10"/>
    <w:rsid w:val="574CBB20"/>
    <w:rsid w:val="57D2AB01"/>
    <w:rsid w:val="57EC57FC"/>
    <w:rsid w:val="580878A1"/>
    <w:rsid w:val="5A223EE0"/>
    <w:rsid w:val="5ADD19B1"/>
    <w:rsid w:val="5D424D3E"/>
    <w:rsid w:val="5E15ACE4"/>
    <w:rsid w:val="5E234F70"/>
    <w:rsid w:val="5E247621"/>
    <w:rsid w:val="5ECE8DB4"/>
    <w:rsid w:val="5F6E744B"/>
    <w:rsid w:val="5F839B57"/>
    <w:rsid w:val="5FE05922"/>
    <w:rsid w:val="614674ED"/>
    <w:rsid w:val="6146B798"/>
    <w:rsid w:val="617CBDDA"/>
    <w:rsid w:val="61A3985A"/>
    <w:rsid w:val="6342EC9E"/>
    <w:rsid w:val="63B56B34"/>
    <w:rsid w:val="64438788"/>
    <w:rsid w:val="644758E7"/>
    <w:rsid w:val="64FFDEDC"/>
    <w:rsid w:val="65BCABEA"/>
    <w:rsid w:val="65C7E32A"/>
    <w:rsid w:val="65F9223B"/>
    <w:rsid w:val="66C9E104"/>
    <w:rsid w:val="6724FB8B"/>
    <w:rsid w:val="67B5D9D5"/>
    <w:rsid w:val="67F9B181"/>
    <w:rsid w:val="68A36E91"/>
    <w:rsid w:val="68B62321"/>
    <w:rsid w:val="690E564B"/>
    <w:rsid w:val="6A297915"/>
    <w:rsid w:val="6A424763"/>
    <w:rsid w:val="6AADEF4B"/>
    <w:rsid w:val="6B20E273"/>
    <w:rsid w:val="6BB979B9"/>
    <w:rsid w:val="6BC7B192"/>
    <w:rsid w:val="6C4D4D1B"/>
    <w:rsid w:val="6CE16160"/>
    <w:rsid w:val="6D75C8F5"/>
    <w:rsid w:val="6D9E99AC"/>
    <w:rsid w:val="6E076907"/>
    <w:rsid w:val="6F08BD47"/>
    <w:rsid w:val="6F4FF4D0"/>
    <w:rsid w:val="6F70E439"/>
    <w:rsid w:val="705388DC"/>
    <w:rsid w:val="709BA597"/>
    <w:rsid w:val="70BD9EA4"/>
    <w:rsid w:val="70CC75E8"/>
    <w:rsid w:val="7132C20D"/>
    <w:rsid w:val="71FE58C4"/>
    <w:rsid w:val="72AAFE00"/>
    <w:rsid w:val="72F3F717"/>
    <w:rsid w:val="75A1E1C8"/>
    <w:rsid w:val="760FC68B"/>
    <w:rsid w:val="7672B7CF"/>
    <w:rsid w:val="770CC7BB"/>
    <w:rsid w:val="7857EFBB"/>
    <w:rsid w:val="78659C3C"/>
    <w:rsid w:val="795A8D7B"/>
    <w:rsid w:val="796AB2E8"/>
    <w:rsid w:val="79825228"/>
    <w:rsid w:val="7B3979AD"/>
    <w:rsid w:val="7B8C12AD"/>
    <w:rsid w:val="7C59468F"/>
    <w:rsid w:val="7DF59E2D"/>
    <w:rsid w:val="7F0A23F0"/>
    <w:rsid w:val="7F61F54D"/>
    <w:rsid w:val="7FDD9BE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52"/>
    <o:shapelayout v:ext="edit">
      <o:idmap v:ext="edit" data="2"/>
    </o:shapelayout>
  </w:shapeDefaults>
  <w:decimalSymbol w:val="."/>
  <w:listSeparator w:val=","/>
  <w14:docId w14:val="18222061"/>
  <w15:chartTrackingRefBased/>
  <w15:docId w15:val="{3789BEFA-C62F-4F8D-A184-5B652904F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aliases w:val="h1"/>
    <w:basedOn w:val="Normal"/>
    <w:next w:val="Normal"/>
    <w:qFormat/>
    <w:pPr>
      <w:keepNext/>
      <w:numPr>
        <w:numId w:val="1"/>
      </w:numPr>
      <w:spacing w:after="240"/>
      <w:outlineLvl w:val="0"/>
    </w:pPr>
    <w:rPr>
      <w:b/>
      <w:caps/>
      <w:szCs w:val="20"/>
    </w:rPr>
  </w:style>
  <w:style w:type="paragraph" w:styleId="Heading2">
    <w:name w:val="heading 2"/>
    <w:aliases w:val="h2"/>
    <w:basedOn w:val="Normal"/>
    <w:next w:val="Normal"/>
    <w:qFormat/>
    <w:pPr>
      <w:keepNext/>
      <w:numPr>
        <w:ilvl w:val="1"/>
        <w:numId w:val="1"/>
      </w:numPr>
      <w:spacing w:before="240" w:after="240"/>
      <w:outlineLvl w:val="1"/>
    </w:pPr>
    <w:rPr>
      <w:b/>
      <w:szCs w:val="20"/>
    </w:rPr>
  </w:style>
  <w:style w:type="paragraph" w:styleId="Heading3">
    <w:name w:val="heading 3"/>
    <w:aliases w:val="h3"/>
    <w:basedOn w:val="Normal"/>
    <w:next w:val="Normal"/>
    <w:qFormat/>
    <w:pPr>
      <w:keepNext/>
      <w:numPr>
        <w:ilvl w:val="2"/>
        <w:numId w:val="1"/>
      </w:numPr>
      <w:spacing w:before="120" w:after="120"/>
      <w:outlineLvl w:val="2"/>
    </w:pPr>
    <w:rPr>
      <w:b/>
      <w:bCs/>
      <w:i/>
      <w:iCs/>
      <w:szCs w:val="20"/>
    </w:rPr>
  </w:style>
  <w:style w:type="paragraph" w:styleId="Heading4">
    <w:name w:val="heading 4"/>
    <w:aliases w:val="h4"/>
    <w:basedOn w:val="Normal"/>
    <w:next w:val="Normal"/>
    <w:qFormat/>
    <w:pPr>
      <w:keepNext/>
      <w:widowControl w:val="0"/>
      <w:numPr>
        <w:ilvl w:val="3"/>
        <w:numId w:val="1"/>
      </w:numPr>
      <w:spacing w:before="360" w:after="240"/>
      <w:outlineLvl w:val="3"/>
    </w:pPr>
    <w:rPr>
      <w:b/>
      <w:bCs/>
      <w:snapToGrid w:val="0"/>
      <w:szCs w:val="20"/>
    </w:rPr>
  </w:style>
  <w:style w:type="paragraph" w:styleId="Heading5">
    <w:name w:val="heading 5"/>
    <w:aliases w:val="h5"/>
    <w:basedOn w:val="Normal"/>
    <w:next w:val="Normal"/>
    <w:qFormat/>
    <w:pPr>
      <w:spacing w:before="240" w:after="60"/>
      <w:outlineLvl w:val="4"/>
    </w:pPr>
    <w:rPr>
      <w:b/>
      <w:i/>
      <w:sz w:val="26"/>
      <w:szCs w:val="20"/>
    </w:rPr>
  </w:style>
  <w:style w:type="paragraph" w:styleId="Heading6">
    <w:name w:val="heading 6"/>
    <w:aliases w:val="h6"/>
    <w:basedOn w:val="Normal"/>
    <w:next w:val="Normal"/>
    <w:qFormat/>
    <w:pPr>
      <w:spacing w:before="240" w:after="60"/>
      <w:outlineLvl w:val="5"/>
    </w:pPr>
    <w:rPr>
      <w:b/>
      <w:sz w:val="22"/>
      <w:szCs w:val="20"/>
    </w:rPr>
  </w:style>
  <w:style w:type="paragraph" w:styleId="Heading7">
    <w:name w:val="heading 7"/>
    <w:basedOn w:val="Normal"/>
    <w:next w:val="Normal"/>
    <w:qFormat/>
    <w:pPr>
      <w:spacing w:before="240" w:after="60"/>
      <w:outlineLvl w:val="6"/>
    </w:pPr>
    <w:rPr>
      <w:szCs w:val="20"/>
    </w:rPr>
  </w:style>
  <w:style w:type="paragraph" w:styleId="Heading8">
    <w:name w:val="heading 8"/>
    <w:basedOn w:val="Normal"/>
    <w:next w:val="Normal"/>
    <w:qFormat/>
    <w:pPr>
      <w:spacing w:before="240" w:after="60"/>
      <w:outlineLvl w:val="7"/>
    </w:pPr>
    <w:rPr>
      <w:i/>
      <w:szCs w:val="20"/>
    </w:rPr>
  </w:style>
  <w:style w:type="paragraph" w:styleId="Heading9">
    <w:name w:val="heading 9"/>
    <w:basedOn w:val="Normal"/>
    <w:next w:val="Normal"/>
    <w:qFormat/>
    <w:p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basedOn w:val="DefaultParagraphFont"/>
    <w:rPr>
      <w:color w:val="0000FF"/>
      <w:u w:val="single"/>
    </w:rPr>
  </w:style>
  <w:style w:type="paragraph" w:styleId="BodyText">
    <w:name w:val="Body Text"/>
    <w:basedOn w:val="Normal"/>
    <w:pPr>
      <w:spacing w:before="120" w:after="120"/>
    </w:pPr>
  </w:style>
  <w:style w:type="paragraph" w:styleId="BodyTextIndent">
    <w:name w:val="Body Text Indent"/>
    <w:basedOn w:val="Normal"/>
    <w:pPr>
      <w:spacing w:before="120" w:after="120"/>
      <w:ind w:left="720"/>
    </w:pPr>
  </w:style>
  <w:style w:type="paragraph" w:customStyle="1" w:styleId="Bullet">
    <w:name w:val="Bullet"/>
    <w:basedOn w:val="Normal"/>
    <w:pPr>
      <w:numPr>
        <w:numId w:val="2"/>
      </w:numPr>
      <w:spacing w:before="60" w:after="120"/>
    </w:pPr>
    <w:rPr>
      <w:szCs w:val="20"/>
    </w:rPr>
  </w:style>
  <w:style w:type="paragraph" w:styleId="BalloonText">
    <w:name w:val="Balloon Text"/>
    <w:basedOn w:val="Normal"/>
    <w:rsid w:val="00673B94"/>
    <w:rPr>
      <w:rFonts w:ascii="Tahoma" w:hAnsi="Tahoma" w:cs="Tahoma"/>
      <w:sz w:val="16"/>
      <w:szCs w:val="16"/>
    </w:rPr>
  </w:style>
  <w:style w:type="paragraph" w:customStyle="1" w:styleId="NormalArial">
    <w:name w:val="Normal+Arial"/>
    <w:basedOn w:val="Normal"/>
    <w:link w:val="NormalArialChar"/>
    <w:rPr>
      <w:rFonts w:ascii="Arial" w:hAnsi="Arial"/>
    </w:rPr>
  </w:style>
  <w:style w:type="table" w:styleId="TableGrid">
    <w:name w:val="Table Grid"/>
    <w:basedOn w:val="TableNormal"/>
    <w:rsid w:val="00075A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DD4739"/>
    <w:rPr>
      <w:sz w:val="16"/>
      <w:szCs w:val="16"/>
    </w:rPr>
  </w:style>
  <w:style w:type="paragraph" w:styleId="CommentText">
    <w:name w:val="annotation text"/>
    <w:basedOn w:val="Normal"/>
    <w:link w:val="CommentTextChar"/>
    <w:rsid w:val="00DD4739"/>
    <w:rPr>
      <w:sz w:val="20"/>
      <w:szCs w:val="20"/>
    </w:rPr>
  </w:style>
  <w:style w:type="paragraph" w:styleId="CommentSubject">
    <w:name w:val="annotation subject"/>
    <w:basedOn w:val="CommentText"/>
    <w:next w:val="CommentText"/>
    <w:rsid w:val="00DD4739"/>
    <w:rPr>
      <w:b/>
      <w:bCs/>
    </w:rPr>
  </w:style>
  <w:style w:type="character" w:customStyle="1" w:styleId="UnresolvedMention1">
    <w:name w:val="Unresolved Mention1"/>
    <w:basedOn w:val="DefaultParagraphFont"/>
    <w:unhideWhenUsed/>
    <w:rsid w:val="0095661B"/>
    <w:rPr>
      <w:color w:val="605E5C"/>
      <w:shd w:val="clear" w:color="auto" w:fill="E1DFDD"/>
    </w:rPr>
  </w:style>
  <w:style w:type="table" w:customStyle="1" w:styleId="BoxedLanguage">
    <w:name w:val="Boxed Language"/>
    <w:basedOn w:val="TableNormal"/>
    <w:rsid w:val="0095661B"/>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rsid w:val="0095661B"/>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rsid w:val="0095661B"/>
    <w:rPr>
      <w:sz w:val="18"/>
      <w:szCs w:val="20"/>
    </w:rPr>
  </w:style>
  <w:style w:type="character" w:customStyle="1" w:styleId="FootnoteTextChar">
    <w:name w:val="Footnote Text Char"/>
    <w:basedOn w:val="DefaultParagraphFont"/>
    <w:link w:val="FootnoteText"/>
    <w:rsid w:val="0095661B"/>
    <w:rPr>
      <w:sz w:val="18"/>
    </w:rPr>
  </w:style>
  <w:style w:type="paragraph" w:customStyle="1" w:styleId="Formula">
    <w:name w:val="Formula"/>
    <w:basedOn w:val="Normal"/>
    <w:autoRedefine/>
    <w:rsid w:val="0095661B"/>
    <w:pPr>
      <w:tabs>
        <w:tab w:val="left" w:pos="2340"/>
        <w:tab w:val="left" w:pos="3420"/>
      </w:tabs>
      <w:spacing w:after="240"/>
      <w:ind w:left="3420" w:hanging="2700"/>
    </w:pPr>
    <w:rPr>
      <w:bCs/>
    </w:rPr>
  </w:style>
  <w:style w:type="paragraph" w:customStyle="1" w:styleId="FormulaBold">
    <w:name w:val="Formula Bold"/>
    <w:basedOn w:val="Normal"/>
    <w:autoRedefine/>
    <w:rsid w:val="0095661B"/>
    <w:pPr>
      <w:tabs>
        <w:tab w:val="left" w:pos="2340"/>
        <w:tab w:val="left" w:pos="3420"/>
      </w:tabs>
      <w:spacing w:after="240"/>
      <w:ind w:left="3420" w:hanging="2700"/>
    </w:pPr>
    <w:rPr>
      <w:b/>
      <w:bCs/>
    </w:rPr>
  </w:style>
  <w:style w:type="table" w:customStyle="1" w:styleId="FormulaVariableTable">
    <w:name w:val="Formula Variable Table"/>
    <w:basedOn w:val="TableNormal"/>
    <w:rsid w:val="0095661B"/>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rsid w:val="0095661B"/>
    <w:pPr>
      <w:numPr>
        <w:ilvl w:val="0"/>
        <w:numId w:val="0"/>
      </w:numPr>
      <w:tabs>
        <w:tab w:val="left" w:pos="900"/>
      </w:tabs>
      <w:ind w:left="900" w:hanging="900"/>
    </w:pPr>
  </w:style>
  <w:style w:type="paragraph" w:customStyle="1" w:styleId="H3">
    <w:name w:val="H3"/>
    <w:basedOn w:val="Heading3"/>
    <w:next w:val="BodyText"/>
    <w:rsid w:val="0095661B"/>
    <w:pPr>
      <w:numPr>
        <w:ilvl w:val="0"/>
        <w:numId w:val="0"/>
      </w:numPr>
      <w:tabs>
        <w:tab w:val="left" w:pos="1080"/>
      </w:tabs>
      <w:spacing w:before="240" w:after="240"/>
      <w:ind w:left="1080" w:hanging="1080"/>
    </w:pPr>
    <w:rPr>
      <w:iCs w:val="0"/>
    </w:rPr>
  </w:style>
  <w:style w:type="paragraph" w:customStyle="1" w:styleId="H4">
    <w:name w:val="H4"/>
    <w:basedOn w:val="Heading4"/>
    <w:next w:val="BodyText"/>
    <w:rsid w:val="0095661B"/>
    <w:pPr>
      <w:numPr>
        <w:ilvl w:val="0"/>
        <w:numId w:val="0"/>
      </w:numPr>
      <w:tabs>
        <w:tab w:val="left" w:pos="1260"/>
      </w:tabs>
      <w:spacing w:before="240"/>
      <w:ind w:left="1260" w:hanging="1260"/>
    </w:pPr>
  </w:style>
  <w:style w:type="paragraph" w:customStyle="1" w:styleId="H5">
    <w:name w:val="H5"/>
    <w:basedOn w:val="Heading5"/>
    <w:next w:val="BodyText"/>
    <w:rsid w:val="0095661B"/>
    <w:pPr>
      <w:keepNext/>
      <w:tabs>
        <w:tab w:val="left" w:pos="1620"/>
      </w:tabs>
      <w:spacing w:after="240"/>
      <w:ind w:left="1620" w:hanging="1620"/>
    </w:pPr>
    <w:rPr>
      <w:bCs/>
      <w:iCs/>
      <w:sz w:val="24"/>
      <w:szCs w:val="26"/>
    </w:rPr>
  </w:style>
  <w:style w:type="paragraph" w:customStyle="1" w:styleId="H6">
    <w:name w:val="H6"/>
    <w:basedOn w:val="Heading6"/>
    <w:next w:val="BodyText"/>
    <w:rsid w:val="0095661B"/>
    <w:pPr>
      <w:keepNext/>
      <w:tabs>
        <w:tab w:val="left" w:pos="1800"/>
      </w:tabs>
      <w:spacing w:after="240"/>
      <w:ind w:left="1800" w:hanging="1800"/>
    </w:pPr>
    <w:rPr>
      <w:bCs/>
      <w:sz w:val="24"/>
      <w:szCs w:val="22"/>
    </w:rPr>
  </w:style>
  <w:style w:type="paragraph" w:customStyle="1" w:styleId="H7">
    <w:name w:val="H7"/>
    <w:basedOn w:val="Heading7"/>
    <w:next w:val="BodyText"/>
    <w:rsid w:val="0095661B"/>
    <w:pPr>
      <w:keepNext/>
      <w:tabs>
        <w:tab w:val="left" w:pos="1980"/>
      </w:tabs>
      <w:spacing w:after="240"/>
      <w:ind w:left="1980" w:hanging="1980"/>
    </w:pPr>
    <w:rPr>
      <w:b/>
      <w:i/>
      <w:szCs w:val="24"/>
    </w:rPr>
  </w:style>
  <w:style w:type="paragraph" w:customStyle="1" w:styleId="H8">
    <w:name w:val="H8"/>
    <w:basedOn w:val="Heading8"/>
    <w:next w:val="BodyText"/>
    <w:rsid w:val="0095661B"/>
    <w:pPr>
      <w:keepNext/>
      <w:tabs>
        <w:tab w:val="left" w:pos="2160"/>
      </w:tabs>
      <w:spacing w:after="240"/>
      <w:ind w:left="2160" w:hanging="2160"/>
    </w:pPr>
    <w:rPr>
      <w:b/>
      <w:i w:val="0"/>
      <w:iCs/>
      <w:szCs w:val="24"/>
    </w:rPr>
  </w:style>
  <w:style w:type="paragraph" w:customStyle="1" w:styleId="H9">
    <w:name w:val="H9"/>
    <w:basedOn w:val="Heading9"/>
    <w:next w:val="BodyText"/>
    <w:rsid w:val="0095661B"/>
    <w:pPr>
      <w:keepNext/>
      <w:tabs>
        <w:tab w:val="left" w:pos="2340"/>
      </w:tabs>
      <w:spacing w:after="240"/>
      <w:ind w:left="2340" w:hanging="2340"/>
    </w:pPr>
    <w:rPr>
      <w:rFonts w:ascii="Times New Roman" w:hAnsi="Times New Roman"/>
      <w:b/>
      <w:i/>
      <w:sz w:val="24"/>
      <w:szCs w:val="24"/>
    </w:rPr>
  </w:style>
  <w:style w:type="paragraph" w:customStyle="1" w:styleId="HeadSub">
    <w:name w:val="Head Sub"/>
    <w:basedOn w:val="BodyText"/>
    <w:next w:val="BodyText"/>
    <w:rsid w:val="0095661B"/>
    <w:pPr>
      <w:keepNext/>
      <w:spacing w:before="240" w:after="240"/>
    </w:pPr>
    <w:rPr>
      <w:b/>
      <w:iCs/>
      <w:szCs w:val="20"/>
    </w:rPr>
  </w:style>
  <w:style w:type="paragraph" w:customStyle="1" w:styleId="Instructions">
    <w:name w:val="Instructions"/>
    <w:basedOn w:val="BodyText"/>
    <w:rsid w:val="0095661B"/>
    <w:pPr>
      <w:spacing w:before="0" w:after="240"/>
    </w:pPr>
    <w:rPr>
      <w:b/>
      <w:i/>
      <w:iCs/>
    </w:rPr>
  </w:style>
  <w:style w:type="paragraph" w:styleId="List">
    <w:name w:val="List"/>
    <w:aliases w:val=" Char2 Char Char Char Char, Char2 Char"/>
    <w:basedOn w:val="Normal"/>
    <w:link w:val="ListChar"/>
    <w:rsid w:val="0095661B"/>
    <w:pPr>
      <w:spacing w:after="240"/>
      <w:ind w:left="720" w:hanging="720"/>
    </w:pPr>
    <w:rPr>
      <w:szCs w:val="20"/>
    </w:rPr>
  </w:style>
  <w:style w:type="paragraph" w:styleId="List2">
    <w:name w:val="List 2"/>
    <w:basedOn w:val="Normal"/>
    <w:rsid w:val="0095661B"/>
    <w:pPr>
      <w:spacing w:after="240"/>
      <w:ind w:left="1440" w:hanging="720"/>
    </w:pPr>
    <w:rPr>
      <w:szCs w:val="20"/>
    </w:rPr>
  </w:style>
  <w:style w:type="paragraph" w:styleId="List3">
    <w:name w:val="List 3"/>
    <w:basedOn w:val="Normal"/>
    <w:rsid w:val="0095661B"/>
    <w:pPr>
      <w:spacing w:after="240"/>
      <w:ind w:left="2160" w:hanging="720"/>
    </w:pPr>
    <w:rPr>
      <w:szCs w:val="20"/>
    </w:rPr>
  </w:style>
  <w:style w:type="paragraph" w:customStyle="1" w:styleId="ListIntroduction">
    <w:name w:val="List Introduction"/>
    <w:basedOn w:val="BodyText"/>
    <w:rsid w:val="0095661B"/>
    <w:pPr>
      <w:keepNext/>
      <w:spacing w:before="0" w:after="240"/>
    </w:pPr>
    <w:rPr>
      <w:iCs/>
      <w:szCs w:val="20"/>
    </w:rPr>
  </w:style>
  <w:style w:type="paragraph" w:customStyle="1" w:styleId="ListSub">
    <w:name w:val="List Sub"/>
    <w:basedOn w:val="List"/>
    <w:rsid w:val="0095661B"/>
    <w:pPr>
      <w:ind w:firstLine="0"/>
    </w:pPr>
  </w:style>
  <w:style w:type="character" w:styleId="PageNumber">
    <w:name w:val="page number"/>
    <w:basedOn w:val="DefaultParagraphFont"/>
    <w:rsid w:val="0095661B"/>
  </w:style>
  <w:style w:type="paragraph" w:customStyle="1" w:styleId="Spaceafterbox">
    <w:name w:val="Space after box"/>
    <w:basedOn w:val="Normal"/>
    <w:rsid w:val="0095661B"/>
    <w:rPr>
      <w:szCs w:val="20"/>
    </w:rPr>
  </w:style>
  <w:style w:type="paragraph" w:customStyle="1" w:styleId="TableBody">
    <w:name w:val="Table Body"/>
    <w:basedOn w:val="BodyText"/>
    <w:rsid w:val="0095661B"/>
    <w:pPr>
      <w:spacing w:before="0" w:after="60"/>
    </w:pPr>
    <w:rPr>
      <w:iCs/>
      <w:sz w:val="20"/>
      <w:szCs w:val="20"/>
    </w:rPr>
  </w:style>
  <w:style w:type="paragraph" w:customStyle="1" w:styleId="TableBullet">
    <w:name w:val="Table Bullet"/>
    <w:basedOn w:val="TableBody"/>
    <w:rsid w:val="0095661B"/>
    <w:pPr>
      <w:numPr>
        <w:numId w:val="6"/>
      </w:numPr>
      <w:ind w:left="0" w:firstLine="0"/>
    </w:pPr>
  </w:style>
  <w:style w:type="paragraph" w:customStyle="1" w:styleId="TableHead">
    <w:name w:val="Table Head"/>
    <w:basedOn w:val="BodyText"/>
    <w:rsid w:val="0095661B"/>
    <w:pPr>
      <w:spacing w:before="0" w:after="240"/>
    </w:pPr>
    <w:rPr>
      <w:b/>
      <w:iCs/>
      <w:sz w:val="20"/>
      <w:szCs w:val="20"/>
    </w:rPr>
  </w:style>
  <w:style w:type="paragraph" w:styleId="TOC1">
    <w:name w:val="toc 1"/>
    <w:basedOn w:val="Normal"/>
    <w:next w:val="Normal"/>
    <w:autoRedefine/>
    <w:rsid w:val="0095661B"/>
    <w:pPr>
      <w:tabs>
        <w:tab w:val="left" w:pos="540"/>
        <w:tab w:val="right" w:leader="dot" w:pos="9360"/>
      </w:tabs>
      <w:spacing w:before="120" w:after="120"/>
      <w:ind w:left="540" w:right="720" w:hanging="540"/>
    </w:pPr>
    <w:rPr>
      <w:b/>
      <w:bCs/>
      <w:i/>
    </w:rPr>
  </w:style>
  <w:style w:type="paragraph" w:styleId="TOC2">
    <w:name w:val="toc 2"/>
    <w:basedOn w:val="Normal"/>
    <w:next w:val="Normal"/>
    <w:autoRedefine/>
    <w:rsid w:val="0095661B"/>
    <w:pPr>
      <w:tabs>
        <w:tab w:val="left" w:pos="1260"/>
        <w:tab w:val="right" w:leader="dot" w:pos="9360"/>
      </w:tabs>
      <w:ind w:left="1260" w:right="720" w:hanging="720"/>
    </w:pPr>
    <w:rPr>
      <w:sz w:val="20"/>
      <w:szCs w:val="20"/>
    </w:rPr>
  </w:style>
  <w:style w:type="paragraph" w:styleId="TOC3">
    <w:name w:val="toc 3"/>
    <w:basedOn w:val="Normal"/>
    <w:next w:val="Normal"/>
    <w:autoRedefine/>
    <w:rsid w:val="0095661B"/>
    <w:pPr>
      <w:tabs>
        <w:tab w:val="left" w:pos="1980"/>
        <w:tab w:val="right" w:leader="dot" w:pos="9360"/>
      </w:tabs>
      <w:ind w:left="1980" w:right="720" w:hanging="900"/>
    </w:pPr>
    <w:rPr>
      <w:i/>
      <w:iCs/>
      <w:sz w:val="20"/>
      <w:szCs w:val="20"/>
    </w:rPr>
  </w:style>
  <w:style w:type="paragraph" w:styleId="TOC4">
    <w:name w:val="toc 4"/>
    <w:basedOn w:val="Normal"/>
    <w:next w:val="Normal"/>
    <w:autoRedefine/>
    <w:rsid w:val="0095661B"/>
    <w:pPr>
      <w:tabs>
        <w:tab w:val="left" w:pos="2700"/>
        <w:tab w:val="right" w:leader="dot" w:pos="9360"/>
      </w:tabs>
      <w:ind w:left="2700" w:right="720" w:hanging="1080"/>
    </w:pPr>
    <w:rPr>
      <w:sz w:val="18"/>
      <w:szCs w:val="18"/>
    </w:rPr>
  </w:style>
  <w:style w:type="paragraph" w:styleId="TOC5">
    <w:name w:val="toc 5"/>
    <w:basedOn w:val="Normal"/>
    <w:next w:val="Normal"/>
    <w:autoRedefine/>
    <w:rsid w:val="0095661B"/>
    <w:pPr>
      <w:tabs>
        <w:tab w:val="left" w:pos="3600"/>
        <w:tab w:val="right" w:leader="dot" w:pos="9360"/>
      </w:tabs>
      <w:ind w:left="3600" w:right="720" w:hanging="1260"/>
    </w:pPr>
    <w:rPr>
      <w:i/>
      <w:noProof/>
      <w:sz w:val="18"/>
      <w:szCs w:val="18"/>
    </w:rPr>
  </w:style>
  <w:style w:type="paragraph" w:styleId="TOC6">
    <w:name w:val="toc 6"/>
    <w:basedOn w:val="Normal"/>
    <w:next w:val="Normal"/>
    <w:autoRedefine/>
    <w:rsid w:val="0095661B"/>
    <w:pPr>
      <w:tabs>
        <w:tab w:val="left" w:pos="4500"/>
        <w:tab w:val="right" w:leader="dot" w:pos="9360"/>
      </w:tabs>
      <w:ind w:left="4500" w:right="720" w:hanging="1440"/>
    </w:pPr>
    <w:rPr>
      <w:sz w:val="18"/>
      <w:szCs w:val="18"/>
    </w:rPr>
  </w:style>
  <w:style w:type="paragraph" w:styleId="TOC7">
    <w:name w:val="toc 7"/>
    <w:basedOn w:val="Normal"/>
    <w:next w:val="Normal"/>
    <w:autoRedefine/>
    <w:rsid w:val="0095661B"/>
    <w:pPr>
      <w:tabs>
        <w:tab w:val="left" w:pos="5400"/>
        <w:tab w:val="right" w:leader="dot" w:pos="9360"/>
      </w:tabs>
      <w:ind w:left="5400" w:right="720" w:hanging="1620"/>
    </w:pPr>
    <w:rPr>
      <w:i/>
      <w:noProof/>
      <w:sz w:val="18"/>
      <w:szCs w:val="18"/>
    </w:rPr>
  </w:style>
  <w:style w:type="paragraph" w:styleId="TOC8">
    <w:name w:val="toc 8"/>
    <w:basedOn w:val="Normal"/>
    <w:next w:val="Normal"/>
    <w:autoRedefine/>
    <w:rsid w:val="0095661B"/>
    <w:pPr>
      <w:ind w:left="1680"/>
    </w:pPr>
    <w:rPr>
      <w:sz w:val="18"/>
      <w:szCs w:val="18"/>
    </w:rPr>
  </w:style>
  <w:style w:type="paragraph" w:styleId="TOC9">
    <w:name w:val="toc 9"/>
    <w:basedOn w:val="Normal"/>
    <w:next w:val="Normal"/>
    <w:autoRedefine/>
    <w:rsid w:val="0095661B"/>
    <w:pPr>
      <w:ind w:left="1920"/>
    </w:pPr>
    <w:rPr>
      <w:sz w:val="18"/>
      <w:szCs w:val="18"/>
    </w:rPr>
  </w:style>
  <w:style w:type="paragraph" w:customStyle="1" w:styleId="VariableDefinition">
    <w:name w:val="Variable Definition"/>
    <w:basedOn w:val="BodyTextIndent"/>
    <w:rsid w:val="0095661B"/>
    <w:pPr>
      <w:tabs>
        <w:tab w:val="left" w:pos="2160"/>
      </w:tabs>
      <w:spacing w:before="0" w:after="240"/>
      <w:ind w:left="2160" w:hanging="1440"/>
      <w:contextualSpacing/>
    </w:pPr>
    <w:rPr>
      <w:iCs/>
      <w:szCs w:val="20"/>
    </w:rPr>
  </w:style>
  <w:style w:type="table" w:customStyle="1" w:styleId="VariableTable">
    <w:name w:val="Variable Table"/>
    <w:basedOn w:val="TableNormal"/>
    <w:rsid w:val="0095661B"/>
    <w:tblPr/>
  </w:style>
  <w:style w:type="character" w:customStyle="1" w:styleId="NormalArialChar">
    <w:name w:val="Normal+Arial Char"/>
    <w:link w:val="NormalArial"/>
    <w:rsid w:val="0095661B"/>
    <w:rPr>
      <w:rFonts w:ascii="Arial" w:hAnsi="Arial"/>
      <w:sz w:val="24"/>
      <w:szCs w:val="24"/>
    </w:rPr>
  </w:style>
  <w:style w:type="character" w:styleId="FollowedHyperlink">
    <w:name w:val="FollowedHyperlink"/>
    <w:rsid w:val="0095661B"/>
    <w:rPr>
      <w:color w:val="800080"/>
      <w:u w:val="single"/>
    </w:rPr>
  </w:style>
  <w:style w:type="paragraph" w:styleId="NormalWeb">
    <w:name w:val="Normal (Web)"/>
    <w:basedOn w:val="Normal"/>
    <w:rsid w:val="0095661B"/>
    <w:pPr>
      <w:spacing w:before="100" w:beforeAutospacing="1" w:after="100" w:afterAutospacing="1"/>
    </w:pPr>
  </w:style>
  <w:style w:type="character" w:customStyle="1" w:styleId="ListChar">
    <w:name w:val="List Char"/>
    <w:aliases w:val=" Char2 Char Char Char Char Char, Char2 Char Char"/>
    <w:link w:val="List"/>
    <w:rsid w:val="0095661B"/>
    <w:rPr>
      <w:sz w:val="24"/>
    </w:rPr>
  </w:style>
  <w:style w:type="paragraph" w:styleId="Revision">
    <w:name w:val="Revision"/>
    <w:hidden/>
    <w:rsid w:val="0095661B"/>
    <w:rPr>
      <w:sz w:val="24"/>
      <w:szCs w:val="24"/>
    </w:rPr>
  </w:style>
  <w:style w:type="character" w:customStyle="1" w:styleId="CommentTextChar">
    <w:name w:val="Comment Text Char"/>
    <w:basedOn w:val="DefaultParagraphFont"/>
    <w:link w:val="CommentText"/>
    <w:rsid w:val="0095661B"/>
  </w:style>
  <w:style w:type="paragraph" w:styleId="ListParagraph">
    <w:name w:val="List Paragraph"/>
    <w:basedOn w:val="Normal"/>
    <w:qFormat/>
    <w:rsid w:val="0095661B"/>
    <w:pPr>
      <w:widowControl w:val="0"/>
      <w:autoSpaceDE w:val="0"/>
      <w:autoSpaceDN w:val="0"/>
      <w:spacing w:before="10"/>
      <w:ind w:left="983" w:right="2021" w:hanging="290"/>
    </w:pPr>
    <w:rPr>
      <w:sz w:val="22"/>
      <w:szCs w:val="22"/>
      <w:u w:val="single" w:color="000000"/>
    </w:rPr>
  </w:style>
  <w:style w:type="character" w:customStyle="1" w:styleId="ui-provider">
    <w:name w:val="ui-provider"/>
    <w:basedOn w:val="DefaultParagraphFont"/>
    <w:rsid w:val="0095661B"/>
  </w:style>
  <w:style w:type="character" w:styleId="FootnoteReference">
    <w:name w:val="footnote reference"/>
    <w:basedOn w:val="DefaultParagraphFont"/>
    <w:rsid w:val="00891283"/>
    <w:rPr>
      <w:vertAlign w:val="superscript"/>
    </w:rPr>
  </w:style>
  <w:style w:type="character" w:customStyle="1" w:styleId="Mention1">
    <w:name w:val="Mention1"/>
    <w:basedOn w:val="DefaultParagraphFont"/>
    <w:uiPriority w:val="99"/>
    <w:unhideWhenUsed/>
    <w:rPr>
      <w:color w:val="2B579A"/>
      <w:shd w:val="clear" w:color="auto" w:fill="E6E6E6"/>
    </w:rPr>
  </w:style>
  <w:style w:type="character" w:styleId="UnresolvedMention">
    <w:name w:val="Unresolved Mention"/>
    <w:rsid w:val="00AF55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3487073">
      <w:bodyDiv w:val="1"/>
      <w:marLeft w:val="0"/>
      <w:marRight w:val="0"/>
      <w:marTop w:val="0"/>
      <w:marBottom w:val="0"/>
      <w:divBdr>
        <w:top w:val="none" w:sz="0" w:space="0" w:color="auto"/>
        <w:left w:val="none" w:sz="0" w:space="0" w:color="auto"/>
        <w:bottom w:val="none" w:sz="0" w:space="0" w:color="auto"/>
        <w:right w:val="none" w:sz="0" w:space="0" w:color="auto"/>
      </w:divBdr>
    </w:div>
    <w:div w:id="1543128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bcsmi@southernco.co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s://www.ercot.com/mktrules/issues/NOGRR245"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5630D5B3E7E049AE0CEDC863FD128B" ma:contentTypeVersion="7" ma:contentTypeDescription="Create a new document." ma:contentTypeScope="" ma:versionID="746151f861eb9cede9e26bc028b8619f">
  <xsd:schema xmlns:xsd="http://www.w3.org/2001/XMLSchema" xmlns:xs="http://www.w3.org/2001/XMLSchema" xmlns:p="http://schemas.microsoft.com/office/2006/metadata/properties" xmlns:ns2="aa2159e2-fc25-474f-9a1a-cc41427ad326" xmlns:ns3="57d146db-0625-403b-88dd-ccbda7498052" targetNamespace="http://schemas.microsoft.com/office/2006/metadata/properties" ma:root="true" ma:fieldsID="74cf34dc5e53b9f18ea7bc7126332776" ns2:_="" ns3:_="">
    <xsd:import namespace="aa2159e2-fc25-474f-9a1a-cc41427ad326"/>
    <xsd:import namespace="57d146db-0625-403b-88dd-ccbda749805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2159e2-fc25-474f-9a1a-cc41427ad32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d146db-0625-403b-88dd-ccbda749805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1 6 "   s t a n d a l o n e = " n o " ? > < p r o p e r t i e s   x m l n s = " h t t p : / / w w w . i m a n a g e . c o m / w o r k / x m l s c h e m a " >  
     < d o c u m e n t i d > B a l c h ! 2 3 1 8 8 5 5 6 . 1 < / d o c u m e n t i d >  
     < s e n d e r i d > T K I M B R O U G H < / s e n d e r i d >  
     < s e n d e r e m a i l > T K I M B R O U G H @ B A L C H . C O M < / s e n d e r e m a i l >  
     < l a s t m o d i f i e d > 2 0 2 3 - 0 8 - 2 8 T 1 4 : 2 8 : 0 0 . 0 0 0 0 0 0 0 - 0 5 : 0 0 < / l a s t m o d i f i e d >  
     < d a t a b a s e > B a l c h < / d a t a b a s e >  
 < / 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FA7CF04-F5CC-444C-B581-52811AE124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2159e2-fc25-474f-9a1a-cc41427ad326"/>
    <ds:schemaRef ds:uri="57d146db-0625-403b-88dd-ccbda74980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2B42781-F5A0-434A-9011-0FA4CE36A9D8}">
  <ds:schemaRefs>
    <ds:schemaRef ds:uri="http://www.imanage.com/work/xmlschema"/>
  </ds:schemaRefs>
</ds:datastoreItem>
</file>

<file path=customXml/itemProps3.xml><?xml version="1.0" encoding="utf-8"?>
<ds:datastoreItem xmlns:ds="http://schemas.openxmlformats.org/officeDocument/2006/customXml" ds:itemID="{275018CD-E0F2-4BA1-8035-C73CB86F9245}">
  <ds:schemaRefs>
    <ds:schemaRef ds:uri="aa2159e2-fc25-474f-9a1a-cc41427ad326"/>
    <ds:schemaRef ds:uri="http://schemas.openxmlformats.org/package/2006/metadata/core-properties"/>
    <ds:schemaRef ds:uri="57d146db-0625-403b-88dd-ccbda7498052"/>
    <ds:schemaRef ds:uri="http://www.w3.org/XML/1998/namespace"/>
    <ds:schemaRef ds:uri="http://purl.org/dc/dcmitype/"/>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purl.org/dc/terms/"/>
  </ds:schemaRefs>
</ds:datastoreItem>
</file>

<file path=customXml/itemProps4.xml><?xml version="1.0" encoding="utf-8"?>
<ds:datastoreItem xmlns:ds="http://schemas.openxmlformats.org/officeDocument/2006/customXml" ds:itemID="{B3FCCC16-689D-4E2A-8CE7-39E3DCD9FAEC}">
  <ds:schemaRefs>
    <ds:schemaRef ds:uri="http://schemas.openxmlformats.org/officeDocument/2006/bibliography"/>
  </ds:schemaRefs>
</ds:datastoreItem>
</file>

<file path=customXml/itemProps5.xml><?xml version="1.0" encoding="utf-8"?>
<ds:datastoreItem xmlns:ds="http://schemas.openxmlformats.org/officeDocument/2006/customXml" ds:itemID="{20A92670-B49F-4363-BF9C-34535302FC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8</Pages>
  <Words>13644</Words>
  <Characters>113261</Characters>
  <Application>Microsoft Office Word</Application>
  <DocSecurity>0</DocSecurity>
  <Lines>943</Lines>
  <Paragraphs>253</Paragraphs>
  <ScaleCrop>false</ScaleCrop>
  <HeadingPairs>
    <vt:vector size="2" baseType="variant">
      <vt:variant>
        <vt:lpstr>Title</vt:lpstr>
      </vt:variant>
      <vt:variant>
        <vt:i4>1</vt:i4>
      </vt:variant>
    </vt:vector>
  </HeadingPairs>
  <TitlesOfParts>
    <vt:vector size="1" baseType="lpstr">
      <vt:lpstr>Protocols Workshop</vt:lpstr>
    </vt:vector>
  </TitlesOfParts>
  <Company/>
  <LinksUpToDate>false</LinksUpToDate>
  <CharactersWithSpaces>126652</CharactersWithSpaces>
  <SharedDoc>false</SharedDoc>
  <HLinks>
    <vt:vector size="30" baseType="variant">
      <vt:variant>
        <vt:i4>2359320</vt:i4>
      </vt:variant>
      <vt:variant>
        <vt:i4>3</vt:i4>
      </vt:variant>
      <vt:variant>
        <vt:i4>0</vt:i4>
      </vt:variant>
      <vt:variant>
        <vt:i4>5</vt:i4>
      </vt:variant>
      <vt:variant>
        <vt:lpwstr>mailto:bcsmi@southernco.com</vt:lpwstr>
      </vt:variant>
      <vt:variant>
        <vt:lpwstr/>
      </vt:variant>
      <vt:variant>
        <vt:i4>7798816</vt:i4>
      </vt:variant>
      <vt:variant>
        <vt:i4>0</vt:i4>
      </vt:variant>
      <vt:variant>
        <vt:i4>0</vt:i4>
      </vt:variant>
      <vt:variant>
        <vt:i4>5</vt:i4>
      </vt:variant>
      <vt:variant>
        <vt:lpwstr>https://www.ercot.com/mktrules/issues/NOGRR245</vt:lpwstr>
      </vt:variant>
      <vt:variant>
        <vt:lpwstr/>
      </vt:variant>
      <vt:variant>
        <vt:i4>7077987</vt:i4>
      </vt:variant>
      <vt:variant>
        <vt:i4>6</vt:i4>
      </vt:variant>
      <vt:variant>
        <vt:i4>0</vt:i4>
      </vt:variant>
      <vt:variant>
        <vt:i4>5</vt:i4>
      </vt:variant>
      <vt:variant>
        <vt:lpwstr>https://www.esig.energy/download/session-2-ieee-2800-oem-readiness-aung-thant/?wpdmdl=9565&amp;refresh=636027209ecc91667245856</vt:lpwstr>
      </vt:variant>
      <vt:variant>
        <vt:lpwstr/>
      </vt:variant>
      <vt:variant>
        <vt:i4>2359320</vt:i4>
      </vt:variant>
      <vt:variant>
        <vt:i4>3</vt:i4>
      </vt:variant>
      <vt:variant>
        <vt:i4>0</vt:i4>
      </vt:variant>
      <vt:variant>
        <vt:i4>5</vt:i4>
      </vt:variant>
      <vt:variant>
        <vt:lpwstr>mailto:BCSMI@southernco.com</vt:lpwstr>
      </vt:variant>
      <vt:variant>
        <vt:lpwstr/>
      </vt:variant>
      <vt:variant>
        <vt:i4>7077987</vt:i4>
      </vt:variant>
      <vt:variant>
        <vt:i4>0</vt:i4>
      </vt:variant>
      <vt:variant>
        <vt:i4>0</vt:i4>
      </vt:variant>
      <vt:variant>
        <vt:i4>5</vt:i4>
      </vt:variant>
      <vt:variant>
        <vt:lpwstr>https://www.esig.energy/download/session-2-ieee-2800-oem-readiness-aung-thant/?wpdmdl=9565&amp;refresh=636027209ecc91667245856</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ERCOT/if</dc:creator>
  <cp:keywords/>
  <dc:description/>
  <cp:lastModifiedBy>Erin Wasik-Gutierrez</cp:lastModifiedBy>
  <cp:revision>4</cp:revision>
  <cp:lastPrinted>2001-06-20T19:28:00Z</cp:lastPrinted>
  <dcterms:created xsi:type="dcterms:W3CDTF">2023-09-05T21:37:00Z</dcterms:created>
  <dcterms:modified xsi:type="dcterms:W3CDTF">2023-09-05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d3826ce-7c18-471d-9596-93de5bae332e_Enabled">
    <vt:lpwstr>true</vt:lpwstr>
  </property>
  <property fmtid="{D5CDD505-2E9C-101B-9397-08002B2CF9AE}" pid="3" name="MSIP_Label_ed3826ce-7c18-471d-9596-93de5bae332e_SetDate">
    <vt:lpwstr>2023-07-20T16:31:40Z</vt:lpwstr>
  </property>
  <property fmtid="{D5CDD505-2E9C-101B-9397-08002B2CF9AE}" pid="4" name="MSIP_Label_ed3826ce-7c18-471d-9596-93de5bae332e_Method">
    <vt:lpwstr>Standard</vt:lpwstr>
  </property>
  <property fmtid="{D5CDD505-2E9C-101B-9397-08002B2CF9AE}" pid="5" name="MSIP_Label_ed3826ce-7c18-471d-9596-93de5bae332e_Name">
    <vt:lpwstr>Internal</vt:lpwstr>
  </property>
  <property fmtid="{D5CDD505-2E9C-101B-9397-08002B2CF9AE}" pid="6" name="MSIP_Label_ed3826ce-7c18-471d-9596-93de5bae332e_SiteId">
    <vt:lpwstr>c0a02e2d-1186-410a-8895-0a4a252ebf17</vt:lpwstr>
  </property>
  <property fmtid="{D5CDD505-2E9C-101B-9397-08002B2CF9AE}" pid="7" name="MSIP_Label_ed3826ce-7c18-471d-9596-93de5bae332e_ActionId">
    <vt:lpwstr>b25992cb-b5d3-4f34-a850-e8975f450c09</vt:lpwstr>
  </property>
  <property fmtid="{D5CDD505-2E9C-101B-9397-08002B2CF9AE}" pid="8" name="MSIP_Label_ed3826ce-7c18-471d-9596-93de5bae332e_ContentBits">
    <vt:lpwstr>0</vt:lpwstr>
  </property>
  <property fmtid="{D5CDD505-2E9C-101B-9397-08002B2CF9AE}" pid="9" name="ContentTypeId">
    <vt:lpwstr>0x010100D25630D5B3E7E049AE0CEDC863FD128B</vt:lpwstr>
  </property>
  <property fmtid="{D5CDD505-2E9C-101B-9397-08002B2CF9AE}" pid="10" name="CUS_DocIDDisableNotifications">
    <vt:lpwstr/>
  </property>
  <property fmtid="{D5CDD505-2E9C-101B-9397-08002B2CF9AE}" pid="11" name="MSIP_Label_7084cbda-52b8-46fb-a7b7-cb5bd465ed85_Enabled">
    <vt:lpwstr>true</vt:lpwstr>
  </property>
  <property fmtid="{D5CDD505-2E9C-101B-9397-08002B2CF9AE}" pid="12" name="MSIP_Label_7084cbda-52b8-46fb-a7b7-cb5bd465ed85_SetDate">
    <vt:lpwstr>2023-09-05T18:55:40Z</vt:lpwstr>
  </property>
  <property fmtid="{D5CDD505-2E9C-101B-9397-08002B2CF9AE}" pid="13" name="MSIP_Label_7084cbda-52b8-46fb-a7b7-cb5bd465ed85_Method">
    <vt:lpwstr>Standard</vt:lpwstr>
  </property>
  <property fmtid="{D5CDD505-2E9C-101B-9397-08002B2CF9AE}" pid="14" name="MSIP_Label_7084cbda-52b8-46fb-a7b7-cb5bd465ed85_Name">
    <vt:lpwstr>Internal</vt:lpwstr>
  </property>
  <property fmtid="{D5CDD505-2E9C-101B-9397-08002B2CF9AE}" pid="15" name="MSIP_Label_7084cbda-52b8-46fb-a7b7-cb5bd465ed85_SiteId">
    <vt:lpwstr>0afb747d-bff7-4596-a9fc-950ef9e0ec45</vt:lpwstr>
  </property>
  <property fmtid="{D5CDD505-2E9C-101B-9397-08002B2CF9AE}" pid="16" name="MSIP_Label_7084cbda-52b8-46fb-a7b7-cb5bd465ed85_ActionId">
    <vt:lpwstr>906e4125-2c97-4e54-a84b-c766d539935f</vt:lpwstr>
  </property>
  <property fmtid="{D5CDD505-2E9C-101B-9397-08002B2CF9AE}" pid="17" name="MSIP_Label_7084cbda-52b8-46fb-a7b7-cb5bd465ed85_ContentBits">
    <vt:lpwstr>0</vt:lpwstr>
  </property>
</Properties>
</file>